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65BBD2C" w14:textId="77777777" w:rsidR="003C4554" w:rsidRDefault="00C434EC">
      <w:pPr>
        <w:tabs>
          <w:tab w:val="left" w:pos="567"/>
        </w:tabs>
        <w:snapToGrid w:val="0"/>
        <w:rPr>
          <w:rFonts w:ascii="Arial" w:eastAsia="MS Mincho" w:hAnsi="Arial" w:cs="Arial"/>
          <w:b/>
          <w:sz w:val="28"/>
          <w:szCs w:val="28"/>
        </w:rPr>
      </w:pPr>
      <w:r>
        <w:rPr>
          <w:rFonts w:ascii="Arial" w:hAnsi="Arial" w:cs="Arial"/>
          <w:b/>
          <w:sz w:val="28"/>
          <w:szCs w:val="28"/>
        </w:rPr>
        <w:t>3GPP TSG-RAN WG2 Meeting #112 electronic</w:t>
      </w:r>
      <w:r>
        <w:rPr>
          <w:rFonts w:ascii="Arial" w:eastAsia="MS Mincho" w:hAnsi="Arial" w:cs="Arial"/>
          <w:b/>
          <w:sz w:val="28"/>
          <w:szCs w:val="28"/>
        </w:rPr>
        <w:tab/>
      </w:r>
      <w:r>
        <w:rPr>
          <w:rFonts w:ascii="Arial" w:eastAsia="MS Mincho" w:hAnsi="Arial" w:cs="Arial" w:hint="eastAsia"/>
          <w:b/>
          <w:sz w:val="28"/>
          <w:szCs w:val="28"/>
        </w:rPr>
        <w:tab/>
      </w:r>
      <w:r>
        <w:rPr>
          <w:rFonts w:ascii="Arial" w:eastAsia="MS Mincho" w:hAnsi="Arial" w:cs="Arial"/>
          <w:b/>
          <w:sz w:val="28"/>
          <w:szCs w:val="28"/>
        </w:rPr>
        <w:tab/>
      </w:r>
      <w:r>
        <w:rPr>
          <w:rFonts w:ascii="Arial" w:eastAsia="MS Mincho" w:hAnsi="Arial" w:cs="Arial"/>
          <w:b/>
          <w:sz w:val="28"/>
          <w:szCs w:val="28"/>
        </w:rPr>
        <w:tab/>
      </w:r>
      <w:r>
        <w:rPr>
          <w:rFonts w:ascii="Arial" w:hAnsi="Arial" w:cs="Arial"/>
          <w:b/>
          <w:sz w:val="28"/>
          <w:szCs w:val="28"/>
        </w:rPr>
        <w:t>R2-20xxxxx</w:t>
      </w:r>
    </w:p>
    <w:p w14:paraId="78750BAF" w14:textId="77777777" w:rsidR="003C4554" w:rsidRDefault="00C434EC">
      <w:pPr>
        <w:tabs>
          <w:tab w:val="left" w:pos="567"/>
        </w:tabs>
        <w:snapToGrid w:val="0"/>
        <w:rPr>
          <w:rFonts w:ascii="Arial" w:hAnsi="Arial" w:cs="Arial"/>
          <w:b/>
          <w:sz w:val="28"/>
          <w:szCs w:val="28"/>
        </w:rPr>
      </w:pPr>
      <w:r>
        <w:rPr>
          <w:rFonts w:ascii="Arial" w:hAnsi="Arial" w:cs="Arial"/>
          <w:b/>
          <w:sz w:val="28"/>
          <w:szCs w:val="28"/>
        </w:rPr>
        <w:t>Online, Nov 2</w:t>
      </w:r>
      <w:r>
        <w:rPr>
          <w:rFonts w:ascii="Arial" w:hAnsi="Arial" w:cs="Arial"/>
          <w:b/>
          <w:sz w:val="28"/>
          <w:szCs w:val="28"/>
          <w:vertAlign w:val="superscript"/>
        </w:rPr>
        <w:t>nd</w:t>
      </w:r>
      <w:r>
        <w:rPr>
          <w:rFonts w:ascii="Arial" w:hAnsi="Arial" w:cs="Arial"/>
          <w:b/>
          <w:sz w:val="28"/>
          <w:szCs w:val="28"/>
        </w:rPr>
        <w:t xml:space="preserve"> – 13</w:t>
      </w:r>
      <w:r>
        <w:rPr>
          <w:rFonts w:ascii="Arial" w:hAnsi="Arial" w:cs="Arial"/>
          <w:b/>
          <w:sz w:val="28"/>
          <w:szCs w:val="28"/>
          <w:vertAlign w:val="superscript"/>
        </w:rPr>
        <w:t>th</w:t>
      </w:r>
      <w:r>
        <w:rPr>
          <w:rFonts w:ascii="Arial" w:hAnsi="Arial" w:cs="Arial"/>
          <w:b/>
          <w:sz w:val="28"/>
          <w:szCs w:val="28"/>
        </w:rPr>
        <w:t>, 2020</w:t>
      </w:r>
    </w:p>
    <w:p w14:paraId="3D4E3C73" w14:textId="77777777" w:rsidR="003C4554" w:rsidRDefault="003C4554">
      <w:pPr>
        <w:tabs>
          <w:tab w:val="left" w:pos="567"/>
        </w:tabs>
        <w:snapToGrid w:val="0"/>
        <w:rPr>
          <w:rFonts w:ascii="Arial" w:hAnsi="Arial" w:cs="Arial"/>
          <w:b/>
          <w:sz w:val="28"/>
          <w:szCs w:val="28"/>
        </w:rPr>
      </w:pPr>
    </w:p>
    <w:p w14:paraId="7D71D5A0" w14:textId="77777777" w:rsidR="003C4554" w:rsidRDefault="00C434EC">
      <w:pPr>
        <w:tabs>
          <w:tab w:val="left" w:pos="567"/>
        </w:tabs>
        <w:rPr>
          <w:rFonts w:ascii="Arial" w:hAnsi="Arial"/>
          <w:b/>
        </w:rPr>
      </w:pPr>
      <w:r>
        <w:rPr>
          <w:rFonts w:ascii="Arial" w:hAnsi="Arial"/>
          <w:b/>
        </w:rPr>
        <w:t>Agenda Item:</w:t>
      </w:r>
      <w:r>
        <w:rPr>
          <w:rFonts w:ascii="Arial" w:hAnsi="Arial"/>
        </w:rPr>
        <w:tab/>
      </w:r>
      <w:bookmarkStart w:id="0" w:name="Source"/>
      <w:bookmarkEnd w:id="0"/>
      <w:r>
        <w:rPr>
          <w:rFonts w:ascii="Arial" w:hAnsi="Arial"/>
          <w:b/>
        </w:rPr>
        <w:tab/>
        <w:t xml:space="preserve">RAN Slicing SI </w:t>
      </w:r>
    </w:p>
    <w:p w14:paraId="131D50C4" w14:textId="77777777" w:rsidR="003C4554" w:rsidRDefault="00C434EC">
      <w:pPr>
        <w:tabs>
          <w:tab w:val="left" w:pos="567"/>
        </w:tabs>
        <w:rPr>
          <w:rFonts w:ascii="Arial" w:eastAsia="宋体" w:hAnsi="Arial"/>
        </w:rPr>
      </w:pPr>
      <w:r>
        <w:rPr>
          <w:rFonts w:ascii="Arial" w:hAnsi="Arial"/>
          <w:b/>
        </w:rPr>
        <w:t>Source:</w:t>
      </w:r>
      <w:r>
        <w:rPr>
          <w:rFonts w:ascii="Arial" w:hAnsi="Arial"/>
          <w:b/>
        </w:rPr>
        <w:tab/>
      </w:r>
      <w:r>
        <w:rPr>
          <w:rFonts w:ascii="Arial" w:hAnsi="Arial"/>
          <w:b/>
        </w:rPr>
        <w:tab/>
      </w:r>
      <w:r>
        <w:rPr>
          <w:rFonts w:ascii="Arial" w:hAnsi="Arial"/>
          <w:b/>
        </w:rPr>
        <w:tab/>
        <w:t>CMCC</w:t>
      </w:r>
    </w:p>
    <w:p w14:paraId="66B02992" w14:textId="77777777" w:rsidR="003C4554" w:rsidRDefault="00C434EC">
      <w:pPr>
        <w:tabs>
          <w:tab w:val="left" w:pos="567"/>
        </w:tabs>
        <w:rPr>
          <w:rFonts w:ascii="Arial" w:hAnsi="Arial"/>
          <w:b/>
        </w:rPr>
      </w:pPr>
      <w:r>
        <w:rPr>
          <w:rFonts w:ascii="Arial" w:hAnsi="Arial"/>
          <w:b/>
        </w:rPr>
        <w:t>Title:</w:t>
      </w:r>
      <w:r>
        <w:rPr>
          <w:rFonts w:ascii="Arial" w:hAnsi="Arial"/>
        </w:rPr>
        <w:tab/>
      </w:r>
      <w:r>
        <w:rPr>
          <w:rFonts w:ascii="Arial" w:hAnsi="Arial"/>
        </w:rPr>
        <w:tab/>
      </w:r>
      <w:r>
        <w:rPr>
          <w:rFonts w:ascii="Arial" w:hAnsi="Arial"/>
        </w:rPr>
        <w:tab/>
      </w:r>
      <w:r>
        <w:rPr>
          <w:rFonts w:ascii="Arial" w:hAnsi="Arial"/>
        </w:rPr>
        <w:tab/>
      </w:r>
      <w:r>
        <w:rPr>
          <w:rFonts w:ascii="Arial" w:hAnsi="Arial"/>
          <w:b/>
        </w:rPr>
        <w:t>Email discussion on open issues for RAN slicing SI</w:t>
      </w:r>
    </w:p>
    <w:p w14:paraId="0F37B2FD" w14:textId="609D00E8" w:rsidR="003C4554" w:rsidRDefault="00C434EC">
      <w:pPr>
        <w:tabs>
          <w:tab w:val="left" w:pos="567"/>
        </w:tabs>
        <w:rPr>
          <w:rFonts w:ascii="Arial" w:hAnsi="Arial"/>
          <w:b/>
        </w:rPr>
      </w:pPr>
      <w:r>
        <w:rPr>
          <w:rFonts w:ascii="Arial" w:hAnsi="Arial"/>
          <w:b/>
        </w:rPr>
        <w:t>Document for:</w:t>
      </w:r>
      <w:r>
        <w:rPr>
          <w:rFonts w:ascii="Arial" w:hAnsi="Arial"/>
          <w:b/>
        </w:rPr>
        <w:tab/>
      </w:r>
      <w:r>
        <w:rPr>
          <w:rFonts w:ascii="Arial" w:hAnsi="Arial"/>
          <w:b/>
        </w:rPr>
        <w:tab/>
        <w:t>Discussion and Decision</w:t>
      </w:r>
    </w:p>
    <w:p w14:paraId="66DA4B6E" w14:textId="77777777" w:rsidR="003C4554" w:rsidRDefault="003C4554">
      <w:pPr>
        <w:pBdr>
          <w:bottom w:val="single" w:sz="12" w:space="1" w:color="auto"/>
        </w:pBdr>
        <w:tabs>
          <w:tab w:val="left" w:pos="567"/>
        </w:tabs>
        <w:rPr>
          <w:rFonts w:eastAsia="宋体"/>
        </w:rPr>
      </w:pPr>
    </w:p>
    <w:p w14:paraId="5F8CABA7" w14:textId="77777777" w:rsidR="003C4554" w:rsidRDefault="00C434EC">
      <w:pPr>
        <w:pStyle w:val="2"/>
        <w:spacing w:before="60" w:after="120"/>
      </w:pPr>
      <w:r>
        <w:t>1</w:t>
      </w:r>
      <w:r>
        <w:tab/>
        <w:t>Introduction</w:t>
      </w:r>
    </w:p>
    <w:p w14:paraId="32A206B4" w14:textId="77777777" w:rsidR="003C4554" w:rsidRDefault="00C434EC">
      <w:pPr>
        <w:rPr>
          <w:rFonts w:eastAsia="宋体"/>
        </w:rPr>
      </w:pPr>
      <w:r>
        <w:rPr>
          <w:rFonts w:eastAsia="宋体" w:hint="eastAsia"/>
        </w:rPr>
        <w:t>A</w:t>
      </w:r>
      <w:r>
        <w:rPr>
          <w:rFonts w:eastAsia="宋体"/>
        </w:rPr>
        <w:t>t RAN2#111-e meeting, the following email discussion was agreed:</w:t>
      </w:r>
    </w:p>
    <w:p w14:paraId="0CE7E37D" w14:textId="77777777" w:rsidR="003C4554" w:rsidRDefault="003C4554">
      <w:pPr>
        <w:rPr>
          <w:rFonts w:eastAsia="宋体"/>
        </w:rPr>
      </w:pPr>
    </w:p>
    <w:p w14:paraId="370ED973" w14:textId="77777777" w:rsidR="003C4554" w:rsidRDefault="00C434EC">
      <w:pPr>
        <w:pStyle w:val="BoldComments"/>
      </w:pPr>
      <w:r>
        <w:t>Post-meeting email discussion</w:t>
      </w:r>
    </w:p>
    <w:p w14:paraId="4FB8DC9B" w14:textId="77777777" w:rsidR="003C4554" w:rsidRDefault="00C434EC">
      <w:pPr>
        <w:numPr>
          <w:ilvl w:val="0"/>
          <w:numId w:val="3"/>
        </w:numPr>
        <w:spacing w:before="40"/>
        <w:rPr>
          <w:rFonts w:ascii="Arial" w:eastAsia="MS Mincho" w:hAnsi="Arial"/>
          <w:b/>
          <w:lang w:eastAsia="en-GB"/>
        </w:rPr>
      </w:pPr>
      <w:r>
        <w:rPr>
          <w:rFonts w:ascii="Arial" w:eastAsia="MS Mincho" w:hAnsi="Arial"/>
          <w:b/>
          <w:lang w:eastAsia="en-GB"/>
        </w:rPr>
        <w:t>[Post111-e][916][NR RAN slicing] RAN slicing study questions (CMCC)</w:t>
      </w:r>
    </w:p>
    <w:p w14:paraId="01F3F942" w14:textId="77777777" w:rsidR="003C4554" w:rsidRDefault="00C434EC">
      <w:pPr>
        <w:pStyle w:val="EmailDiscussion2"/>
      </w:pPr>
      <w:r>
        <w:tab/>
        <w:t>Scope: Based on online agreements. Discuss issues to address in the SI and in which deployment scenarios, meaning of “intended slice”. Can also discuss candidate solutions (including whether Rel-15 mechanisms can work), e.g. slice-based reselection or slice-based RACH.</w:t>
      </w:r>
    </w:p>
    <w:p w14:paraId="07AE0F61" w14:textId="77777777" w:rsidR="003C4554" w:rsidRDefault="00C434EC">
      <w:pPr>
        <w:pStyle w:val="EmailDiscussion2"/>
        <w:rPr>
          <w:highlight w:val="yellow"/>
        </w:rPr>
      </w:pPr>
      <w:r>
        <w:tab/>
      </w:r>
      <w:r>
        <w:rPr>
          <w:rFonts w:hint="eastAsia"/>
          <w:highlight w:val="yellow"/>
        </w:rPr>
        <w:t>Phase</w:t>
      </w:r>
      <w:r>
        <w:rPr>
          <w:highlight w:val="yellow"/>
        </w:rPr>
        <w:t xml:space="preserve"> 1(From 14 Sep to 25 Sep): Discuss on scenarios and issues, i.e. section 2, 3.1, 4.1, 5.1</w:t>
      </w:r>
    </w:p>
    <w:p w14:paraId="3B90AAC6" w14:textId="77777777" w:rsidR="003C4554" w:rsidRDefault="00C434EC">
      <w:pPr>
        <w:pStyle w:val="EmailDiscussion2"/>
      </w:pPr>
      <w:r>
        <w:tab/>
      </w:r>
      <w:r>
        <w:rPr>
          <w:highlight w:val="yellow"/>
        </w:rPr>
        <w:t>Phase 2(From 28 Sep to 15 Oct): Discuss on the solutions, i.e. section 3.2, 4.2, 5.2</w:t>
      </w:r>
    </w:p>
    <w:p w14:paraId="37F430AF" w14:textId="77777777" w:rsidR="003C4554" w:rsidRDefault="00C434EC">
      <w:pPr>
        <w:pStyle w:val="EmailDiscussion2"/>
      </w:pPr>
      <w:r>
        <w:tab/>
        <w:t>Intended outcome: Email discussion summary + TP</w:t>
      </w:r>
    </w:p>
    <w:p w14:paraId="2DFC6E0F" w14:textId="77777777" w:rsidR="003C4554" w:rsidRDefault="00C434EC">
      <w:pPr>
        <w:pStyle w:val="EmailDiscussion2"/>
      </w:pPr>
      <w:r>
        <w:tab/>
        <w:t>Deadline:  Thursday 15 OCT, 0700 UTC</w:t>
      </w:r>
    </w:p>
    <w:p w14:paraId="4817100A" w14:textId="77777777" w:rsidR="003C4554" w:rsidRDefault="003C4554">
      <w:pPr>
        <w:pStyle w:val="Doc-text2"/>
        <w:ind w:left="0" w:firstLine="0"/>
      </w:pPr>
    </w:p>
    <w:p w14:paraId="37CF1A43" w14:textId="77777777" w:rsidR="003C4554" w:rsidRDefault="00C434EC">
      <w:pPr>
        <w:rPr>
          <w:rFonts w:eastAsia="宋体"/>
        </w:rPr>
      </w:pPr>
      <w:r>
        <w:rPr>
          <w:rFonts w:eastAsia="宋体" w:hint="eastAsia"/>
        </w:rPr>
        <w:t>R</w:t>
      </w:r>
      <w:r>
        <w:rPr>
          <w:rFonts w:eastAsia="宋体"/>
        </w:rPr>
        <w:t>egarding the scope, there were some agreements as below:</w:t>
      </w:r>
    </w:p>
    <w:p w14:paraId="1F2F52E2" w14:textId="77777777" w:rsidR="003C4554" w:rsidRDefault="003C4554">
      <w:pPr>
        <w:rPr>
          <w:rFonts w:eastAsia="宋体"/>
        </w:rPr>
      </w:pPr>
    </w:p>
    <w:p w14:paraId="758B7A12" w14:textId="77777777" w:rsidR="003C4554" w:rsidRDefault="00C434EC">
      <w:pPr>
        <w:pStyle w:val="Doc-text2"/>
        <w:rPr>
          <w:i/>
          <w:iCs/>
        </w:rPr>
      </w:pPr>
      <w:r>
        <w:rPr>
          <w:i/>
          <w:iCs/>
        </w:rPr>
        <w:t>[Cat a] Proposal 3: The scope for the long term email discussion is:</w:t>
      </w:r>
    </w:p>
    <w:p w14:paraId="02D6F9CE" w14:textId="77777777" w:rsidR="003C4554" w:rsidRDefault="00C434EC">
      <w:pPr>
        <w:pStyle w:val="Doc-text2"/>
        <w:rPr>
          <w:i/>
          <w:iCs/>
        </w:rPr>
      </w:pPr>
      <w:r>
        <w:rPr>
          <w:i/>
          <w:iCs/>
        </w:rPr>
        <w:t>-</w:t>
      </w:r>
      <w:r>
        <w:rPr>
          <w:i/>
          <w:iCs/>
        </w:rPr>
        <w:tab/>
        <w:t>Discuss the issue that RAN2 needs to address in this SI for the agreed scenario, and whether to add new scenarios can be also discussed.</w:t>
      </w:r>
    </w:p>
    <w:p w14:paraId="0C3A11A8" w14:textId="77777777" w:rsidR="003C4554" w:rsidRDefault="00C434EC">
      <w:pPr>
        <w:pStyle w:val="Doc-text2"/>
        <w:rPr>
          <w:i/>
          <w:iCs/>
        </w:rPr>
      </w:pPr>
      <w:r>
        <w:rPr>
          <w:i/>
          <w:iCs/>
        </w:rPr>
        <w:t>-</w:t>
      </w:r>
      <w:r>
        <w:rPr>
          <w:i/>
          <w:iCs/>
        </w:rPr>
        <w:tab/>
        <w:t>Discuss the meaning of the intended slice, and how or whether the UE knows the intended slice for MO and/or MT services. In addition, discuss whether the intended slice can always be obtained by UE.</w:t>
      </w:r>
    </w:p>
    <w:p w14:paraId="2AC407E4" w14:textId="77777777" w:rsidR="003C4554" w:rsidRDefault="00C434EC">
      <w:pPr>
        <w:pStyle w:val="Doc-text2"/>
        <w:rPr>
          <w:i/>
          <w:iCs/>
        </w:rPr>
      </w:pPr>
      <w:r>
        <w:rPr>
          <w:i/>
          <w:iCs/>
        </w:rPr>
        <w:t>-</w:t>
      </w:r>
      <w:r>
        <w:rPr>
          <w:i/>
          <w:iCs/>
        </w:rPr>
        <w:tab/>
        <w:t>Discuss the candidate solutions which can address the above issues, and the solutions in the contributions in RAN2-111-e meeting will be summarized by rapporteur.</w:t>
      </w:r>
    </w:p>
    <w:p w14:paraId="3D6F8698" w14:textId="77777777" w:rsidR="003C4554" w:rsidRDefault="00C434EC">
      <w:pPr>
        <w:pStyle w:val="Doc-text2"/>
        <w:rPr>
          <w:i/>
          <w:iCs/>
        </w:rPr>
      </w:pPr>
      <w:r>
        <w:rPr>
          <w:i/>
          <w:iCs/>
        </w:rPr>
        <w:t>-</w:t>
      </w:r>
      <w:r>
        <w:rPr>
          <w:i/>
          <w:iCs/>
        </w:rPr>
        <w:tab/>
        <w:t>Discuss whether the R15 mechanism (e.g. dedicated priority mechanism) can solve the above issues.</w:t>
      </w:r>
    </w:p>
    <w:p w14:paraId="7A8B3877" w14:textId="77777777" w:rsidR="003C4554" w:rsidRDefault="00C434EC">
      <w:pPr>
        <w:pStyle w:val="Doc-text2"/>
        <w:rPr>
          <w:i/>
          <w:iCs/>
        </w:rPr>
      </w:pPr>
      <w:r>
        <w:rPr>
          <w:i/>
          <w:iCs/>
        </w:rPr>
        <w:t>-</w:t>
      </w:r>
      <w:r>
        <w:rPr>
          <w:i/>
          <w:iCs/>
        </w:rPr>
        <w:tab/>
        <w:t xml:space="preserve">Discuss the use cases or intentions for slice-based RACH configuration or RACH parameters prioritization, and discuss whether identified issues can be solved by legacy </w:t>
      </w:r>
      <w:r>
        <w:rPr>
          <w:i/>
          <w:iCs/>
        </w:rPr>
        <w:lastRenderedPageBreak/>
        <w:t>mechanisms.</w:t>
      </w:r>
    </w:p>
    <w:p w14:paraId="4A021B13" w14:textId="77777777" w:rsidR="003C4554" w:rsidRDefault="00C434EC">
      <w:pPr>
        <w:pStyle w:val="Doc-text2"/>
        <w:rPr>
          <w:i/>
          <w:iCs/>
        </w:rPr>
      </w:pPr>
      <w:r>
        <w:rPr>
          <w:i/>
          <w:iCs/>
        </w:rPr>
        <w:t>The above discussions are the priority for this SI, and other aspects may be also considered if there are enough supports to be studied.</w:t>
      </w:r>
    </w:p>
    <w:p w14:paraId="4DD58CD5" w14:textId="77777777" w:rsidR="003C4554" w:rsidRDefault="003C4554">
      <w:pPr>
        <w:pStyle w:val="Doc-text2"/>
      </w:pPr>
    </w:p>
    <w:p w14:paraId="1488948F" w14:textId="77777777" w:rsidR="003C4554" w:rsidRDefault="00C434EC">
      <w:pPr>
        <w:pStyle w:val="Agreement"/>
      </w:pPr>
      <w:r>
        <w:t>P1 and P2 are noted</w:t>
      </w:r>
    </w:p>
    <w:p w14:paraId="56B7E8DF" w14:textId="77777777" w:rsidR="003C4554" w:rsidRDefault="00C434EC">
      <w:pPr>
        <w:pStyle w:val="Agreement"/>
      </w:pPr>
      <w:r>
        <w:t>Post-meeting email scope according to P3. Can use phases in discussion to help not having too huge discussion at once.</w:t>
      </w:r>
    </w:p>
    <w:p w14:paraId="686D9252" w14:textId="77777777" w:rsidR="003C4554" w:rsidRDefault="003C4554">
      <w:pPr>
        <w:rPr>
          <w:rFonts w:eastAsia="宋体"/>
        </w:rPr>
      </w:pPr>
    </w:p>
    <w:p w14:paraId="4E932F6D" w14:textId="77777777" w:rsidR="003C4554" w:rsidRDefault="00C434EC">
      <w:pPr>
        <w:pStyle w:val="Doc-text2"/>
        <w:ind w:left="0" w:firstLine="0"/>
        <w:rPr>
          <w:rFonts w:eastAsia="宋体"/>
          <w:lang w:eastAsia="zh-CN"/>
        </w:rPr>
      </w:pPr>
      <w:r>
        <w:rPr>
          <w:rFonts w:eastAsia="宋体" w:hint="eastAsia"/>
          <w:lang w:eastAsia="zh-CN"/>
        </w:rPr>
        <w:t>T</w:t>
      </w:r>
      <w:r>
        <w:rPr>
          <w:rFonts w:eastAsia="宋体"/>
          <w:lang w:eastAsia="zh-CN"/>
        </w:rPr>
        <w:t xml:space="preserve">he structure of this email discussion is </w:t>
      </w:r>
      <w:del w:id="1" w:author="Lenovo" w:date="2020-09-24T18:31:00Z">
        <w:r>
          <w:rPr>
            <w:rFonts w:eastAsia="宋体"/>
            <w:lang w:eastAsia="zh-CN"/>
          </w:rPr>
          <w:delText xml:space="preserve">showed </w:delText>
        </w:r>
      </w:del>
      <w:ins w:id="2" w:author="Lenovo" w:date="2020-09-24T18:31:00Z">
        <w:r>
          <w:rPr>
            <w:rFonts w:eastAsia="宋体"/>
            <w:lang w:eastAsia="zh-CN"/>
          </w:rPr>
          <w:t xml:space="preserve">shown </w:t>
        </w:r>
      </w:ins>
      <w:r>
        <w:rPr>
          <w:rFonts w:eastAsia="宋体"/>
          <w:lang w:eastAsia="zh-CN"/>
        </w:rPr>
        <w:t>in section 2, 3, 4 and 5. For efficient and constructive email discussions, it is proposed to have two phases:</w:t>
      </w:r>
    </w:p>
    <w:p w14:paraId="7F8F480E" w14:textId="77777777" w:rsidR="003C4554" w:rsidRDefault="003C4554">
      <w:pPr>
        <w:pStyle w:val="Doc-text2"/>
        <w:ind w:left="0" w:firstLine="0"/>
        <w:rPr>
          <w:rFonts w:eastAsia="宋体"/>
          <w:lang w:eastAsia="zh-CN"/>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5"/>
        <w:gridCol w:w="2910"/>
        <w:gridCol w:w="5223"/>
      </w:tblGrid>
      <w:tr w:rsidR="003C4554" w14:paraId="4D6A1EB3" w14:textId="77777777">
        <w:tc>
          <w:tcPr>
            <w:tcW w:w="1495" w:type="dxa"/>
            <w:shd w:val="clear" w:color="auto" w:fill="auto"/>
          </w:tcPr>
          <w:p w14:paraId="36CC2AA9" w14:textId="77777777" w:rsidR="003C4554" w:rsidRDefault="00C434EC">
            <w:pPr>
              <w:pStyle w:val="Doc-text2"/>
              <w:ind w:left="0" w:firstLine="0"/>
              <w:rPr>
                <w:rFonts w:eastAsia="宋体"/>
                <w:b/>
                <w:lang w:eastAsia="zh-CN"/>
              </w:rPr>
            </w:pPr>
            <w:r>
              <w:rPr>
                <w:rFonts w:eastAsia="宋体"/>
                <w:b/>
                <w:lang w:eastAsia="zh-CN"/>
              </w:rPr>
              <w:t>Phases</w:t>
            </w:r>
          </w:p>
        </w:tc>
        <w:tc>
          <w:tcPr>
            <w:tcW w:w="2910" w:type="dxa"/>
            <w:shd w:val="clear" w:color="auto" w:fill="auto"/>
          </w:tcPr>
          <w:p w14:paraId="518D6CAF" w14:textId="77777777" w:rsidR="003C4554" w:rsidRDefault="00C434EC">
            <w:pPr>
              <w:pStyle w:val="Doc-text2"/>
              <w:ind w:left="0" w:firstLine="0"/>
              <w:rPr>
                <w:rFonts w:eastAsia="宋体"/>
                <w:b/>
                <w:lang w:eastAsia="zh-CN"/>
              </w:rPr>
            </w:pPr>
            <w:r>
              <w:rPr>
                <w:rFonts w:eastAsia="宋体" w:hint="eastAsia"/>
                <w:b/>
                <w:lang w:eastAsia="zh-CN"/>
              </w:rPr>
              <w:t>S</w:t>
            </w:r>
            <w:r>
              <w:rPr>
                <w:rFonts w:eastAsia="宋体"/>
                <w:b/>
                <w:lang w:eastAsia="zh-CN"/>
              </w:rPr>
              <w:t>cope</w:t>
            </w:r>
          </w:p>
        </w:tc>
        <w:tc>
          <w:tcPr>
            <w:tcW w:w="5223" w:type="dxa"/>
            <w:shd w:val="clear" w:color="auto" w:fill="auto"/>
          </w:tcPr>
          <w:p w14:paraId="398F66DE" w14:textId="77777777" w:rsidR="003C4554" w:rsidRDefault="00C434EC">
            <w:pPr>
              <w:pStyle w:val="Doc-text2"/>
              <w:ind w:left="0" w:firstLine="0"/>
              <w:rPr>
                <w:rFonts w:eastAsia="宋体"/>
                <w:b/>
                <w:lang w:eastAsia="zh-CN"/>
              </w:rPr>
            </w:pPr>
            <w:r>
              <w:rPr>
                <w:rFonts w:eastAsia="宋体"/>
                <w:b/>
                <w:lang w:eastAsia="zh-CN"/>
              </w:rPr>
              <w:t>Time plan</w:t>
            </w:r>
          </w:p>
        </w:tc>
      </w:tr>
      <w:tr w:rsidR="003C4554" w14:paraId="56990E64" w14:textId="77777777">
        <w:tc>
          <w:tcPr>
            <w:tcW w:w="1495" w:type="dxa"/>
            <w:shd w:val="clear" w:color="auto" w:fill="auto"/>
          </w:tcPr>
          <w:p w14:paraId="7B28A0E0" w14:textId="77777777" w:rsidR="003C4554" w:rsidRDefault="00C434EC">
            <w:pPr>
              <w:pStyle w:val="Doc-text2"/>
              <w:ind w:left="0" w:firstLine="0"/>
              <w:rPr>
                <w:rFonts w:eastAsia="宋体"/>
                <w:lang w:eastAsia="zh-CN"/>
              </w:rPr>
            </w:pPr>
            <w:r>
              <w:rPr>
                <w:rFonts w:eastAsia="宋体" w:hint="eastAsia"/>
                <w:lang w:eastAsia="zh-CN"/>
              </w:rPr>
              <w:t>P</w:t>
            </w:r>
            <w:r>
              <w:rPr>
                <w:rFonts w:eastAsia="宋体"/>
                <w:lang w:eastAsia="zh-CN"/>
              </w:rPr>
              <w:t>hase 1</w:t>
            </w:r>
          </w:p>
        </w:tc>
        <w:tc>
          <w:tcPr>
            <w:tcW w:w="2910" w:type="dxa"/>
            <w:shd w:val="clear" w:color="auto" w:fill="auto"/>
          </w:tcPr>
          <w:p w14:paraId="60B0A822" w14:textId="77777777" w:rsidR="003C4554" w:rsidRDefault="00C434EC">
            <w:pPr>
              <w:pStyle w:val="Doc-text2"/>
              <w:ind w:left="0" w:firstLine="0"/>
              <w:rPr>
                <w:rFonts w:eastAsia="宋体"/>
                <w:lang w:eastAsia="zh-CN"/>
              </w:rPr>
            </w:pPr>
            <w:r>
              <w:rPr>
                <w:rFonts w:eastAsia="宋体"/>
                <w:lang w:eastAsia="zh-CN"/>
              </w:rPr>
              <w:t>Section 2</w:t>
            </w:r>
          </w:p>
          <w:p w14:paraId="742F1CCE" w14:textId="77777777" w:rsidR="003C4554" w:rsidRDefault="00C434EC">
            <w:pPr>
              <w:pStyle w:val="Doc-text2"/>
              <w:ind w:left="0" w:firstLine="0"/>
              <w:rPr>
                <w:rFonts w:eastAsia="宋体"/>
                <w:i/>
                <w:lang w:eastAsia="zh-CN"/>
              </w:rPr>
            </w:pPr>
            <w:r>
              <w:rPr>
                <w:rFonts w:eastAsia="宋体"/>
                <w:i/>
                <w:lang w:eastAsia="zh-CN"/>
              </w:rPr>
              <w:t>Aim at scenarios</w:t>
            </w:r>
          </w:p>
          <w:p w14:paraId="4E70FFB9" w14:textId="77777777" w:rsidR="003C4554" w:rsidRDefault="003C4554">
            <w:pPr>
              <w:pStyle w:val="Doc-text2"/>
              <w:ind w:left="0" w:firstLine="0"/>
              <w:rPr>
                <w:rFonts w:eastAsia="宋体"/>
                <w:i/>
                <w:lang w:eastAsia="zh-CN"/>
              </w:rPr>
            </w:pPr>
          </w:p>
          <w:p w14:paraId="600F43D5" w14:textId="77777777" w:rsidR="003C4554" w:rsidRDefault="00C434EC">
            <w:pPr>
              <w:pStyle w:val="Doc-text2"/>
              <w:ind w:left="0" w:firstLine="0"/>
              <w:rPr>
                <w:rFonts w:eastAsia="宋体"/>
                <w:lang w:eastAsia="zh-CN"/>
              </w:rPr>
            </w:pPr>
            <w:r>
              <w:rPr>
                <w:rFonts w:eastAsia="宋体" w:hint="eastAsia"/>
                <w:lang w:eastAsia="zh-CN"/>
              </w:rPr>
              <w:t>S</w:t>
            </w:r>
            <w:r>
              <w:rPr>
                <w:rFonts w:eastAsia="宋体"/>
                <w:lang w:eastAsia="zh-CN"/>
              </w:rPr>
              <w:t>ection 3.1, 4.1 and 5.1</w:t>
            </w:r>
          </w:p>
          <w:p w14:paraId="44AA243C" w14:textId="77777777" w:rsidR="003C4554" w:rsidRDefault="00C434EC">
            <w:pPr>
              <w:pStyle w:val="Doc-text2"/>
              <w:ind w:left="0" w:firstLine="0"/>
              <w:rPr>
                <w:rFonts w:eastAsia="宋体"/>
                <w:i/>
                <w:lang w:eastAsia="zh-CN"/>
              </w:rPr>
            </w:pPr>
            <w:r>
              <w:rPr>
                <w:rFonts w:eastAsia="宋体"/>
                <w:i/>
                <w:lang w:eastAsia="zh-CN"/>
              </w:rPr>
              <w:t>Aim at issues including whether existing solutions could solve the issues or not</w:t>
            </w:r>
          </w:p>
        </w:tc>
        <w:tc>
          <w:tcPr>
            <w:tcW w:w="5223" w:type="dxa"/>
            <w:shd w:val="clear" w:color="auto" w:fill="auto"/>
          </w:tcPr>
          <w:p w14:paraId="4E3CF42D" w14:textId="77777777" w:rsidR="003C4554" w:rsidRDefault="00C434EC">
            <w:pPr>
              <w:pStyle w:val="Doc-text2"/>
              <w:ind w:left="0" w:firstLine="0"/>
              <w:rPr>
                <w:rFonts w:eastAsia="宋体"/>
                <w:lang w:eastAsia="zh-CN"/>
              </w:rPr>
            </w:pPr>
            <w:r>
              <w:rPr>
                <w:rFonts w:eastAsia="宋体" w:hint="eastAsia"/>
                <w:highlight w:val="yellow"/>
                <w:lang w:eastAsia="zh-CN"/>
              </w:rPr>
              <w:t>F</w:t>
            </w:r>
            <w:r>
              <w:rPr>
                <w:rFonts w:eastAsia="宋体"/>
                <w:highlight w:val="yellow"/>
                <w:lang w:eastAsia="zh-CN"/>
              </w:rPr>
              <w:t>rom 14 Sep to 25 Sep</w:t>
            </w:r>
          </w:p>
          <w:p w14:paraId="13704F26" w14:textId="77777777" w:rsidR="003C4554" w:rsidRDefault="003C4554">
            <w:pPr>
              <w:pStyle w:val="Doc-text2"/>
              <w:ind w:left="0" w:firstLine="0"/>
              <w:rPr>
                <w:rFonts w:eastAsia="宋体"/>
                <w:lang w:eastAsia="zh-CN"/>
              </w:rPr>
            </w:pPr>
          </w:p>
        </w:tc>
      </w:tr>
      <w:tr w:rsidR="003C4554" w14:paraId="0681000C" w14:textId="77777777">
        <w:tc>
          <w:tcPr>
            <w:tcW w:w="1495" w:type="dxa"/>
            <w:shd w:val="clear" w:color="auto" w:fill="auto"/>
          </w:tcPr>
          <w:p w14:paraId="48C9E4E6" w14:textId="77777777" w:rsidR="003C4554" w:rsidRDefault="00C434EC">
            <w:pPr>
              <w:pStyle w:val="Doc-text2"/>
              <w:ind w:left="0" w:firstLine="0"/>
              <w:rPr>
                <w:rFonts w:eastAsia="宋体"/>
                <w:lang w:eastAsia="zh-CN"/>
              </w:rPr>
            </w:pPr>
            <w:r>
              <w:rPr>
                <w:rFonts w:eastAsia="宋体" w:hint="eastAsia"/>
                <w:lang w:eastAsia="zh-CN"/>
              </w:rPr>
              <w:t>P</w:t>
            </w:r>
            <w:r>
              <w:rPr>
                <w:rFonts w:eastAsia="宋体"/>
                <w:lang w:eastAsia="zh-CN"/>
              </w:rPr>
              <w:t>hase 2</w:t>
            </w:r>
          </w:p>
        </w:tc>
        <w:tc>
          <w:tcPr>
            <w:tcW w:w="2910" w:type="dxa"/>
            <w:shd w:val="clear" w:color="auto" w:fill="auto"/>
          </w:tcPr>
          <w:p w14:paraId="045F2BD7" w14:textId="77777777" w:rsidR="003C4554" w:rsidRDefault="00C434EC">
            <w:pPr>
              <w:pStyle w:val="Doc-text2"/>
              <w:ind w:left="0" w:firstLine="0"/>
              <w:rPr>
                <w:rFonts w:eastAsia="宋体"/>
                <w:lang w:eastAsia="zh-CN"/>
              </w:rPr>
            </w:pPr>
            <w:r>
              <w:rPr>
                <w:rFonts w:eastAsia="宋体" w:hint="eastAsia"/>
                <w:lang w:eastAsia="zh-CN"/>
              </w:rPr>
              <w:t>S</w:t>
            </w:r>
            <w:r>
              <w:rPr>
                <w:rFonts w:eastAsia="宋体"/>
                <w:lang w:eastAsia="zh-CN"/>
              </w:rPr>
              <w:t>ection 3.2, 4.2 and 5.2</w:t>
            </w:r>
          </w:p>
          <w:p w14:paraId="52219A3E" w14:textId="77777777" w:rsidR="003C4554" w:rsidRDefault="00C434EC">
            <w:pPr>
              <w:pStyle w:val="Doc-text2"/>
              <w:ind w:left="0" w:firstLine="0"/>
              <w:rPr>
                <w:rFonts w:eastAsia="宋体"/>
                <w:i/>
                <w:iCs/>
                <w:lang w:eastAsia="zh-CN"/>
              </w:rPr>
            </w:pPr>
            <w:r>
              <w:rPr>
                <w:rFonts w:eastAsia="宋体"/>
                <w:i/>
                <w:iCs/>
                <w:lang w:eastAsia="zh-CN"/>
              </w:rPr>
              <w:t>Aim at candidate solutions to address the issues</w:t>
            </w:r>
          </w:p>
        </w:tc>
        <w:tc>
          <w:tcPr>
            <w:tcW w:w="5223" w:type="dxa"/>
            <w:shd w:val="clear" w:color="auto" w:fill="auto"/>
          </w:tcPr>
          <w:p w14:paraId="6E270CC5" w14:textId="77777777" w:rsidR="003C4554" w:rsidRDefault="00C434EC">
            <w:pPr>
              <w:pStyle w:val="Doc-text2"/>
              <w:ind w:left="0" w:firstLine="0"/>
              <w:rPr>
                <w:rFonts w:eastAsia="宋体"/>
                <w:lang w:eastAsia="zh-CN"/>
              </w:rPr>
            </w:pPr>
            <w:r>
              <w:rPr>
                <w:rFonts w:eastAsia="宋体" w:hint="eastAsia"/>
                <w:highlight w:val="yellow"/>
                <w:lang w:eastAsia="zh-CN"/>
              </w:rPr>
              <w:t>F</w:t>
            </w:r>
            <w:r>
              <w:rPr>
                <w:rFonts w:eastAsia="宋体"/>
                <w:highlight w:val="yellow"/>
                <w:lang w:eastAsia="zh-CN"/>
              </w:rPr>
              <w:t>rom 28 Sep to 15 Oct</w:t>
            </w:r>
          </w:p>
          <w:p w14:paraId="6B21D002" w14:textId="77777777" w:rsidR="003C4554" w:rsidRDefault="00C434EC">
            <w:pPr>
              <w:pStyle w:val="Doc-text2"/>
              <w:ind w:left="0" w:firstLine="0"/>
              <w:rPr>
                <w:rFonts w:eastAsia="宋体"/>
                <w:lang w:eastAsia="zh-CN"/>
              </w:rPr>
            </w:pPr>
            <w:r>
              <w:rPr>
                <w:rFonts w:eastAsia="宋体"/>
                <w:lang w:eastAsia="zh-CN"/>
              </w:rPr>
              <w:t>And then rapporteur will prepare the summary and TP.</w:t>
            </w:r>
          </w:p>
          <w:p w14:paraId="0B35D30B" w14:textId="77777777" w:rsidR="003C4554" w:rsidRDefault="003C4554">
            <w:pPr>
              <w:pStyle w:val="Doc-text2"/>
              <w:ind w:left="0" w:firstLine="0"/>
              <w:rPr>
                <w:rFonts w:eastAsia="宋体"/>
                <w:lang w:eastAsia="zh-CN"/>
              </w:rPr>
            </w:pPr>
          </w:p>
          <w:p w14:paraId="2AEDF948" w14:textId="77777777" w:rsidR="003C4554" w:rsidRDefault="00C434EC">
            <w:pPr>
              <w:pStyle w:val="Doc-text2"/>
              <w:ind w:left="0" w:firstLine="0"/>
              <w:rPr>
                <w:rFonts w:eastAsia="宋体"/>
                <w:lang w:eastAsia="zh-CN"/>
              </w:rPr>
            </w:pPr>
            <w:r>
              <w:rPr>
                <w:rFonts w:eastAsia="宋体"/>
                <w:lang w:eastAsia="zh-CN"/>
              </w:rPr>
              <w:t>Note: submission deadline of RAN2-112-e meeting may be 22 Oct, 2020.</w:t>
            </w:r>
          </w:p>
        </w:tc>
      </w:tr>
    </w:tbl>
    <w:p w14:paraId="1DEB8B60" w14:textId="77777777" w:rsidR="003C4554" w:rsidRDefault="003C4554">
      <w:pPr>
        <w:pStyle w:val="Doc-text2"/>
        <w:ind w:left="0" w:firstLine="0"/>
        <w:rPr>
          <w:rFonts w:eastAsia="宋体"/>
          <w:lang w:eastAsia="zh-CN"/>
        </w:rPr>
      </w:pPr>
    </w:p>
    <w:p w14:paraId="704EB27F" w14:textId="77777777" w:rsidR="003C4554" w:rsidRDefault="00C434EC">
      <w:pPr>
        <w:rPr>
          <w:rFonts w:eastAsia="宋体"/>
          <w:b/>
        </w:rPr>
      </w:pPr>
      <w:r>
        <w:rPr>
          <w:rFonts w:eastAsia="宋体"/>
          <w:b/>
        </w:rPr>
        <w:t xml:space="preserve">In addition, the following principles are suggested: </w:t>
      </w:r>
    </w:p>
    <w:p w14:paraId="16229D10" w14:textId="77777777" w:rsidR="003C4554" w:rsidRDefault="00C434EC">
      <w:pPr>
        <w:numPr>
          <w:ilvl w:val="0"/>
          <w:numId w:val="4"/>
        </w:numPr>
        <w:rPr>
          <w:rFonts w:eastAsia="宋体"/>
        </w:rPr>
      </w:pPr>
      <w:r>
        <w:rPr>
          <w:rFonts w:eastAsia="宋体"/>
        </w:rPr>
        <w:t>For scenarios, issues, existing solutions, and candidate solutions, the contributions at RAN2#111-e are to be used for inputs, and the intention is to avoid diverse discussions</w:t>
      </w:r>
    </w:p>
    <w:p w14:paraId="48F02A15" w14:textId="77777777" w:rsidR="003C4554" w:rsidRDefault="00C434EC">
      <w:pPr>
        <w:numPr>
          <w:ilvl w:val="0"/>
          <w:numId w:val="4"/>
        </w:numPr>
        <w:rPr>
          <w:rFonts w:eastAsia="宋体"/>
        </w:rPr>
      </w:pPr>
      <w:r>
        <w:rPr>
          <w:rFonts w:eastAsia="宋体"/>
        </w:rPr>
        <w:t>For solutions mentioned in this email discussion, only concept and key designs are mentioned, i.e. avoid too much details. In addition, if there are some impacts related to other WGs, it should limit the discussions, e.g. from RAN2 point of view, these impacts can be recorded in an efficient way</w:t>
      </w:r>
    </w:p>
    <w:p w14:paraId="408B351B" w14:textId="77777777" w:rsidR="003C4554" w:rsidRDefault="003C4554">
      <w:pPr>
        <w:rPr>
          <w:rFonts w:eastAsia="宋体"/>
        </w:rPr>
      </w:pPr>
    </w:p>
    <w:p w14:paraId="37811F9B" w14:textId="77777777" w:rsidR="003C4554" w:rsidRDefault="00C434EC">
      <w:pPr>
        <w:pStyle w:val="2"/>
        <w:spacing w:before="60" w:after="120"/>
      </w:pPr>
      <w:r>
        <w:t>2</w:t>
      </w:r>
      <w:r>
        <w:tab/>
        <w:t>Scenarios for RAN slicing</w:t>
      </w:r>
    </w:p>
    <w:p w14:paraId="6FA64C21" w14:textId="77777777" w:rsidR="003C4554" w:rsidRDefault="00C434EC">
      <w:pPr>
        <w:pStyle w:val="3"/>
      </w:pPr>
      <w:r>
        <w:t>2.1</w:t>
      </w:r>
      <w:r>
        <w:tab/>
        <w:t>Scenarios</w:t>
      </w:r>
    </w:p>
    <w:p w14:paraId="59C3917C" w14:textId="77777777" w:rsidR="003C4554" w:rsidRDefault="00C434EC">
      <w:pPr>
        <w:rPr>
          <w:rFonts w:eastAsia="宋体"/>
          <w:color w:val="FF0000"/>
        </w:rPr>
      </w:pPr>
      <w:r>
        <w:rPr>
          <w:b/>
          <w:i/>
          <w:iCs/>
        </w:rPr>
        <w:t xml:space="preserve">[RAN2 agreements on the scope] </w:t>
      </w:r>
      <w:r>
        <w:rPr>
          <w:i/>
          <w:iCs/>
        </w:rPr>
        <w:t xml:space="preserve">Discuss the issue that RAN2 needs to address in this SI </w:t>
      </w:r>
      <w:r>
        <w:rPr>
          <w:i/>
          <w:iCs/>
          <w:color w:val="FF0000"/>
        </w:rPr>
        <w:t>for the agreed scenario, and whether to add new scenarios can be also discussed.</w:t>
      </w:r>
    </w:p>
    <w:p w14:paraId="3EB139DC" w14:textId="77777777" w:rsidR="003C4554" w:rsidRDefault="00C434EC">
      <w:pPr>
        <w:rPr>
          <w:rFonts w:eastAsia="宋体"/>
        </w:rPr>
      </w:pPr>
      <w:r>
        <w:rPr>
          <w:rFonts w:eastAsia="宋体"/>
        </w:rPr>
        <w:t>In RAN2#111-e meeting, the draft TR 38.832 v0.1.0 was endorsed in R2-2008549 which captured the scenarios to be studied in this SI. The general description for the scenario is copied here:</w:t>
      </w:r>
    </w:p>
    <w:p w14:paraId="30057168" w14:textId="77777777" w:rsidR="003C4554" w:rsidRDefault="00C434EC">
      <w:pPr>
        <w:rPr>
          <w:rFonts w:eastAsia="宋体"/>
          <w:b/>
          <w:bCs/>
        </w:rPr>
      </w:pPr>
      <w:r>
        <w:rPr>
          <w:rFonts w:eastAsia="宋体" w:hint="eastAsia"/>
          <w:b/>
          <w:bCs/>
        </w:rPr>
        <w:t>•</w:t>
      </w:r>
      <w:r>
        <w:rPr>
          <w:rFonts w:eastAsia="宋体"/>
          <w:b/>
          <w:bCs/>
        </w:rPr>
        <w:tab/>
        <w:t>Multiple and different slices can be supported on different frequencies</w:t>
      </w:r>
    </w:p>
    <w:p w14:paraId="5BDC7D5E" w14:textId="77777777" w:rsidR="003C4554" w:rsidRDefault="00C434EC">
      <w:pPr>
        <w:rPr>
          <w:rFonts w:eastAsia="宋体"/>
          <w:b/>
          <w:bCs/>
        </w:rPr>
      </w:pPr>
      <w:r>
        <w:rPr>
          <w:rFonts w:eastAsia="宋体" w:hint="eastAsia"/>
          <w:b/>
          <w:bCs/>
        </w:rPr>
        <w:t>•</w:t>
      </w:r>
      <w:r>
        <w:rPr>
          <w:rFonts w:eastAsia="宋体"/>
          <w:b/>
          <w:bCs/>
        </w:rPr>
        <w:tab/>
        <w:t>Multiple and different slices can be supported on the same frequency in different regions</w:t>
      </w:r>
    </w:p>
    <w:p w14:paraId="34C27024" w14:textId="77777777" w:rsidR="003C4554" w:rsidRDefault="00C434EC">
      <w:pPr>
        <w:jc w:val="center"/>
        <w:rPr>
          <w:rFonts w:eastAsia="宋体"/>
        </w:rPr>
      </w:pPr>
      <w:r>
        <w:rPr>
          <w:rFonts w:eastAsia="等线"/>
          <w:noProof/>
        </w:rPr>
        <w:lastRenderedPageBreak/>
        <w:drawing>
          <wp:inline distT="0" distB="0" distL="0" distR="0" wp14:anchorId="7112A607" wp14:editId="73783DAC">
            <wp:extent cx="4258310" cy="1739900"/>
            <wp:effectExtent l="0" t="0" r="889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4258310" cy="1739900"/>
                    </a:xfrm>
                    <a:prstGeom prst="rect">
                      <a:avLst/>
                    </a:prstGeom>
                    <a:noFill/>
                    <a:ln>
                      <a:noFill/>
                    </a:ln>
                  </pic:spPr>
                </pic:pic>
              </a:graphicData>
            </a:graphic>
          </wp:inline>
        </w:drawing>
      </w:r>
    </w:p>
    <w:p w14:paraId="2254EB9F" w14:textId="77777777" w:rsidR="003C4554" w:rsidRDefault="00C434EC">
      <w:pPr>
        <w:jc w:val="center"/>
        <w:rPr>
          <w:rFonts w:eastAsia="宋体"/>
          <w:b/>
          <w:bCs/>
        </w:rPr>
      </w:pPr>
      <w:bookmarkStart w:id="3" w:name="_Hlk49434829"/>
      <w:r>
        <w:rPr>
          <w:rFonts w:eastAsia="宋体"/>
          <w:b/>
          <w:bCs/>
        </w:rPr>
        <w:t>Figure 5.1.1-1: An example for slice deployment scenario</w:t>
      </w:r>
    </w:p>
    <w:bookmarkEnd w:id="3"/>
    <w:p w14:paraId="2EE004BC" w14:textId="77777777" w:rsidR="003C4554" w:rsidRDefault="003C4554">
      <w:pPr>
        <w:rPr>
          <w:rFonts w:eastAsia="宋体"/>
          <w:highlight w:val="yellow"/>
        </w:rPr>
      </w:pPr>
    </w:p>
    <w:p w14:paraId="63226F32" w14:textId="77777777" w:rsidR="003C4554" w:rsidRDefault="00C434EC">
      <w:pPr>
        <w:rPr>
          <w:rFonts w:eastAsia="宋体"/>
          <w:b/>
          <w:bCs/>
        </w:rPr>
      </w:pPr>
      <w:r>
        <w:rPr>
          <w:rFonts w:eastAsia="宋体"/>
          <w:b/>
          <w:bCs/>
        </w:rPr>
        <w:t xml:space="preserve">[Phase 1] </w:t>
      </w:r>
      <w:r>
        <w:rPr>
          <w:rFonts w:eastAsia="宋体" w:hint="eastAsia"/>
          <w:b/>
          <w:bCs/>
        </w:rPr>
        <w:t>Q</w:t>
      </w:r>
      <w:r>
        <w:rPr>
          <w:rFonts w:eastAsia="宋体"/>
          <w:b/>
          <w:bCs/>
        </w:rPr>
        <w:t>1: Is there any additional scenario that companies propose to study?</w:t>
      </w:r>
    </w:p>
    <w:p w14:paraId="3B10B545" w14:textId="77777777" w:rsidR="003C4554" w:rsidRDefault="003C4554">
      <w:pPr>
        <w:rPr>
          <w:rFonts w:eastAsia="宋体"/>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8"/>
        <w:gridCol w:w="8310"/>
      </w:tblGrid>
      <w:tr w:rsidR="003C4554" w14:paraId="44C34666" w14:textId="77777777">
        <w:tc>
          <w:tcPr>
            <w:tcW w:w="1318" w:type="dxa"/>
            <w:shd w:val="clear" w:color="auto" w:fill="auto"/>
          </w:tcPr>
          <w:p w14:paraId="0B06E552" w14:textId="77777777" w:rsidR="003C4554" w:rsidRDefault="00C434EC">
            <w:pPr>
              <w:rPr>
                <w:rFonts w:eastAsia="宋体"/>
                <w:b/>
              </w:rPr>
            </w:pPr>
            <w:r>
              <w:rPr>
                <w:rFonts w:eastAsia="宋体"/>
                <w:b/>
              </w:rPr>
              <w:t>Company</w:t>
            </w:r>
          </w:p>
        </w:tc>
        <w:tc>
          <w:tcPr>
            <w:tcW w:w="8310" w:type="dxa"/>
            <w:shd w:val="clear" w:color="auto" w:fill="auto"/>
          </w:tcPr>
          <w:p w14:paraId="229838AF" w14:textId="77777777" w:rsidR="003C4554" w:rsidRDefault="00C434EC">
            <w:pPr>
              <w:rPr>
                <w:rFonts w:eastAsia="宋体"/>
                <w:b/>
              </w:rPr>
            </w:pPr>
            <w:r>
              <w:rPr>
                <w:rFonts w:eastAsia="宋体" w:hint="eastAsia"/>
                <w:b/>
              </w:rPr>
              <w:t>C</w:t>
            </w:r>
            <w:r>
              <w:rPr>
                <w:rFonts w:eastAsia="宋体"/>
                <w:b/>
              </w:rPr>
              <w:t>omments</w:t>
            </w:r>
          </w:p>
        </w:tc>
      </w:tr>
      <w:tr w:rsidR="003C4554" w14:paraId="65BF211A" w14:textId="77777777">
        <w:tc>
          <w:tcPr>
            <w:tcW w:w="1318" w:type="dxa"/>
            <w:shd w:val="clear" w:color="auto" w:fill="auto"/>
          </w:tcPr>
          <w:p w14:paraId="12709312" w14:textId="77777777" w:rsidR="003C4554" w:rsidRDefault="00C434EC">
            <w:pPr>
              <w:rPr>
                <w:rFonts w:eastAsia="宋体"/>
              </w:rPr>
            </w:pPr>
            <w:r>
              <w:rPr>
                <w:rFonts w:eastAsia="宋体"/>
              </w:rPr>
              <w:t>Qualcomm</w:t>
            </w:r>
          </w:p>
        </w:tc>
        <w:tc>
          <w:tcPr>
            <w:tcW w:w="8310" w:type="dxa"/>
            <w:shd w:val="clear" w:color="auto" w:fill="auto"/>
          </w:tcPr>
          <w:p w14:paraId="03C6CF1E" w14:textId="77777777" w:rsidR="003C4554" w:rsidRDefault="00C434EC">
            <w:pPr>
              <w:rPr>
                <w:rFonts w:eastAsia="宋体"/>
              </w:rPr>
            </w:pPr>
            <w:r>
              <w:rPr>
                <w:rFonts w:eastAsia="宋体"/>
              </w:rPr>
              <w:t>Yes.</w:t>
            </w:r>
          </w:p>
          <w:p w14:paraId="7D046080" w14:textId="77777777" w:rsidR="003C4554" w:rsidRDefault="00C434EC">
            <w:pPr>
              <w:rPr>
                <w:rFonts w:eastAsia="宋体"/>
              </w:rPr>
            </w:pPr>
            <w:r>
              <w:rPr>
                <w:rFonts w:eastAsia="宋体"/>
              </w:rPr>
              <w:t>During RAN2#111-e, we agreed two scenarios. However, in our understanding, figure 5.1.1-1 in current TR only captured 2</w:t>
            </w:r>
            <w:r>
              <w:rPr>
                <w:rFonts w:eastAsia="宋体"/>
                <w:vertAlign w:val="superscript"/>
              </w:rPr>
              <w:t>nd</w:t>
            </w:r>
            <w:r>
              <w:rPr>
                <w:rFonts w:eastAsia="宋体"/>
              </w:rPr>
              <w:t xml:space="preserve"> scenario (i.e. Multiple and different slices can be supported on the same frequency in different regions). The 1</w:t>
            </w:r>
            <w:r>
              <w:rPr>
                <w:rFonts w:eastAsia="宋体"/>
                <w:vertAlign w:val="superscript"/>
              </w:rPr>
              <w:t>st</w:t>
            </w:r>
            <w:r>
              <w:rPr>
                <w:rFonts w:eastAsia="宋体"/>
              </w:rPr>
              <w:t xml:space="preserve"> scenario is still missing now (i.e. Multiple and different slices can be supported on different frequencies). We think it should also be captured in TR. An example can be illustrated below:</w:t>
            </w:r>
          </w:p>
          <w:p w14:paraId="2BF70DF4" w14:textId="77777777" w:rsidR="003C4554" w:rsidRDefault="003C4554">
            <w:pPr>
              <w:rPr>
                <w:rFonts w:eastAsia="宋体"/>
              </w:rPr>
            </w:pPr>
          </w:p>
          <w:p w14:paraId="3FDF226E" w14:textId="6ECD3B3F" w:rsidR="003C4554" w:rsidRDefault="00E27163">
            <w:pPr>
              <w:jc w:val="center"/>
              <w:rPr>
                <w:rFonts w:eastAsia="宋体"/>
              </w:rPr>
            </w:pPr>
            <w:r>
              <w:rPr>
                <w:rFonts w:eastAsia="宋体"/>
                <w:noProof/>
              </w:rPr>
              <w:drawing>
                <wp:inline distT="0" distB="0" distL="0" distR="0" wp14:anchorId="054B2C18" wp14:editId="72DBA170">
                  <wp:extent cx="2671445" cy="1876425"/>
                  <wp:effectExtent l="0" t="0" r="0" b="9525"/>
                  <wp:docPr id="85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671445" cy="1876425"/>
                          </a:xfrm>
                          <a:prstGeom prst="rect">
                            <a:avLst/>
                          </a:prstGeom>
                          <a:noFill/>
                          <a:ln>
                            <a:noFill/>
                          </a:ln>
                        </pic:spPr>
                      </pic:pic>
                    </a:graphicData>
                  </a:graphic>
                </wp:inline>
              </w:drawing>
            </w:r>
          </w:p>
          <w:p w14:paraId="70823D4C" w14:textId="77777777" w:rsidR="003C4554" w:rsidRDefault="00C434EC">
            <w:pPr>
              <w:rPr>
                <w:rFonts w:eastAsia="宋体"/>
              </w:rPr>
            </w:pPr>
            <w:r>
              <w:rPr>
                <w:rFonts w:eastAsia="宋体"/>
              </w:rPr>
              <w:t xml:space="preserve">It is worth noting that this scenario needs to consider the following 2 different cases: </w:t>
            </w:r>
          </w:p>
          <w:p w14:paraId="4F766DF1" w14:textId="77777777" w:rsidR="003C4554" w:rsidRDefault="00C434EC">
            <w:pPr>
              <w:pStyle w:val="af9"/>
              <w:numPr>
                <w:ilvl w:val="0"/>
                <w:numId w:val="5"/>
              </w:numPr>
              <w:rPr>
                <w:rFonts w:eastAsia="宋体"/>
              </w:rPr>
            </w:pPr>
            <w:r>
              <w:rPr>
                <w:rFonts w:eastAsia="宋体"/>
              </w:rPr>
              <w:t xml:space="preserve">Case 1: DC/CA is available and thereby both Slice 1 and Slice 2 can be available and active at the same time. </w:t>
            </w:r>
          </w:p>
          <w:p w14:paraId="0D648E98" w14:textId="77777777" w:rsidR="003C4554" w:rsidRDefault="00C434EC">
            <w:pPr>
              <w:pStyle w:val="af9"/>
              <w:numPr>
                <w:ilvl w:val="0"/>
                <w:numId w:val="5"/>
              </w:numPr>
              <w:rPr>
                <w:rFonts w:eastAsia="宋体"/>
              </w:rPr>
            </w:pPr>
            <w:r>
              <w:rPr>
                <w:rFonts w:eastAsia="宋体"/>
              </w:rPr>
              <w:t xml:space="preserve">Case 2: DC/CA is not available. So, Slice 1 and Slice 2 cannot be active at the same time. </w:t>
            </w:r>
          </w:p>
        </w:tc>
      </w:tr>
      <w:tr w:rsidR="003C4554" w14:paraId="5BE0CBD4" w14:textId="77777777">
        <w:tc>
          <w:tcPr>
            <w:tcW w:w="1318" w:type="dxa"/>
            <w:shd w:val="clear" w:color="auto" w:fill="auto"/>
          </w:tcPr>
          <w:p w14:paraId="7065D203" w14:textId="77777777" w:rsidR="003C4554" w:rsidRDefault="00C434EC">
            <w:pPr>
              <w:rPr>
                <w:rFonts w:eastAsia="宋体"/>
              </w:rPr>
            </w:pPr>
            <w:r>
              <w:rPr>
                <w:rFonts w:eastAsia="宋体" w:hint="eastAsia"/>
              </w:rPr>
              <w:t>C</w:t>
            </w:r>
            <w:r>
              <w:rPr>
                <w:rFonts w:eastAsia="宋体"/>
              </w:rPr>
              <w:t>MCC</w:t>
            </w:r>
          </w:p>
        </w:tc>
        <w:tc>
          <w:tcPr>
            <w:tcW w:w="8310" w:type="dxa"/>
            <w:shd w:val="clear" w:color="auto" w:fill="auto"/>
          </w:tcPr>
          <w:p w14:paraId="0D36A8B1" w14:textId="77777777" w:rsidR="003C4554" w:rsidRDefault="00C434EC">
            <w:pPr>
              <w:rPr>
                <w:rFonts w:eastAsia="宋体"/>
              </w:rPr>
            </w:pPr>
            <w:r>
              <w:rPr>
                <w:rFonts w:eastAsia="宋体" w:hint="eastAsia"/>
              </w:rPr>
              <w:t>W</w:t>
            </w:r>
            <w:r>
              <w:rPr>
                <w:rFonts w:eastAsia="宋体"/>
              </w:rPr>
              <w:t xml:space="preserve">e see the </w:t>
            </w:r>
            <w:r>
              <w:rPr>
                <w:rFonts w:eastAsia="宋体" w:hint="eastAsia"/>
              </w:rPr>
              <w:t>agree</w:t>
            </w:r>
            <w:r>
              <w:rPr>
                <w:rFonts w:eastAsia="宋体"/>
              </w:rPr>
              <w:t>d scenarios are the most widely deployed scenarios and need to be emphasized in this SI.</w:t>
            </w:r>
          </w:p>
          <w:p w14:paraId="04F23B7D" w14:textId="77777777" w:rsidR="003C4554" w:rsidRDefault="00C434EC">
            <w:pPr>
              <w:rPr>
                <w:rFonts w:eastAsia="宋体"/>
              </w:rPr>
            </w:pPr>
            <w:r>
              <w:rPr>
                <w:rFonts w:eastAsia="宋体"/>
              </w:rPr>
              <w:t>We also open to see companies views.</w:t>
            </w:r>
          </w:p>
        </w:tc>
      </w:tr>
      <w:tr w:rsidR="003C4554" w14:paraId="3A2C682B" w14:textId="77777777">
        <w:tc>
          <w:tcPr>
            <w:tcW w:w="1318" w:type="dxa"/>
            <w:shd w:val="clear" w:color="auto" w:fill="auto"/>
          </w:tcPr>
          <w:p w14:paraId="59F85E4E" w14:textId="77777777" w:rsidR="003C4554" w:rsidRDefault="00C434EC">
            <w:pPr>
              <w:rPr>
                <w:rFonts w:eastAsia="宋体"/>
              </w:rPr>
            </w:pPr>
            <w:r>
              <w:rPr>
                <w:rFonts w:eastAsia="宋体" w:hint="eastAsia"/>
              </w:rPr>
              <w:t>CATT</w:t>
            </w:r>
          </w:p>
        </w:tc>
        <w:tc>
          <w:tcPr>
            <w:tcW w:w="8310" w:type="dxa"/>
            <w:shd w:val="clear" w:color="auto" w:fill="auto"/>
          </w:tcPr>
          <w:p w14:paraId="2846AB75" w14:textId="77777777" w:rsidR="003C4554" w:rsidRDefault="00C434EC">
            <w:pPr>
              <w:rPr>
                <w:rFonts w:eastAsia="宋体"/>
              </w:rPr>
            </w:pPr>
            <w:r>
              <w:rPr>
                <w:rFonts w:eastAsia="宋体" w:hint="eastAsia"/>
              </w:rPr>
              <w:t xml:space="preserve">We think both agreed two scenarios are already reflected in </w:t>
            </w:r>
            <w:r>
              <w:rPr>
                <w:rFonts w:eastAsia="宋体"/>
              </w:rPr>
              <w:t>Figure 5.1.1-1</w:t>
            </w:r>
            <w:r>
              <w:rPr>
                <w:rFonts w:eastAsia="宋体" w:hint="eastAsia"/>
              </w:rPr>
              <w:t xml:space="preserve">, from our side, no more </w:t>
            </w:r>
            <w:r>
              <w:rPr>
                <w:rFonts w:eastAsia="宋体"/>
              </w:rPr>
              <w:t>scenarios</w:t>
            </w:r>
            <w:r>
              <w:rPr>
                <w:rFonts w:eastAsia="宋体" w:hint="eastAsia"/>
              </w:rPr>
              <w:t xml:space="preserve"> are identified in phase 1 before discussing detail solutions.</w:t>
            </w:r>
          </w:p>
        </w:tc>
      </w:tr>
      <w:tr w:rsidR="003C4554" w14:paraId="1AEDFB77" w14:textId="77777777">
        <w:tc>
          <w:tcPr>
            <w:tcW w:w="1318" w:type="dxa"/>
            <w:shd w:val="clear" w:color="auto" w:fill="auto"/>
          </w:tcPr>
          <w:p w14:paraId="54A50A18" w14:textId="77777777" w:rsidR="003C4554" w:rsidRDefault="00C434EC">
            <w:pPr>
              <w:rPr>
                <w:rFonts w:eastAsia="宋体"/>
              </w:rPr>
            </w:pPr>
            <w:r>
              <w:rPr>
                <w:rFonts w:eastAsia="宋体" w:hint="eastAsia"/>
              </w:rPr>
              <w:t>H</w:t>
            </w:r>
            <w:r>
              <w:rPr>
                <w:rFonts w:eastAsia="宋体"/>
              </w:rPr>
              <w:t>uawei, HiSilicon</w:t>
            </w:r>
          </w:p>
        </w:tc>
        <w:tc>
          <w:tcPr>
            <w:tcW w:w="8310" w:type="dxa"/>
            <w:shd w:val="clear" w:color="auto" w:fill="auto"/>
          </w:tcPr>
          <w:p w14:paraId="5A8117B4" w14:textId="77777777" w:rsidR="003C4554" w:rsidRDefault="00C434EC">
            <w:pPr>
              <w:rPr>
                <w:rFonts w:eastAsia="宋体"/>
              </w:rPr>
            </w:pPr>
            <w:r>
              <w:rPr>
                <w:rFonts w:eastAsia="宋体" w:hint="eastAsia"/>
              </w:rPr>
              <w:t>T</w:t>
            </w:r>
            <w:r>
              <w:rPr>
                <w:rFonts w:eastAsia="宋体"/>
              </w:rPr>
              <w:t>he figure 5.1.1-1 in TR 38.832 v0.1.0 is a typical scenairo for RAN slicing, and we have seen that many operators support to study it. We just have some suggestions on the wordings:</w:t>
            </w:r>
          </w:p>
          <w:p w14:paraId="25773E31" w14:textId="77777777" w:rsidR="003C4554" w:rsidRDefault="00C434EC">
            <w:pPr>
              <w:rPr>
                <w:rFonts w:eastAsia="宋体"/>
                <w:b/>
                <w:bCs/>
              </w:rPr>
            </w:pPr>
            <w:r>
              <w:rPr>
                <w:rFonts w:eastAsia="宋体" w:hint="eastAsia"/>
                <w:b/>
                <w:bCs/>
              </w:rPr>
              <w:t>•</w:t>
            </w:r>
            <w:r>
              <w:rPr>
                <w:rFonts w:eastAsia="宋体"/>
                <w:b/>
                <w:bCs/>
              </w:rPr>
              <w:tab/>
              <w:t>Multiple and different slices can be supported on different frequencies</w:t>
            </w:r>
          </w:p>
          <w:p w14:paraId="6A99A38F" w14:textId="77777777" w:rsidR="003C4554" w:rsidRDefault="00C434EC">
            <w:pPr>
              <w:rPr>
                <w:rFonts w:eastAsia="宋体"/>
              </w:rPr>
            </w:pPr>
            <w:r>
              <w:rPr>
                <w:rFonts w:eastAsia="宋体"/>
              </w:rPr>
              <w:t>To be more specific, we suggest to add a clarification, i.e. the frequencies supporting different slices can be different. And this clarification is similar as Qualcomm’s proposal.</w:t>
            </w:r>
          </w:p>
          <w:p w14:paraId="232482E9" w14:textId="77777777" w:rsidR="003C4554" w:rsidRDefault="00C434EC">
            <w:pPr>
              <w:rPr>
                <w:rFonts w:eastAsia="宋体"/>
              </w:rPr>
            </w:pPr>
            <w:r>
              <w:rPr>
                <w:rFonts w:eastAsia="宋体" w:hint="eastAsia"/>
                <w:b/>
                <w:bCs/>
              </w:rPr>
              <w:t>•</w:t>
            </w:r>
            <w:r>
              <w:rPr>
                <w:rFonts w:eastAsia="宋体"/>
                <w:b/>
                <w:bCs/>
              </w:rPr>
              <w:tab/>
              <w:t xml:space="preserve">Multiple and different slices can be supported on the same frequency in </w:t>
            </w:r>
            <w:r>
              <w:rPr>
                <w:rFonts w:eastAsia="宋体"/>
                <w:b/>
                <w:bCs/>
              </w:rPr>
              <w:lastRenderedPageBreak/>
              <w:t>different regions</w:t>
            </w:r>
          </w:p>
          <w:p w14:paraId="4ABEF5F1" w14:textId="77777777" w:rsidR="003C4554" w:rsidRDefault="00C434EC">
            <w:pPr>
              <w:rPr>
                <w:rFonts w:eastAsia="宋体"/>
              </w:rPr>
            </w:pPr>
            <w:r>
              <w:rPr>
                <w:rFonts w:eastAsia="宋体"/>
              </w:rPr>
              <w:t>To be more specific, we suggest to add a clarification, i.e. The same frequency in different regions can support different slices.</w:t>
            </w:r>
          </w:p>
        </w:tc>
      </w:tr>
      <w:tr w:rsidR="003C4554" w14:paraId="1ACD2BD0" w14:textId="77777777">
        <w:tc>
          <w:tcPr>
            <w:tcW w:w="1318" w:type="dxa"/>
            <w:shd w:val="clear" w:color="auto" w:fill="auto"/>
          </w:tcPr>
          <w:p w14:paraId="36D4C0B3" w14:textId="77777777" w:rsidR="003C4554" w:rsidRDefault="00C434EC">
            <w:pPr>
              <w:rPr>
                <w:rFonts w:eastAsia="宋体"/>
              </w:rPr>
            </w:pPr>
            <w:r>
              <w:rPr>
                <w:rFonts w:eastAsia="宋体"/>
              </w:rPr>
              <w:lastRenderedPageBreak/>
              <w:t xml:space="preserve">Vodafone </w:t>
            </w:r>
          </w:p>
        </w:tc>
        <w:tc>
          <w:tcPr>
            <w:tcW w:w="8310" w:type="dxa"/>
            <w:shd w:val="clear" w:color="auto" w:fill="auto"/>
          </w:tcPr>
          <w:p w14:paraId="1AF15CE9" w14:textId="77777777" w:rsidR="003C4554" w:rsidRDefault="00C434EC">
            <w:pPr>
              <w:rPr>
                <w:rFonts w:eastAsia="宋体"/>
              </w:rPr>
            </w:pPr>
            <w:r>
              <w:rPr>
                <w:rFonts w:eastAsia="宋体"/>
              </w:rPr>
              <w:t xml:space="preserve">Yes we also agree with the illustrated scenarios although we would require more than 2 slices per frequency, but in general we also agree </w:t>
            </w:r>
          </w:p>
          <w:p w14:paraId="38860DDE" w14:textId="77777777" w:rsidR="003C4554" w:rsidRDefault="00C434EC">
            <w:pPr>
              <w:pStyle w:val="af9"/>
              <w:numPr>
                <w:ilvl w:val="0"/>
                <w:numId w:val="6"/>
              </w:numPr>
              <w:rPr>
                <w:rFonts w:eastAsia="宋体"/>
                <w:b/>
                <w:bCs/>
              </w:rPr>
            </w:pPr>
            <w:r>
              <w:rPr>
                <w:rFonts w:eastAsia="宋体"/>
                <w:b/>
                <w:bCs/>
              </w:rPr>
              <w:t>Multiple and different slices can be supported on different frequencies</w:t>
            </w:r>
          </w:p>
          <w:p w14:paraId="09CED279" w14:textId="77777777" w:rsidR="003C4554" w:rsidRDefault="00C434EC">
            <w:pPr>
              <w:pStyle w:val="af9"/>
              <w:numPr>
                <w:ilvl w:val="0"/>
                <w:numId w:val="6"/>
              </w:numPr>
              <w:rPr>
                <w:rFonts w:eastAsia="宋体"/>
                <w:b/>
                <w:bCs/>
              </w:rPr>
            </w:pPr>
            <w:r>
              <w:rPr>
                <w:rFonts w:eastAsia="宋体"/>
                <w:b/>
                <w:bCs/>
              </w:rPr>
              <w:t>Multiple and different slices can be supported on the same frequency in different regions</w:t>
            </w:r>
          </w:p>
          <w:p w14:paraId="5E6D10BF" w14:textId="77777777" w:rsidR="003C4554" w:rsidRDefault="00C434EC">
            <w:pPr>
              <w:rPr>
                <w:rFonts w:eastAsia="宋体"/>
              </w:rPr>
            </w:pPr>
            <w:r>
              <w:rPr>
                <w:rFonts w:eastAsia="宋体"/>
              </w:rPr>
              <w:t xml:space="preserve">In many scenarios envisaged on Mobile network we would require having </w:t>
            </w:r>
            <w:r>
              <w:rPr>
                <w:rFonts w:eastAsia="宋体"/>
                <w:u w:val="single"/>
              </w:rPr>
              <w:t>equivalent</w:t>
            </w:r>
            <w:r>
              <w:rPr>
                <w:rFonts w:eastAsia="宋体"/>
              </w:rPr>
              <w:t xml:space="preserve"> of slicing capability of LTE with SPID of 256 with differing QCI etc  For example Slices to be allocated to</w:t>
            </w:r>
          </w:p>
          <w:p w14:paraId="19285059" w14:textId="77777777" w:rsidR="003C4554" w:rsidRDefault="00C434EC">
            <w:pPr>
              <w:pStyle w:val="af9"/>
              <w:numPr>
                <w:ilvl w:val="0"/>
                <w:numId w:val="7"/>
              </w:numPr>
              <w:rPr>
                <w:rFonts w:eastAsia="宋体"/>
              </w:rPr>
            </w:pPr>
            <w:r>
              <w:rPr>
                <w:rFonts w:eastAsia="宋体"/>
              </w:rPr>
              <w:t xml:space="preserve">Emergency services, </w:t>
            </w:r>
          </w:p>
          <w:p w14:paraId="3A9F1B75" w14:textId="77777777" w:rsidR="003C4554" w:rsidRDefault="00C434EC">
            <w:pPr>
              <w:pStyle w:val="af9"/>
              <w:numPr>
                <w:ilvl w:val="0"/>
                <w:numId w:val="7"/>
              </w:numPr>
              <w:rPr>
                <w:rFonts w:eastAsia="宋体"/>
              </w:rPr>
            </w:pPr>
            <w:r>
              <w:rPr>
                <w:rFonts w:eastAsia="宋体"/>
              </w:rPr>
              <w:t xml:space="preserve">Gaming with low latencies </w:t>
            </w:r>
          </w:p>
          <w:p w14:paraId="04ED2908" w14:textId="77777777" w:rsidR="003C4554" w:rsidRDefault="00C434EC">
            <w:pPr>
              <w:pStyle w:val="af9"/>
              <w:numPr>
                <w:ilvl w:val="0"/>
                <w:numId w:val="7"/>
              </w:numPr>
              <w:rPr>
                <w:rFonts w:eastAsia="宋体"/>
              </w:rPr>
            </w:pPr>
            <w:r>
              <w:rPr>
                <w:rFonts w:eastAsia="宋体"/>
              </w:rPr>
              <w:t xml:space="preserve">News and broadcast applications </w:t>
            </w:r>
          </w:p>
          <w:p w14:paraId="194BBD00" w14:textId="77777777" w:rsidR="003C4554" w:rsidRDefault="00C434EC">
            <w:pPr>
              <w:pStyle w:val="af9"/>
              <w:numPr>
                <w:ilvl w:val="0"/>
                <w:numId w:val="7"/>
              </w:numPr>
              <w:rPr>
                <w:rFonts w:eastAsia="宋体"/>
              </w:rPr>
            </w:pPr>
            <w:r>
              <w:rPr>
                <w:rFonts w:eastAsia="宋体"/>
              </w:rPr>
              <w:t xml:space="preserve">IoT applications </w:t>
            </w:r>
          </w:p>
          <w:p w14:paraId="099E591C" w14:textId="77777777" w:rsidR="003C4554" w:rsidRDefault="00C434EC">
            <w:pPr>
              <w:pStyle w:val="af9"/>
              <w:numPr>
                <w:ilvl w:val="0"/>
                <w:numId w:val="7"/>
              </w:numPr>
              <w:rPr>
                <w:rFonts w:eastAsia="宋体"/>
              </w:rPr>
            </w:pPr>
            <w:r>
              <w:rPr>
                <w:rFonts w:eastAsia="宋体"/>
              </w:rPr>
              <w:t xml:space="preserve">Etc. </w:t>
            </w:r>
          </w:p>
        </w:tc>
      </w:tr>
      <w:tr w:rsidR="003C4554" w14:paraId="68296935" w14:textId="77777777">
        <w:tc>
          <w:tcPr>
            <w:tcW w:w="1318" w:type="dxa"/>
            <w:shd w:val="clear" w:color="auto" w:fill="auto"/>
          </w:tcPr>
          <w:p w14:paraId="4C169D95" w14:textId="77777777" w:rsidR="003C4554" w:rsidRDefault="00C434EC">
            <w:pPr>
              <w:rPr>
                <w:rFonts w:eastAsia="宋体"/>
              </w:rPr>
            </w:pPr>
            <w:r>
              <w:rPr>
                <w:rFonts w:eastAsia="宋体" w:hint="eastAsia"/>
              </w:rPr>
              <w:t>Xiaomi</w:t>
            </w:r>
          </w:p>
        </w:tc>
        <w:tc>
          <w:tcPr>
            <w:tcW w:w="8310" w:type="dxa"/>
            <w:shd w:val="clear" w:color="auto" w:fill="auto"/>
          </w:tcPr>
          <w:p w14:paraId="1AA840DC" w14:textId="77777777" w:rsidR="003C4554" w:rsidRDefault="00C434EC">
            <w:pPr>
              <w:overflowPunct w:val="0"/>
              <w:adjustRightInd w:val="0"/>
              <w:textAlignment w:val="baseline"/>
              <w:rPr>
                <w:rFonts w:eastAsia="宋体"/>
              </w:rPr>
            </w:pPr>
            <w:r>
              <w:rPr>
                <w:rFonts w:eastAsia="宋体" w:hint="eastAsia"/>
              </w:rPr>
              <w:t>Yes.</w:t>
            </w:r>
          </w:p>
          <w:p w14:paraId="43CD08B2" w14:textId="77777777" w:rsidR="003C4554" w:rsidRDefault="00C434EC">
            <w:pPr>
              <w:overflowPunct w:val="0"/>
              <w:adjustRightInd w:val="0"/>
              <w:textAlignment w:val="baseline"/>
            </w:pPr>
            <w:r>
              <w:rPr>
                <w:rFonts w:eastAsia="宋体" w:hint="eastAsia"/>
              </w:rPr>
              <w:t xml:space="preserve">It should be noticed that SA2 had sent a LS to RAN2, and proposed that </w:t>
            </w:r>
            <w:r>
              <w:rPr>
                <w:rStyle w:val="af3"/>
                <w:rFonts w:cs="Arial"/>
                <w:b w:val="0"/>
                <w:bCs w:val="0"/>
                <w:color w:val="000000" w:themeColor="text1"/>
                <w:shd w:val="clear" w:color="auto" w:fill="FFFFFF"/>
              </w:rPr>
              <w:t>SA2’s assumption is that all</w:t>
            </w:r>
            <w:r>
              <w:rPr>
                <w:rStyle w:val="apple-converted-space"/>
                <w:rFonts w:ascii="Arial" w:hAnsi="Arial" w:cs="Arial"/>
                <w:b/>
                <w:bCs/>
                <w:color w:val="000000" w:themeColor="text1"/>
                <w:shd w:val="clear" w:color="auto" w:fill="FFFFFF"/>
              </w:rPr>
              <w:t> </w:t>
            </w:r>
            <w:r>
              <w:rPr>
                <w:rStyle w:val="af3"/>
                <w:rFonts w:cs="Arial"/>
                <w:b w:val="0"/>
                <w:bCs w:val="0"/>
                <w:color w:val="000000" w:themeColor="text1"/>
                <w:shd w:val="clear" w:color="auto" w:fill="FFFFFF"/>
              </w:rPr>
              <w:t>S-NSSAIs in the Allowed NSSAI</w:t>
            </w:r>
            <w:r>
              <w:rPr>
                <w:rStyle w:val="apple-converted-space"/>
                <w:rFonts w:ascii="Arial" w:hAnsi="Arial" w:cs="Arial"/>
                <w:b/>
                <w:bCs/>
                <w:color w:val="000000" w:themeColor="text1"/>
                <w:shd w:val="clear" w:color="auto" w:fill="FFFFFF"/>
              </w:rPr>
              <w:t> </w:t>
            </w:r>
            <w:r>
              <w:rPr>
                <w:rStyle w:val="af3"/>
                <w:rFonts w:cs="Arial"/>
                <w:b w:val="0"/>
                <w:bCs w:val="0"/>
                <w:color w:val="000000" w:themeColor="text1"/>
                <w:shd w:val="clear" w:color="auto" w:fill="FFFFFF"/>
              </w:rPr>
              <w:t>are supported within the TA and also in all TAs of the RA</w:t>
            </w:r>
            <w:r>
              <w:rPr>
                <w:rStyle w:val="af3"/>
                <w:rFonts w:cs="Arial" w:hint="eastAsia"/>
                <w:b w:val="0"/>
                <w:bCs w:val="0"/>
                <w:color w:val="000000" w:themeColor="text1"/>
                <w:shd w:val="clear" w:color="auto" w:fill="FFFFFF"/>
              </w:rPr>
              <w:t xml:space="preserve">, and </w:t>
            </w:r>
            <w:r>
              <w:t>not considering changing any of the Rel-15 and Rel</w:t>
            </w:r>
            <w:r>
              <w:rPr>
                <w:rFonts w:hint="eastAsia"/>
              </w:rPr>
              <w:t>-</w:t>
            </w:r>
            <w:r>
              <w:t>16 assumption on support of the S-NSSAI in the TA that would create deployments incompatible with Rel-15/16 UEs in the field.</w:t>
            </w:r>
          </w:p>
          <w:p w14:paraId="2BD36729" w14:textId="77777777" w:rsidR="003C4554" w:rsidRDefault="00C434EC">
            <w:pPr>
              <w:overflowPunct w:val="0"/>
              <w:adjustRightInd w:val="0"/>
              <w:textAlignment w:val="baseline"/>
            </w:pPr>
            <w:r>
              <w:rPr>
                <w:rFonts w:hint="eastAsia"/>
              </w:rPr>
              <w:t>In this case, we need to clarify firstly that whether the deployment scenarios from RAN2</w:t>
            </w:r>
            <w:r>
              <w:t>’</w:t>
            </w:r>
            <w:r>
              <w:rPr>
                <w:rFonts w:hint="eastAsia"/>
              </w:rPr>
              <w:t xml:space="preserve"> view is conflict with SA2.</w:t>
            </w:r>
          </w:p>
        </w:tc>
      </w:tr>
      <w:tr w:rsidR="003C4554" w14:paraId="59C62D88" w14:textId="77777777">
        <w:tc>
          <w:tcPr>
            <w:tcW w:w="1318" w:type="dxa"/>
            <w:shd w:val="clear" w:color="auto" w:fill="auto"/>
          </w:tcPr>
          <w:p w14:paraId="17B603E0" w14:textId="77777777" w:rsidR="003C4554" w:rsidRDefault="00C434EC">
            <w:pPr>
              <w:rPr>
                <w:rFonts w:eastAsia="宋体"/>
              </w:rPr>
            </w:pPr>
            <w:r>
              <w:rPr>
                <w:rFonts w:eastAsia="宋体"/>
              </w:rPr>
              <w:t>Ericsson</w:t>
            </w:r>
          </w:p>
        </w:tc>
        <w:tc>
          <w:tcPr>
            <w:tcW w:w="8310" w:type="dxa"/>
            <w:shd w:val="clear" w:color="auto" w:fill="auto"/>
          </w:tcPr>
          <w:p w14:paraId="3CBF7840" w14:textId="77777777" w:rsidR="003C4554" w:rsidRDefault="00C434EC">
            <w:pPr>
              <w:rPr>
                <w:rFonts w:eastAsia="宋体"/>
              </w:rPr>
            </w:pPr>
            <w:r>
              <w:rPr>
                <w:rFonts w:eastAsia="宋体"/>
              </w:rPr>
              <w:t xml:space="preserve">We share the view that RAN2 need to focus on realistic scenarios. Having slices available only via some dedicated frequencies should be carefully deployed by a network operator, and only in very specific cases. </w:t>
            </w:r>
          </w:p>
          <w:p w14:paraId="1874FADB" w14:textId="77777777" w:rsidR="003C4554" w:rsidRDefault="00C434EC">
            <w:pPr>
              <w:rPr>
                <w:rFonts w:eastAsia="宋体"/>
              </w:rPr>
            </w:pPr>
            <w:r>
              <w:rPr>
                <w:rFonts w:eastAsia="宋体"/>
              </w:rPr>
              <w:t>We expect a more common and typical scenario is that slices are available via multiple frequencies, and one or a set of frequencies are preferred for certain slice. We should ensure new mechanisms, if introduced, cover also this scenario.</w:t>
            </w:r>
          </w:p>
          <w:p w14:paraId="5AC86199" w14:textId="76E523F0" w:rsidR="003C4554" w:rsidRDefault="00E27163">
            <w:pPr>
              <w:rPr>
                <w:rFonts w:eastAsia="宋体"/>
              </w:rPr>
            </w:pPr>
            <w:r>
              <w:rPr>
                <w:rFonts w:eastAsia="宋体"/>
                <w:noProof/>
              </w:rPr>
              <mc:AlternateContent>
                <mc:Choice Requires="wpc">
                  <w:drawing>
                    <wp:inline distT="0" distB="0" distL="0" distR="0" wp14:anchorId="7216F333" wp14:editId="7FE45D88">
                      <wp:extent cx="4124960" cy="1964055"/>
                      <wp:effectExtent l="0" t="0" r="0" b="2540"/>
                      <wp:docPr id="1318" name="Canvas 874"/>
                      <wp:cNvGraphicFramePr>
                        <a:graphicFrameLocks xmlns:a="http://schemas.openxmlformats.org/drawingml/2006/main" noMove="1" noResize="1"/>
                      </wp:cNvGraphicFramePr>
                      <a:graphic xmlns:a="http://schemas.openxmlformats.org/drawingml/2006/main">
                        <a:graphicData uri="http://schemas.microsoft.com/office/word/2010/wordprocessingCanvas">
                          <wpc:wpc>
                            <wpc:bg>
                              <a:noFill/>
                            </wpc:bg>
                            <wpc:whole/>
                            <wpg:wgp>
                              <wpg:cNvPr id="855" name="Group 609"/>
                              <wpg:cNvGrpSpPr>
                                <a:grpSpLocks/>
                              </wpg:cNvGrpSpPr>
                              <wpg:grpSpPr bwMode="auto">
                                <a:xfrm>
                                  <a:off x="0" y="257107"/>
                                  <a:ext cx="4089459" cy="1473941"/>
                                  <a:chOff x="268" y="405"/>
                                  <a:chExt cx="6440" cy="2321"/>
                                </a:xfrm>
                              </wpg:grpSpPr>
                              <wps:wsp>
                                <wps:cNvPr id="856" name="Rectangle 409"/>
                                <wps:cNvSpPr>
                                  <a:spLocks noChangeArrowheads="1"/>
                                </wps:cNvSpPr>
                                <wps:spPr bwMode="auto">
                                  <a:xfrm>
                                    <a:off x="268" y="2531"/>
                                    <a:ext cx="2721" cy="8"/>
                                  </a:xfrm>
                                  <a:prstGeom prst="rect">
                                    <a:avLst/>
                                  </a:prstGeom>
                                  <a:solidFill>
                                    <a:srgbClr val="EA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57" name="Rectangle 410"/>
                                <wps:cNvSpPr>
                                  <a:spLocks noChangeArrowheads="1"/>
                                </wps:cNvSpPr>
                                <wps:spPr bwMode="auto">
                                  <a:xfrm>
                                    <a:off x="268" y="2539"/>
                                    <a:ext cx="2721" cy="4"/>
                                  </a:xfrm>
                                  <a:prstGeom prst="rect">
                                    <a:avLst/>
                                  </a:prstGeom>
                                  <a:solidFill>
                                    <a:srgbClr val="EC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58" name="Picture 41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268" y="2539"/>
                                    <a:ext cx="2721" cy="4"/>
                                  </a:xfrm>
                                  <a:prstGeom prst="rect">
                                    <a:avLst/>
                                  </a:prstGeom>
                                  <a:noFill/>
                                  <a:extLst>
                                    <a:ext uri="{909E8E84-426E-40DD-AFC4-6F175D3DCCD1}">
                                      <a14:hiddenFill xmlns:a14="http://schemas.microsoft.com/office/drawing/2010/main">
                                        <a:solidFill>
                                          <a:srgbClr val="FFFFFF"/>
                                        </a:solidFill>
                                      </a14:hiddenFill>
                                    </a:ext>
                                  </a:extLst>
                                </pic:spPr>
                              </pic:pic>
                              <wps:wsp>
                                <wps:cNvPr id="859" name="Rectangle 412"/>
                                <wps:cNvSpPr>
                                  <a:spLocks noChangeArrowheads="1"/>
                                </wps:cNvSpPr>
                                <wps:spPr bwMode="auto">
                                  <a:xfrm>
                                    <a:off x="268" y="2539"/>
                                    <a:ext cx="2721" cy="4"/>
                                  </a:xfrm>
                                  <a:prstGeom prst="rect">
                                    <a:avLst/>
                                  </a:prstGeom>
                                  <a:solidFill>
                                    <a:srgbClr val="EC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60" name="Rectangle 413"/>
                                <wps:cNvSpPr>
                                  <a:spLocks noChangeArrowheads="1"/>
                                </wps:cNvSpPr>
                                <wps:spPr bwMode="auto">
                                  <a:xfrm>
                                    <a:off x="268" y="2543"/>
                                    <a:ext cx="2721" cy="8"/>
                                  </a:xfrm>
                                  <a:prstGeom prst="rect">
                                    <a:avLst/>
                                  </a:prstGeom>
                                  <a:solidFill>
                                    <a:srgbClr val="ECEEE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61" name="Picture 41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268" y="2543"/>
                                    <a:ext cx="2721" cy="8"/>
                                  </a:xfrm>
                                  <a:prstGeom prst="rect">
                                    <a:avLst/>
                                  </a:prstGeom>
                                  <a:noFill/>
                                  <a:extLst>
                                    <a:ext uri="{909E8E84-426E-40DD-AFC4-6F175D3DCCD1}">
                                      <a14:hiddenFill xmlns:a14="http://schemas.microsoft.com/office/drawing/2010/main">
                                        <a:solidFill>
                                          <a:srgbClr val="FFFFFF"/>
                                        </a:solidFill>
                                      </a14:hiddenFill>
                                    </a:ext>
                                  </a:extLst>
                                </pic:spPr>
                              </pic:pic>
                              <wps:wsp>
                                <wps:cNvPr id="862" name="Rectangle 415"/>
                                <wps:cNvSpPr>
                                  <a:spLocks noChangeArrowheads="1"/>
                                </wps:cNvSpPr>
                                <wps:spPr bwMode="auto">
                                  <a:xfrm>
                                    <a:off x="268" y="2543"/>
                                    <a:ext cx="2721" cy="8"/>
                                  </a:xfrm>
                                  <a:prstGeom prst="rect">
                                    <a:avLst/>
                                  </a:prstGeom>
                                  <a:solidFill>
                                    <a:srgbClr val="ECEEE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63" name="Rectangle 416"/>
                                <wps:cNvSpPr>
                                  <a:spLocks noChangeArrowheads="1"/>
                                </wps:cNvSpPr>
                                <wps:spPr bwMode="auto">
                                  <a:xfrm>
                                    <a:off x="268" y="2551"/>
                                    <a:ext cx="2721" cy="4"/>
                                  </a:xfrm>
                                  <a:prstGeom prst="rect">
                                    <a:avLst/>
                                  </a:prstGeom>
                                  <a:solidFill>
                                    <a:srgbClr val="EC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64" name="Picture 41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268" y="2551"/>
                                    <a:ext cx="2721" cy="4"/>
                                  </a:xfrm>
                                  <a:prstGeom prst="rect">
                                    <a:avLst/>
                                  </a:prstGeom>
                                  <a:noFill/>
                                  <a:extLst>
                                    <a:ext uri="{909E8E84-426E-40DD-AFC4-6F175D3DCCD1}">
                                      <a14:hiddenFill xmlns:a14="http://schemas.microsoft.com/office/drawing/2010/main">
                                        <a:solidFill>
                                          <a:srgbClr val="FFFFFF"/>
                                        </a:solidFill>
                                      </a14:hiddenFill>
                                    </a:ext>
                                  </a:extLst>
                                </pic:spPr>
                              </pic:pic>
                              <wps:wsp>
                                <wps:cNvPr id="865" name="Rectangle 418"/>
                                <wps:cNvSpPr>
                                  <a:spLocks noChangeArrowheads="1"/>
                                </wps:cNvSpPr>
                                <wps:spPr bwMode="auto">
                                  <a:xfrm>
                                    <a:off x="268" y="2551"/>
                                    <a:ext cx="2721" cy="4"/>
                                  </a:xfrm>
                                  <a:prstGeom prst="rect">
                                    <a:avLst/>
                                  </a:prstGeom>
                                  <a:solidFill>
                                    <a:srgbClr val="EC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66" name="Rectangle 419"/>
                                <wps:cNvSpPr>
                                  <a:spLocks noChangeArrowheads="1"/>
                                </wps:cNvSpPr>
                                <wps:spPr bwMode="auto">
                                  <a:xfrm>
                                    <a:off x="268" y="2555"/>
                                    <a:ext cx="2721" cy="8"/>
                                  </a:xfrm>
                                  <a:prstGeom prst="rect">
                                    <a:avLst/>
                                  </a:prstGeom>
                                  <a:solidFill>
                                    <a:srgbClr val="EE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67" name="Picture 42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268" y="2555"/>
                                    <a:ext cx="2721" cy="8"/>
                                  </a:xfrm>
                                  <a:prstGeom prst="rect">
                                    <a:avLst/>
                                  </a:prstGeom>
                                  <a:noFill/>
                                  <a:extLst>
                                    <a:ext uri="{909E8E84-426E-40DD-AFC4-6F175D3DCCD1}">
                                      <a14:hiddenFill xmlns:a14="http://schemas.microsoft.com/office/drawing/2010/main">
                                        <a:solidFill>
                                          <a:srgbClr val="FFFFFF"/>
                                        </a:solidFill>
                                      </a14:hiddenFill>
                                    </a:ext>
                                  </a:extLst>
                                </pic:spPr>
                              </pic:pic>
                              <wps:wsp>
                                <wps:cNvPr id="868" name="Rectangle 421"/>
                                <wps:cNvSpPr>
                                  <a:spLocks noChangeArrowheads="1"/>
                                </wps:cNvSpPr>
                                <wps:spPr bwMode="auto">
                                  <a:xfrm>
                                    <a:off x="268" y="2555"/>
                                    <a:ext cx="2721" cy="8"/>
                                  </a:xfrm>
                                  <a:prstGeom prst="rect">
                                    <a:avLst/>
                                  </a:prstGeom>
                                  <a:solidFill>
                                    <a:srgbClr val="EE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69" name="Rectangle 422"/>
                                <wps:cNvSpPr>
                                  <a:spLocks noChangeArrowheads="1"/>
                                </wps:cNvSpPr>
                                <wps:spPr bwMode="auto">
                                  <a:xfrm>
                                    <a:off x="268" y="2563"/>
                                    <a:ext cx="2721" cy="8"/>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70" name="Picture 42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268" y="2563"/>
                                    <a:ext cx="2721" cy="8"/>
                                  </a:xfrm>
                                  <a:prstGeom prst="rect">
                                    <a:avLst/>
                                  </a:prstGeom>
                                  <a:noFill/>
                                  <a:extLst>
                                    <a:ext uri="{909E8E84-426E-40DD-AFC4-6F175D3DCCD1}">
                                      <a14:hiddenFill xmlns:a14="http://schemas.microsoft.com/office/drawing/2010/main">
                                        <a:solidFill>
                                          <a:srgbClr val="FFFFFF"/>
                                        </a:solidFill>
                                      </a14:hiddenFill>
                                    </a:ext>
                                  </a:extLst>
                                </pic:spPr>
                              </pic:pic>
                              <wps:wsp>
                                <wps:cNvPr id="871" name="Rectangle 424"/>
                                <wps:cNvSpPr>
                                  <a:spLocks noChangeArrowheads="1"/>
                                </wps:cNvSpPr>
                                <wps:spPr bwMode="auto">
                                  <a:xfrm>
                                    <a:off x="268" y="2563"/>
                                    <a:ext cx="2721" cy="8"/>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2" name="Rectangle 425"/>
                                <wps:cNvSpPr>
                                  <a:spLocks noChangeArrowheads="1"/>
                                </wps:cNvSpPr>
                                <wps:spPr bwMode="auto">
                                  <a:xfrm>
                                    <a:off x="268" y="2571"/>
                                    <a:ext cx="2721" cy="4"/>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73" name="Picture 42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268" y="2571"/>
                                    <a:ext cx="2721" cy="4"/>
                                  </a:xfrm>
                                  <a:prstGeom prst="rect">
                                    <a:avLst/>
                                  </a:prstGeom>
                                  <a:noFill/>
                                  <a:extLst>
                                    <a:ext uri="{909E8E84-426E-40DD-AFC4-6F175D3DCCD1}">
                                      <a14:hiddenFill xmlns:a14="http://schemas.microsoft.com/office/drawing/2010/main">
                                        <a:solidFill>
                                          <a:srgbClr val="FFFFFF"/>
                                        </a:solidFill>
                                      </a14:hiddenFill>
                                    </a:ext>
                                  </a:extLst>
                                </pic:spPr>
                              </pic:pic>
                              <wps:wsp>
                                <wps:cNvPr id="874" name="Rectangle 427"/>
                                <wps:cNvSpPr>
                                  <a:spLocks noChangeArrowheads="1"/>
                                </wps:cNvSpPr>
                                <wps:spPr bwMode="auto">
                                  <a:xfrm>
                                    <a:off x="268" y="2571"/>
                                    <a:ext cx="2721" cy="4"/>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5" name="Rectangle 428"/>
                                <wps:cNvSpPr>
                                  <a:spLocks noChangeArrowheads="1"/>
                                </wps:cNvSpPr>
                                <wps:spPr bwMode="auto">
                                  <a:xfrm>
                                    <a:off x="268" y="2575"/>
                                    <a:ext cx="2721" cy="4"/>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76" name="Picture 42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268" y="2575"/>
                                    <a:ext cx="2721" cy="4"/>
                                  </a:xfrm>
                                  <a:prstGeom prst="rect">
                                    <a:avLst/>
                                  </a:prstGeom>
                                  <a:noFill/>
                                  <a:extLst>
                                    <a:ext uri="{909E8E84-426E-40DD-AFC4-6F175D3DCCD1}">
                                      <a14:hiddenFill xmlns:a14="http://schemas.microsoft.com/office/drawing/2010/main">
                                        <a:solidFill>
                                          <a:srgbClr val="FFFFFF"/>
                                        </a:solidFill>
                                      </a14:hiddenFill>
                                    </a:ext>
                                  </a:extLst>
                                </pic:spPr>
                              </pic:pic>
                              <wps:wsp>
                                <wps:cNvPr id="877" name="Rectangle 430"/>
                                <wps:cNvSpPr>
                                  <a:spLocks noChangeArrowheads="1"/>
                                </wps:cNvSpPr>
                                <wps:spPr bwMode="auto">
                                  <a:xfrm>
                                    <a:off x="268" y="2575"/>
                                    <a:ext cx="2721" cy="4"/>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8" name="Rectangle 439"/>
                                <wps:cNvSpPr>
                                  <a:spLocks noChangeArrowheads="1"/>
                                </wps:cNvSpPr>
                                <wps:spPr bwMode="auto">
                                  <a:xfrm>
                                    <a:off x="3598" y="417"/>
                                    <a:ext cx="3110" cy="2309"/>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9" name="Freeform 440"/>
                                <wps:cNvSpPr>
                                  <a:spLocks/>
                                </wps:cNvSpPr>
                                <wps:spPr bwMode="auto">
                                  <a:xfrm>
                                    <a:off x="3599" y="421"/>
                                    <a:ext cx="3102" cy="2302"/>
                                  </a:xfrm>
                                  <a:custGeom>
                                    <a:avLst/>
                                    <a:gdLst>
                                      <a:gd name="T0" fmla="*/ 1 w 12146"/>
                                      <a:gd name="T1" fmla="*/ 0 h 9046"/>
                                      <a:gd name="T2" fmla="*/ 1 w 12146"/>
                                      <a:gd name="T3" fmla="*/ 0 h 9046"/>
                                      <a:gd name="T4" fmla="*/ 3101 w 12146"/>
                                      <a:gd name="T5" fmla="*/ 0 h 9046"/>
                                      <a:gd name="T6" fmla="*/ 3102 w 12146"/>
                                      <a:gd name="T7" fmla="*/ 1 h 9046"/>
                                      <a:gd name="T8" fmla="*/ 3102 w 12146"/>
                                      <a:gd name="T9" fmla="*/ 2301 h 9046"/>
                                      <a:gd name="T10" fmla="*/ 3101 w 12146"/>
                                      <a:gd name="T11" fmla="*/ 2302 h 9046"/>
                                      <a:gd name="T12" fmla="*/ 1 w 12146"/>
                                      <a:gd name="T13" fmla="*/ 2302 h 9046"/>
                                      <a:gd name="T14" fmla="*/ 0 w 12146"/>
                                      <a:gd name="T15" fmla="*/ 2301 h 9046"/>
                                      <a:gd name="T16" fmla="*/ 0 w 12146"/>
                                      <a:gd name="T17" fmla="*/ 1 h 9046"/>
                                      <a:gd name="T18" fmla="*/ 1 w 12146"/>
                                      <a:gd name="T19" fmla="*/ 0 h 90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46" h="9046">
                                        <a:moveTo>
                                          <a:pt x="4" y="0"/>
                                        </a:moveTo>
                                        <a:cubicBezTo>
                                          <a:pt x="4" y="0"/>
                                          <a:pt x="4" y="0"/>
                                          <a:pt x="4" y="0"/>
                                        </a:cubicBezTo>
                                        <a:lnTo>
                                          <a:pt x="12141" y="0"/>
                                        </a:lnTo>
                                        <a:cubicBezTo>
                                          <a:pt x="12143" y="0"/>
                                          <a:pt x="12146" y="3"/>
                                          <a:pt x="12146" y="5"/>
                                        </a:cubicBezTo>
                                        <a:lnTo>
                                          <a:pt x="12146" y="9041"/>
                                        </a:lnTo>
                                        <a:cubicBezTo>
                                          <a:pt x="12146" y="9044"/>
                                          <a:pt x="12143" y="9046"/>
                                          <a:pt x="12141" y="9046"/>
                                        </a:cubicBezTo>
                                        <a:lnTo>
                                          <a:pt x="4" y="9046"/>
                                        </a:lnTo>
                                        <a:cubicBezTo>
                                          <a:pt x="2" y="9046"/>
                                          <a:pt x="0" y="9044"/>
                                          <a:pt x="0" y="9041"/>
                                        </a:cubicBezTo>
                                        <a:lnTo>
                                          <a:pt x="0" y="5"/>
                                        </a:lnTo>
                                        <a:cubicBezTo>
                                          <a:pt x="0" y="3"/>
                                          <a:pt x="2" y="0"/>
                                          <a:pt x="4" y="0"/>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880" name="Rectangle 441"/>
                                <wps:cNvSpPr>
                                  <a:spLocks noChangeArrowheads="1"/>
                                </wps:cNvSpPr>
                                <wps:spPr bwMode="auto">
                                  <a:xfrm>
                                    <a:off x="3598" y="417"/>
                                    <a:ext cx="3110" cy="2309"/>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1" name="Rectangle 442"/>
                                <wps:cNvSpPr>
                                  <a:spLocks noChangeArrowheads="1"/>
                                </wps:cNvSpPr>
                                <wps:spPr bwMode="auto">
                                  <a:xfrm>
                                    <a:off x="3586" y="405"/>
                                    <a:ext cx="3102" cy="4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2" name="Rectangle 443"/>
                                <wps:cNvSpPr>
                                  <a:spLocks noChangeArrowheads="1"/>
                                </wps:cNvSpPr>
                                <wps:spPr bwMode="auto">
                                  <a:xfrm>
                                    <a:off x="3586" y="890"/>
                                    <a:ext cx="3102" cy="277"/>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3" name="Rectangle 444"/>
                                <wps:cNvSpPr>
                                  <a:spLocks noChangeArrowheads="1"/>
                                </wps:cNvSpPr>
                                <wps:spPr bwMode="auto">
                                  <a:xfrm>
                                    <a:off x="3586" y="1167"/>
                                    <a:ext cx="3102" cy="215"/>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4" name="Rectangle 445"/>
                                <wps:cNvSpPr>
                                  <a:spLocks noChangeArrowheads="1"/>
                                </wps:cNvSpPr>
                                <wps:spPr bwMode="auto">
                                  <a:xfrm>
                                    <a:off x="3586" y="1382"/>
                                    <a:ext cx="3102" cy="188"/>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5" name="Rectangle 446"/>
                                <wps:cNvSpPr>
                                  <a:spLocks noChangeArrowheads="1"/>
                                </wps:cNvSpPr>
                                <wps:spPr bwMode="auto">
                                  <a:xfrm>
                                    <a:off x="3586" y="1570"/>
                                    <a:ext cx="3102" cy="183"/>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6" name="Rectangle 447"/>
                                <wps:cNvSpPr>
                                  <a:spLocks noChangeArrowheads="1"/>
                                </wps:cNvSpPr>
                                <wps:spPr bwMode="auto">
                                  <a:xfrm>
                                    <a:off x="3586" y="1753"/>
                                    <a:ext cx="3102" cy="203"/>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7" name="Rectangle 448"/>
                                <wps:cNvSpPr>
                                  <a:spLocks noChangeArrowheads="1"/>
                                </wps:cNvSpPr>
                                <wps:spPr bwMode="auto">
                                  <a:xfrm>
                                    <a:off x="3586" y="1956"/>
                                    <a:ext cx="3102" cy="298"/>
                                  </a:xfrm>
                                  <a:prstGeom prst="rect">
                                    <a:avLst/>
                                  </a:prstGeom>
                                  <a:solidFill>
                                    <a:srgbClr val="F3F3F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8" name="Rectangle 449"/>
                                <wps:cNvSpPr>
                                  <a:spLocks noChangeArrowheads="1"/>
                                </wps:cNvSpPr>
                                <wps:spPr bwMode="auto">
                                  <a:xfrm>
                                    <a:off x="3586" y="2254"/>
                                    <a:ext cx="3102" cy="452"/>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9" name="Rectangle 450"/>
                                <wps:cNvSpPr>
                                  <a:spLocks noChangeArrowheads="1"/>
                                </wps:cNvSpPr>
                                <wps:spPr bwMode="auto">
                                  <a:xfrm>
                                    <a:off x="3587" y="408"/>
                                    <a:ext cx="3099" cy="2300"/>
                                  </a:xfrm>
                                  <a:prstGeom prst="rect">
                                    <a:avLst/>
                                  </a:prstGeom>
                                  <a:noFill/>
                                  <a:ln w="127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890" name="Picture 45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4007" y="686"/>
                                    <a:ext cx="2292" cy="806"/>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891" name="Picture 45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4007" y="686"/>
                                    <a:ext cx="2292" cy="806"/>
                                  </a:xfrm>
                                  <a:prstGeom prst="rect">
                                    <a:avLst/>
                                  </a:prstGeom>
                                  <a:noFill/>
                                  <a:extLst>
                                    <a:ext uri="{909E8E84-426E-40DD-AFC4-6F175D3DCCD1}">
                                      <a14:hiddenFill xmlns:a14="http://schemas.microsoft.com/office/drawing/2010/main">
                                        <a:solidFill>
                                          <a:srgbClr val="FFFFFF"/>
                                        </a:solidFill>
                                      </a14:hiddenFill>
                                    </a:ext>
                                  </a:extLst>
                                </pic:spPr>
                              </pic:pic>
                              <wps:wsp>
                                <wps:cNvPr id="892" name="Rectangle 453"/>
                                <wps:cNvSpPr>
                                  <a:spLocks noChangeArrowheads="1"/>
                                </wps:cNvSpPr>
                                <wps:spPr bwMode="auto">
                                  <a:xfrm>
                                    <a:off x="3995" y="674"/>
                                    <a:ext cx="2288" cy="16"/>
                                  </a:xfrm>
                                  <a:prstGeom prst="rect">
                                    <a:avLst/>
                                  </a:prstGeom>
                                  <a:solidFill>
                                    <a:srgbClr val="A6C2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93" name="Picture 45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3995" y="674"/>
                                    <a:ext cx="2288" cy="16"/>
                                  </a:xfrm>
                                  <a:prstGeom prst="rect">
                                    <a:avLst/>
                                  </a:prstGeom>
                                  <a:noFill/>
                                  <a:extLst>
                                    <a:ext uri="{909E8E84-426E-40DD-AFC4-6F175D3DCCD1}">
                                      <a14:hiddenFill xmlns:a14="http://schemas.microsoft.com/office/drawing/2010/main">
                                        <a:solidFill>
                                          <a:srgbClr val="FFFFFF"/>
                                        </a:solidFill>
                                      </a14:hiddenFill>
                                    </a:ext>
                                  </a:extLst>
                                </pic:spPr>
                              </pic:pic>
                              <wps:wsp>
                                <wps:cNvPr id="894" name="Rectangle 455"/>
                                <wps:cNvSpPr>
                                  <a:spLocks noChangeArrowheads="1"/>
                                </wps:cNvSpPr>
                                <wps:spPr bwMode="auto">
                                  <a:xfrm>
                                    <a:off x="3995" y="674"/>
                                    <a:ext cx="2288" cy="16"/>
                                  </a:xfrm>
                                  <a:prstGeom prst="rect">
                                    <a:avLst/>
                                  </a:prstGeom>
                                  <a:solidFill>
                                    <a:srgbClr val="A6C2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95" name="Rectangle 456"/>
                                <wps:cNvSpPr>
                                  <a:spLocks noChangeArrowheads="1"/>
                                </wps:cNvSpPr>
                                <wps:spPr bwMode="auto">
                                  <a:xfrm>
                                    <a:off x="3995" y="690"/>
                                    <a:ext cx="2288" cy="53"/>
                                  </a:xfrm>
                                  <a:prstGeom prst="rect">
                                    <a:avLst/>
                                  </a:prstGeom>
                                  <a:solidFill>
                                    <a:srgbClr val="A4C2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96" name="Picture 45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3995" y="690"/>
                                    <a:ext cx="2288" cy="53"/>
                                  </a:xfrm>
                                  <a:prstGeom prst="rect">
                                    <a:avLst/>
                                  </a:prstGeom>
                                  <a:noFill/>
                                  <a:extLst>
                                    <a:ext uri="{909E8E84-426E-40DD-AFC4-6F175D3DCCD1}">
                                      <a14:hiddenFill xmlns:a14="http://schemas.microsoft.com/office/drawing/2010/main">
                                        <a:solidFill>
                                          <a:srgbClr val="FFFFFF"/>
                                        </a:solidFill>
                                      </a14:hiddenFill>
                                    </a:ext>
                                  </a:extLst>
                                </pic:spPr>
                              </pic:pic>
                              <wps:wsp>
                                <wps:cNvPr id="897" name="Rectangle 458"/>
                                <wps:cNvSpPr>
                                  <a:spLocks noChangeArrowheads="1"/>
                                </wps:cNvSpPr>
                                <wps:spPr bwMode="auto">
                                  <a:xfrm>
                                    <a:off x="3995" y="690"/>
                                    <a:ext cx="2288" cy="53"/>
                                  </a:xfrm>
                                  <a:prstGeom prst="rect">
                                    <a:avLst/>
                                  </a:prstGeom>
                                  <a:solidFill>
                                    <a:srgbClr val="A4C2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98" name="Rectangle 459"/>
                                <wps:cNvSpPr>
                                  <a:spLocks noChangeArrowheads="1"/>
                                </wps:cNvSpPr>
                                <wps:spPr bwMode="auto">
                                  <a:xfrm>
                                    <a:off x="3995" y="743"/>
                                    <a:ext cx="2288" cy="25"/>
                                  </a:xfrm>
                                  <a:prstGeom prst="rect">
                                    <a:avLst/>
                                  </a:prstGeom>
                                  <a:solidFill>
                                    <a:srgbClr val="A4C0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99" name="Picture 46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3995" y="743"/>
                                    <a:ext cx="2288" cy="25"/>
                                  </a:xfrm>
                                  <a:prstGeom prst="rect">
                                    <a:avLst/>
                                  </a:prstGeom>
                                  <a:noFill/>
                                  <a:extLst>
                                    <a:ext uri="{909E8E84-426E-40DD-AFC4-6F175D3DCCD1}">
                                      <a14:hiddenFill xmlns:a14="http://schemas.microsoft.com/office/drawing/2010/main">
                                        <a:solidFill>
                                          <a:srgbClr val="FFFFFF"/>
                                        </a:solidFill>
                                      </a14:hiddenFill>
                                    </a:ext>
                                  </a:extLst>
                                </pic:spPr>
                              </pic:pic>
                              <wps:wsp>
                                <wps:cNvPr id="900" name="Rectangle 461"/>
                                <wps:cNvSpPr>
                                  <a:spLocks noChangeArrowheads="1"/>
                                </wps:cNvSpPr>
                                <wps:spPr bwMode="auto">
                                  <a:xfrm>
                                    <a:off x="3995" y="743"/>
                                    <a:ext cx="2288" cy="25"/>
                                  </a:xfrm>
                                  <a:prstGeom prst="rect">
                                    <a:avLst/>
                                  </a:prstGeom>
                                  <a:solidFill>
                                    <a:srgbClr val="A4C0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01" name="Rectangle 462"/>
                                <wps:cNvSpPr>
                                  <a:spLocks noChangeArrowheads="1"/>
                                </wps:cNvSpPr>
                                <wps:spPr bwMode="auto">
                                  <a:xfrm>
                                    <a:off x="3995" y="768"/>
                                    <a:ext cx="2288" cy="12"/>
                                  </a:xfrm>
                                  <a:prstGeom prst="rect">
                                    <a:avLst/>
                                  </a:prstGeom>
                                  <a:solidFill>
                                    <a:srgbClr val="A2C0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02" name="Picture 46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3995" y="768"/>
                                    <a:ext cx="2288" cy="12"/>
                                  </a:xfrm>
                                  <a:prstGeom prst="rect">
                                    <a:avLst/>
                                  </a:prstGeom>
                                  <a:noFill/>
                                  <a:extLst>
                                    <a:ext uri="{909E8E84-426E-40DD-AFC4-6F175D3DCCD1}">
                                      <a14:hiddenFill xmlns:a14="http://schemas.microsoft.com/office/drawing/2010/main">
                                        <a:solidFill>
                                          <a:srgbClr val="FFFFFF"/>
                                        </a:solidFill>
                                      </a14:hiddenFill>
                                    </a:ext>
                                  </a:extLst>
                                </pic:spPr>
                              </pic:pic>
                              <wps:wsp>
                                <wps:cNvPr id="903" name="Rectangle 464"/>
                                <wps:cNvSpPr>
                                  <a:spLocks noChangeArrowheads="1"/>
                                </wps:cNvSpPr>
                                <wps:spPr bwMode="auto">
                                  <a:xfrm>
                                    <a:off x="3995" y="768"/>
                                    <a:ext cx="2288" cy="12"/>
                                  </a:xfrm>
                                  <a:prstGeom prst="rect">
                                    <a:avLst/>
                                  </a:prstGeom>
                                  <a:solidFill>
                                    <a:srgbClr val="A2C0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04" name="Rectangle 465"/>
                                <wps:cNvSpPr>
                                  <a:spLocks noChangeArrowheads="1"/>
                                </wps:cNvSpPr>
                                <wps:spPr bwMode="auto">
                                  <a:xfrm>
                                    <a:off x="3995" y="780"/>
                                    <a:ext cx="2288" cy="65"/>
                                  </a:xfrm>
                                  <a:prstGeom prst="rect">
                                    <a:avLst/>
                                  </a:prstGeom>
                                  <a:solidFill>
                                    <a:srgbClr val="A2C0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05" name="Picture 46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3995" y="780"/>
                                    <a:ext cx="2288" cy="65"/>
                                  </a:xfrm>
                                  <a:prstGeom prst="rect">
                                    <a:avLst/>
                                  </a:prstGeom>
                                  <a:noFill/>
                                  <a:extLst>
                                    <a:ext uri="{909E8E84-426E-40DD-AFC4-6F175D3DCCD1}">
                                      <a14:hiddenFill xmlns:a14="http://schemas.microsoft.com/office/drawing/2010/main">
                                        <a:solidFill>
                                          <a:srgbClr val="FFFFFF"/>
                                        </a:solidFill>
                                      </a14:hiddenFill>
                                    </a:ext>
                                  </a:extLst>
                                </pic:spPr>
                              </pic:pic>
                              <wps:wsp>
                                <wps:cNvPr id="906" name="Rectangle 467"/>
                                <wps:cNvSpPr>
                                  <a:spLocks noChangeArrowheads="1"/>
                                </wps:cNvSpPr>
                                <wps:spPr bwMode="auto">
                                  <a:xfrm>
                                    <a:off x="3995" y="780"/>
                                    <a:ext cx="2288" cy="65"/>
                                  </a:xfrm>
                                  <a:prstGeom prst="rect">
                                    <a:avLst/>
                                  </a:prstGeom>
                                  <a:solidFill>
                                    <a:srgbClr val="A2C0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07" name="Rectangle 468"/>
                                <wps:cNvSpPr>
                                  <a:spLocks noChangeArrowheads="1"/>
                                </wps:cNvSpPr>
                                <wps:spPr bwMode="auto">
                                  <a:xfrm>
                                    <a:off x="3995" y="845"/>
                                    <a:ext cx="2288" cy="4"/>
                                  </a:xfrm>
                                  <a:prstGeom prst="rect">
                                    <a:avLst/>
                                  </a:prstGeom>
                                  <a:solidFill>
                                    <a:srgbClr val="A0C0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08" name="Picture 46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3995" y="845"/>
                                    <a:ext cx="2288" cy="4"/>
                                  </a:xfrm>
                                  <a:prstGeom prst="rect">
                                    <a:avLst/>
                                  </a:prstGeom>
                                  <a:noFill/>
                                  <a:extLst>
                                    <a:ext uri="{909E8E84-426E-40DD-AFC4-6F175D3DCCD1}">
                                      <a14:hiddenFill xmlns:a14="http://schemas.microsoft.com/office/drawing/2010/main">
                                        <a:solidFill>
                                          <a:srgbClr val="FFFFFF"/>
                                        </a:solidFill>
                                      </a14:hiddenFill>
                                    </a:ext>
                                  </a:extLst>
                                </pic:spPr>
                              </pic:pic>
                              <wps:wsp>
                                <wps:cNvPr id="909" name="Rectangle 470"/>
                                <wps:cNvSpPr>
                                  <a:spLocks noChangeArrowheads="1"/>
                                </wps:cNvSpPr>
                                <wps:spPr bwMode="auto">
                                  <a:xfrm>
                                    <a:off x="3995" y="845"/>
                                    <a:ext cx="2288" cy="4"/>
                                  </a:xfrm>
                                  <a:prstGeom prst="rect">
                                    <a:avLst/>
                                  </a:prstGeom>
                                  <a:solidFill>
                                    <a:srgbClr val="A0C0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10" name="Rectangle 471"/>
                                <wps:cNvSpPr>
                                  <a:spLocks noChangeArrowheads="1"/>
                                </wps:cNvSpPr>
                                <wps:spPr bwMode="auto">
                                  <a:xfrm>
                                    <a:off x="3995" y="849"/>
                                    <a:ext cx="2288" cy="69"/>
                                  </a:xfrm>
                                  <a:prstGeom prst="rect">
                                    <a:avLst/>
                                  </a:prstGeom>
                                  <a:solidFill>
                                    <a:srgbClr val="A0BE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11" name="Picture 47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3995" y="849"/>
                                    <a:ext cx="2288" cy="69"/>
                                  </a:xfrm>
                                  <a:prstGeom prst="rect">
                                    <a:avLst/>
                                  </a:prstGeom>
                                  <a:noFill/>
                                  <a:extLst>
                                    <a:ext uri="{909E8E84-426E-40DD-AFC4-6F175D3DCCD1}">
                                      <a14:hiddenFill xmlns:a14="http://schemas.microsoft.com/office/drawing/2010/main">
                                        <a:solidFill>
                                          <a:srgbClr val="FFFFFF"/>
                                        </a:solidFill>
                                      </a14:hiddenFill>
                                    </a:ext>
                                  </a:extLst>
                                </pic:spPr>
                              </pic:pic>
                              <wps:wsp>
                                <wps:cNvPr id="912" name="Rectangle 473"/>
                                <wps:cNvSpPr>
                                  <a:spLocks noChangeArrowheads="1"/>
                                </wps:cNvSpPr>
                                <wps:spPr bwMode="auto">
                                  <a:xfrm>
                                    <a:off x="3995" y="849"/>
                                    <a:ext cx="2288" cy="69"/>
                                  </a:xfrm>
                                  <a:prstGeom prst="rect">
                                    <a:avLst/>
                                  </a:prstGeom>
                                  <a:solidFill>
                                    <a:srgbClr val="A0BE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13" name="Rectangle 474"/>
                                <wps:cNvSpPr>
                                  <a:spLocks noChangeArrowheads="1"/>
                                </wps:cNvSpPr>
                                <wps:spPr bwMode="auto">
                                  <a:xfrm>
                                    <a:off x="3995" y="918"/>
                                    <a:ext cx="2288" cy="33"/>
                                  </a:xfrm>
                                  <a:prstGeom prst="rect">
                                    <a:avLst/>
                                  </a:prstGeom>
                                  <a:solidFill>
                                    <a:srgbClr val="9EBE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14" name="Picture 47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3995" y="918"/>
                                    <a:ext cx="2288" cy="33"/>
                                  </a:xfrm>
                                  <a:prstGeom prst="rect">
                                    <a:avLst/>
                                  </a:prstGeom>
                                  <a:noFill/>
                                  <a:extLst>
                                    <a:ext uri="{909E8E84-426E-40DD-AFC4-6F175D3DCCD1}">
                                      <a14:hiddenFill xmlns:a14="http://schemas.microsoft.com/office/drawing/2010/main">
                                        <a:solidFill>
                                          <a:srgbClr val="FFFFFF"/>
                                        </a:solidFill>
                                      </a14:hiddenFill>
                                    </a:ext>
                                  </a:extLst>
                                </pic:spPr>
                              </pic:pic>
                              <wps:wsp>
                                <wps:cNvPr id="915" name="Rectangle 476"/>
                                <wps:cNvSpPr>
                                  <a:spLocks noChangeArrowheads="1"/>
                                </wps:cNvSpPr>
                                <wps:spPr bwMode="auto">
                                  <a:xfrm>
                                    <a:off x="3995" y="918"/>
                                    <a:ext cx="2288" cy="33"/>
                                  </a:xfrm>
                                  <a:prstGeom prst="rect">
                                    <a:avLst/>
                                  </a:prstGeom>
                                  <a:solidFill>
                                    <a:srgbClr val="9EBE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16" name="Rectangle 477"/>
                                <wps:cNvSpPr>
                                  <a:spLocks noChangeArrowheads="1"/>
                                </wps:cNvSpPr>
                                <wps:spPr bwMode="auto">
                                  <a:xfrm>
                                    <a:off x="3995" y="951"/>
                                    <a:ext cx="2288" cy="36"/>
                                  </a:xfrm>
                                  <a:prstGeom prst="rect">
                                    <a:avLst/>
                                  </a:prstGeom>
                                  <a:solidFill>
                                    <a:srgbClr val="9EBC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17" name="Picture 47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3995" y="951"/>
                                    <a:ext cx="2288" cy="36"/>
                                  </a:xfrm>
                                  <a:prstGeom prst="rect">
                                    <a:avLst/>
                                  </a:prstGeom>
                                  <a:noFill/>
                                  <a:extLst>
                                    <a:ext uri="{909E8E84-426E-40DD-AFC4-6F175D3DCCD1}">
                                      <a14:hiddenFill xmlns:a14="http://schemas.microsoft.com/office/drawing/2010/main">
                                        <a:solidFill>
                                          <a:srgbClr val="FFFFFF"/>
                                        </a:solidFill>
                                      </a14:hiddenFill>
                                    </a:ext>
                                  </a:extLst>
                                </pic:spPr>
                              </pic:pic>
                              <wps:wsp>
                                <wps:cNvPr id="918" name="Rectangle 479"/>
                                <wps:cNvSpPr>
                                  <a:spLocks noChangeArrowheads="1"/>
                                </wps:cNvSpPr>
                                <wps:spPr bwMode="auto">
                                  <a:xfrm>
                                    <a:off x="3995" y="951"/>
                                    <a:ext cx="2288" cy="36"/>
                                  </a:xfrm>
                                  <a:prstGeom prst="rect">
                                    <a:avLst/>
                                  </a:prstGeom>
                                  <a:solidFill>
                                    <a:srgbClr val="9EBC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19" name="Rectangle 480"/>
                                <wps:cNvSpPr>
                                  <a:spLocks noChangeArrowheads="1"/>
                                </wps:cNvSpPr>
                                <wps:spPr bwMode="auto">
                                  <a:xfrm>
                                    <a:off x="3995" y="987"/>
                                    <a:ext cx="2288" cy="49"/>
                                  </a:xfrm>
                                  <a:prstGeom prst="rect">
                                    <a:avLst/>
                                  </a:prstGeom>
                                  <a:solidFill>
                                    <a:srgbClr val="9CBC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20" name="Picture 48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3995" y="987"/>
                                    <a:ext cx="2288" cy="49"/>
                                  </a:xfrm>
                                  <a:prstGeom prst="rect">
                                    <a:avLst/>
                                  </a:prstGeom>
                                  <a:noFill/>
                                  <a:extLst>
                                    <a:ext uri="{909E8E84-426E-40DD-AFC4-6F175D3DCCD1}">
                                      <a14:hiddenFill xmlns:a14="http://schemas.microsoft.com/office/drawing/2010/main">
                                        <a:solidFill>
                                          <a:srgbClr val="FFFFFF"/>
                                        </a:solidFill>
                                      </a14:hiddenFill>
                                    </a:ext>
                                  </a:extLst>
                                </pic:spPr>
                              </pic:pic>
                              <wps:wsp>
                                <wps:cNvPr id="921" name="Rectangle 482"/>
                                <wps:cNvSpPr>
                                  <a:spLocks noChangeArrowheads="1"/>
                                </wps:cNvSpPr>
                                <wps:spPr bwMode="auto">
                                  <a:xfrm>
                                    <a:off x="3995" y="987"/>
                                    <a:ext cx="2288" cy="49"/>
                                  </a:xfrm>
                                  <a:prstGeom prst="rect">
                                    <a:avLst/>
                                  </a:prstGeom>
                                  <a:solidFill>
                                    <a:srgbClr val="9CBC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22" name="Rectangle 483"/>
                                <wps:cNvSpPr>
                                  <a:spLocks noChangeArrowheads="1"/>
                                </wps:cNvSpPr>
                                <wps:spPr bwMode="auto">
                                  <a:xfrm>
                                    <a:off x="3995" y="1036"/>
                                    <a:ext cx="2288" cy="17"/>
                                  </a:xfrm>
                                  <a:prstGeom prst="rect">
                                    <a:avLst/>
                                  </a:prstGeom>
                                  <a:solidFill>
                                    <a:srgbClr val="9CB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23" name="Picture 48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3995" y="1036"/>
                                    <a:ext cx="2288" cy="17"/>
                                  </a:xfrm>
                                  <a:prstGeom prst="rect">
                                    <a:avLst/>
                                  </a:prstGeom>
                                  <a:noFill/>
                                  <a:extLst>
                                    <a:ext uri="{909E8E84-426E-40DD-AFC4-6F175D3DCCD1}">
                                      <a14:hiddenFill xmlns:a14="http://schemas.microsoft.com/office/drawing/2010/main">
                                        <a:solidFill>
                                          <a:srgbClr val="FFFFFF"/>
                                        </a:solidFill>
                                      </a14:hiddenFill>
                                    </a:ext>
                                  </a:extLst>
                                </pic:spPr>
                              </pic:pic>
                              <wps:wsp>
                                <wps:cNvPr id="924" name="Rectangle 485"/>
                                <wps:cNvSpPr>
                                  <a:spLocks noChangeArrowheads="1"/>
                                </wps:cNvSpPr>
                                <wps:spPr bwMode="auto">
                                  <a:xfrm>
                                    <a:off x="3995" y="1036"/>
                                    <a:ext cx="2288" cy="17"/>
                                  </a:xfrm>
                                  <a:prstGeom prst="rect">
                                    <a:avLst/>
                                  </a:prstGeom>
                                  <a:solidFill>
                                    <a:srgbClr val="9CB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25" name="Rectangle 486"/>
                                <wps:cNvSpPr>
                                  <a:spLocks noChangeArrowheads="1"/>
                                </wps:cNvSpPr>
                                <wps:spPr bwMode="auto">
                                  <a:xfrm>
                                    <a:off x="3995" y="1053"/>
                                    <a:ext cx="2288" cy="12"/>
                                  </a:xfrm>
                                  <a:prstGeom prst="rect">
                                    <a:avLst/>
                                  </a:prstGeom>
                                  <a:solidFill>
                                    <a:srgbClr val="9AB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26" name="Picture 48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3995" y="1053"/>
                                    <a:ext cx="2288" cy="12"/>
                                  </a:xfrm>
                                  <a:prstGeom prst="rect">
                                    <a:avLst/>
                                  </a:prstGeom>
                                  <a:noFill/>
                                  <a:extLst>
                                    <a:ext uri="{909E8E84-426E-40DD-AFC4-6F175D3DCCD1}">
                                      <a14:hiddenFill xmlns:a14="http://schemas.microsoft.com/office/drawing/2010/main">
                                        <a:solidFill>
                                          <a:srgbClr val="FFFFFF"/>
                                        </a:solidFill>
                                      </a14:hiddenFill>
                                    </a:ext>
                                  </a:extLst>
                                </pic:spPr>
                              </pic:pic>
                              <wps:wsp>
                                <wps:cNvPr id="927" name="Rectangle 488"/>
                                <wps:cNvSpPr>
                                  <a:spLocks noChangeArrowheads="1"/>
                                </wps:cNvSpPr>
                                <wps:spPr bwMode="auto">
                                  <a:xfrm>
                                    <a:off x="3995" y="1053"/>
                                    <a:ext cx="2288" cy="12"/>
                                  </a:xfrm>
                                  <a:prstGeom prst="rect">
                                    <a:avLst/>
                                  </a:prstGeom>
                                  <a:solidFill>
                                    <a:srgbClr val="9AB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28" name="Rectangle 489"/>
                                <wps:cNvSpPr>
                                  <a:spLocks noChangeArrowheads="1"/>
                                </wps:cNvSpPr>
                                <wps:spPr bwMode="auto">
                                  <a:xfrm>
                                    <a:off x="3995" y="1065"/>
                                    <a:ext cx="2288" cy="8"/>
                                  </a:xfrm>
                                  <a:prstGeom prst="rect">
                                    <a:avLst/>
                                  </a:prstGeom>
                                  <a:solidFill>
                                    <a:srgbClr val="9AB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29" name="Picture 49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3995" y="1065"/>
                                    <a:ext cx="2288" cy="8"/>
                                  </a:xfrm>
                                  <a:prstGeom prst="rect">
                                    <a:avLst/>
                                  </a:prstGeom>
                                  <a:noFill/>
                                  <a:extLst>
                                    <a:ext uri="{909E8E84-426E-40DD-AFC4-6F175D3DCCD1}">
                                      <a14:hiddenFill xmlns:a14="http://schemas.microsoft.com/office/drawing/2010/main">
                                        <a:solidFill>
                                          <a:srgbClr val="FFFFFF"/>
                                        </a:solidFill>
                                      </a14:hiddenFill>
                                    </a:ext>
                                  </a:extLst>
                                </pic:spPr>
                              </pic:pic>
                              <wps:wsp>
                                <wps:cNvPr id="930" name="Rectangle 491"/>
                                <wps:cNvSpPr>
                                  <a:spLocks noChangeArrowheads="1"/>
                                </wps:cNvSpPr>
                                <wps:spPr bwMode="auto">
                                  <a:xfrm>
                                    <a:off x="3995" y="1065"/>
                                    <a:ext cx="2288" cy="8"/>
                                  </a:xfrm>
                                  <a:prstGeom prst="rect">
                                    <a:avLst/>
                                  </a:prstGeom>
                                  <a:solidFill>
                                    <a:srgbClr val="9AB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31" name="Rectangle 492"/>
                                <wps:cNvSpPr>
                                  <a:spLocks noChangeArrowheads="1"/>
                                </wps:cNvSpPr>
                                <wps:spPr bwMode="auto">
                                  <a:xfrm>
                                    <a:off x="3995" y="1073"/>
                                    <a:ext cx="2288" cy="45"/>
                                  </a:xfrm>
                                  <a:prstGeom prst="rect">
                                    <a:avLst/>
                                  </a:prstGeom>
                                  <a:solidFill>
                                    <a:srgbClr val="9BBC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32" name="Picture 49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3995" y="1073"/>
                                    <a:ext cx="2288" cy="45"/>
                                  </a:xfrm>
                                  <a:prstGeom prst="rect">
                                    <a:avLst/>
                                  </a:prstGeom>
                                  <a:noFill/>
                                  <a:extLst>
                                    <a:ext uri="{909E8E84-426E-40DD-AFC4-6F175D3DCCD1}">
                                      <a14:hiddenFill xmlns:a14="http://schemas.microsoft.com/office/drawing/2010/main">
                                        <a:solidFill>
                                          <a:srgbClr val="FFFFFF"/>
                                        </a:solidFill>
                                      </a14:hiddenFill>
                                    </a:ext>
                                  </a:extLst>
                                </pic:spPr>
                              </pic:pic>
                              <wps:wsp>
                                <wps:cNvPr id="933" name="Rectangle 494"/>
                                <wps:cNvSpPr>
                                  <a:spLocks noChangeArrowheads="1"/>
                                </wps:cNvSpPr>
                                <wps:spPr bwMode="auto">
                                  <a:xfrm>
                                    <a:off x="3995" y="1073"/>
                                    <a:ext cx="2288" cy="45"/>
                                  </a:xfrm>
                                  <a:prstGeom prst="rect">
                                    <a:avLst/>
                                  </a:prstGeom>
                                  <a:solidFill>
                                    <a:srgbClr val="9BBC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34" name="Rectangle 495"/>
                                <wps:cNvSpPr>
                                  <a:spLocks noChangeArrowheads="1"/>
                                </wps:cNvSpPr>
                                <wps:spPr bwMode="auto">
                                  <a:xfrm>
                                    <a:off x="3995" y="1118"/>
                                    <a:ext cx="2288" cy="61"/>
                                  </a:xfrm>
                                  <a:prstGeom prst="rect">
                                    <a:avLst/>
                                  </a:prstGeom>
                                  <a:solidFill>
                                    <a:srgbClr val="99B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35" name="Picture 49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3995" y="1118"/>
                                    <a:ext cx="2288" cy="61"/>
                                  </a:xfrm>
                                  <a:prstGeom prst="rect">
                                    <a:avLst/>
                                  </a:prstGeom>
                                  <a:noFill/>
                                  <a:extLst>
                                    <a:ext uri="{909E8E84-426E-40DD-AFC4-6F175D3DCCD1}">
                                      <a14:hiddenFill xmlns:a14="http://schemas.microsoft.com/office/drawing/2010/main">
                                        <a:solidFill>
                                          <a:srgbClr val="FFFFFF"/>
                                        </a:solidFill>
                                      </a14:hiddenFill>
                                    </a:ext>
                                  </a:extLst>
                                </pic:spPr>
                              </pic:pic>
                              <wps:wsp>
                                <wps:cNvPr id="936" name="Rectangle 497"/>
                                <wps:cNvSpPr>
                                  <a:spLocks noChangeArrowheads="1"/>
                                </wps:cNvSpPr>
                                <wps:spPr bwMode="auto">
                                  <a:xfrm>
                                    <a:off x="3995" y="1118"/>
                                    <a:ext cx="2288" cy="61"/>
                                  </a:xfrm>
                                  <a:prstGeom prst="rect">
                                    <a:avLst/>
                                  </a:prstGeom>
                                  <a:solidFill>
                                    <a:srgbClr val="99B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37" name="Rectangle 498"/>
                                <wps:cNvSpPr>
                                  <a:spLocks noChangeArrowheads="1"/>
                                </wps:cNvSpPr>
                                <wps:spPr bwMode="auto">
                                  <a:xfrm>
                                    <a:off x="3995" y="1179"/>
                                    <a:ext cx="2288" cy="4"/>
                                  </a:xfrm>
                                  <a:prstGeom prst="rect">
                                    <a:avLst/>
                                  </a:prstGeom>
                                  <a:solidFill>
                                    <a:srgbClr val="99B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38" name="Picture 49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3995" y="1179"/>
                                    <a:ext cx="2288" cy="4"/>
                                  </a:xfrm>
                                  <a:prstGeom prst="rect">
                                    <a:avLst/>
                                  </a:prstGeom>
                                  <a:noFill/>
                                  <a:extLst>
                                    <a:ext uri="{909E8E84-426E-40DD-AFC4-6F175D3DCCD1}">
                                      <a14:hiddenFill xmlns:a14="http://schemas.microsoft.com/office/drawing/2010/main">
                                        <a:solidFill>
                                          <a:srgbClr val="FFFFFF"/>
                                        </a:solidFill>
                                      </a14:hiddenFill>
                                    </a:ext>
                                  </a:extLst>
                                </pic:spPr>
                              </pic:pic>
                              <wps:wsp>
                                <wps:cNvPr id="939" name="Rectangle 500"/>
                                <wps:cNvSpPr>
                                  <a:spLocks noChangeArrowheads="1"/>
                                </wps:cNvSpPr>
                                <wps:spPr bwMode="auto">
                                  <a:xfrm>
                                    <a:off x="3995" y="1179"/>
                                    <a:ext cx="2288" cy="4"/>
                                  </a:xfrm>
                                  <a:prstGeom prst="rect">
                                    <a:avLst/>
                                  </a:prstGeom>
                                  <a:solidFill>
                                    <a:srgbClr val="99B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0" name="Rectangle 501"/>
                                <wps:cNvSpPr>
                                  <a:spLocks noChangeArrowheads="1"/>
                                </wps:cNvSpPr>
                                <wps:spPr bwMode="auto">
                                  <a:xfrm>
                                    <a:off x="3995" y="1183"/>
                                    <a:ext cx="2288" cy="20"/>
                                  </a:xfrm>
                                  <a:prstGeom prst="rect">
                                    <a:avLst/>
                                  </a:prstGeom>
                                  <a:solidFill>
                                    <a:srgbClr val="97B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41" name="Picture 50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3995" y="1183"/>
                                    <a:ext cx="2288" cy="20"/>
                                  </a:xfrm>
                                  <a:prstGeom prst="rect">
                                    <a:avLst/>
                                  </a:prstGeom>
                                  <a:noFill/>
                                  <a:extLst>
                                    <a:ext uri="{909E8E84-426E-40DD-AFC4-6F175D3DCCD1}">
                                      <a14:hiddenFill xmlns:a14="http://schemas.microsoft.com/office/drawing/2010/main">
                                        <a:solidFill>
                                          <a:srgbClr val="FFFFFF"/>
                                        </a:solidFill>
                                      </a14:hiddenFill>
                                    </a:ext>
                                  </a:extLst>
                                </pic:spPr>
                              </pic:pic>
                              <wps:wsp>
                                <wps:cNvPr id="942" name="Rectangle 503"/>
                                <wps:cNvSpPr>
                                  <a:spLocks noChangeArrowheads="1"/>
                                </wps:cNvSpPr>
                                <wps:spPr bwMode="auto">
                                  <a:xfrm>
                                    <a:off x="3995" y="1183"/>
                                    <a:ext cx="2288" cy="20"/>
                                  </a:xfrm>
                                  <a:prstGeom prst="rect">
                                    <a:avLst/>
                                  </a:prstGeom>
                                  <a:solidFill>
                                    <a:srgbClr val="97B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3" name="Rectangle 504"/>
                                <wps:cNvSpPr>
                                  <a:spLocks noChangeArrowheads="1"/>
                                </wps:cNvSpPr>
                                <wps:spPr bwMode="auto">
                                  <a:xfrm>
                                    <a:off x="3995" y="1203"/>
                                    <a:ext cx="2288" cy="61"/>
                                  </a:xfrm>
                                  <a:prstGeom prst="rect">
                                    <a:avLst/>
                                  </a:prstGeom>
                                  <a:solidFill>
                                    <a:srgbClr val="97B8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44" name="Picture 50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3995" y="1203"/>
                                    <a:ext cx="2288" cy="61"/>
                                  </a:xfrm>
                                  <a:prstGeom prst="rect">
                                    <a:avLst/>
                                  </a:prstGeom>
                                  <a:noFill/>
                                  <a:extLst>
                                    <a:ext uri="{909E8E84-426E-40DD-AFC4-6F175D3DCCD1}">
                                      <a14:hiddenFill xmlns:a14="http://schemas.microsoft.com/office/drawing/2010/main">
                                        <a:solidFill>
                                          <a:srgbClr val="FFFFFF"/>
                                        </a:solidFill>
                                      </a14:hiddenFill>
                                    </a:ext>
                                  </a:extLst>
                                </pic:spPr>
                              </pic:pic>
                              <wps:wsp>
                                <wps:cNvPr id="945" name="Rectangle 506"/>
                                <wps:cNvSpPr>
                                  <a:spLocks noChangeArrowheads="1"/>
                                </wps:cNvSpPr>
                                <wps:spPr bwMode="auto">
                                  <a:xfrm>
                                    <a:off x="3995" y="1203"/>
                                    <a:ext cx="2288" cy="61"/>
                                  </a:xfrm>
                                  <a:prstGeom prst="rect">
                                    <a:avLst/>
                                  </a:prstGeom>
                                  <a:solidFill>
                                    <a:srgbClr val="97B8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6" name="Rectangle 507"/>
                                <wps:cNvSpPr>
                                  <a:spLocks noChangeArrowheads="1"/>
                                </wps:cNvSpPr>
                                <wps:spPr bwMode="auto">
                                  <a:xfrm>
                                    <a:off x="3995" y="1264"/>
                                    <a:ext cx="2288" cy="78"/>
                                  </a:xfrm>
                                  <a:prstGeom prst="rect">
                                    <a:avLst/>
                                  </a:prstGeom>
                                  <a:solidFill>
                                    <a:srgbClr val="95B8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47" name="Picture 50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3995" y="1264"/>
                                    <a:ext cx="2288" cy="78"/>
                                  </a:xfrm>
                                  <a:prstGeom prst="rect">
                                    <a:avLst/>
                                  </a:prstGeom>
                                  <a:noFill/>
                                  <a:extLst>
                                    <a:ext uri="{909E8E84-426E-40DD-AFC4-6F175D3DCCD1}">
                                      <a14:hiddenFill xmlns:a14="http://schemas.microsoft.com/office/drawing/2010/main">
                                        <a:solidFill>
                                          <a:srgbClr val="FFFFFF"/>
                                        </a:solidFill>
                                      </a14:hiddenFill>
                                    </a:ext>
                                  </a:extLst>
                                </pic:spPr>
                              </pic:pic>
                              <wps:wsp>
                                <wps:cNvPr id="948" name="Rectangle 509"/>
                                <wps:cNvSpPr>
                                  <a:spLocks noChangeArrowheads="1"/>
                                </wps:cNvSpPr>
                                <wps:spPr bwMode="auto">
                                  <a:xfrm>
                                    <a:off x="3995" y="1264"/>
                                    <a:ext cx="2288" cy="78"/>
                                  </a:xfrm>
                                  <a:prstGeom prst="rect">
                                    <a:avLst/>
                                  </a:prstGeom>
                                  <a:solidFill>
                                    <a:srgbClr val="95B8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9" name="Rectangle 510"/>
                                <wps:cNvSpPr>
                                  <a:spLocks noChangeArrowheads="1"/>
                                </wps:cNvSpPr>
                                <wps:spPr bwMode="auto">
                                  <a:xfrm>
                                    <a:off x="3995" y="1342"/>
                                    <a:ext cx="2288" cy="16"/>
                                  </a:xfrm>
                                  <a:prstGeom prst="rect">
                                    <a:avLst/>
                                  </a:prstGeom>
                                  <a:solidFill>
                                    <a:srgbClr val="94B6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50" name="Picture 51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3995" y="1342"/>
                                    <a:ext cx="2288" cy="16"/>
                                  </a:xfrm>
                                  <a:prstGeom prst="rect">
                                    <a:avLst/>
                                  </a:prstGeom>
                                  <a:noFill/>
                                  <a:extLst>
                                    <a:ext uri="{909E8E84-426E-40DD-AFC4-6F175D3DCCD1}">
                                      <a14:hiddenFill xmlns:a14="http://schemas.microsoft.com/office/drawing/2010/main">
                                        <a:solidFill>
                                          <a:srgbClr val="FFFFFF"/>
                                        </a:solidFill>
                                      </a14:hiddenFill>
                                    </a:ext>
                                  </a:extLst>
                                </pic:spPr>
                              </pic:pic>
                              <wps:wsp>
                                <wps:cNvPr id="951" name="Rectangle 512"/>
                                <wps:cNvSpPr>
                                  <a:spLocks noChangeArrowheads="1"/>
                                </wps:cNvSpPr>
                                <wps:spPr bwMode="auto">
                                  <a:xfrm>
                                    <a:off x="3995" y="1342"/>
                                    <a:ext cx="2288" cy="16"/>
                                  </a:xfrm>
                                  <a:prstGeom prst="rect">
                                    <a:avLst/>
                                  </a:prstGeom>
                                  <a:solidFill>
                                    <a:srgbClr val="94B6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52" name="Rectangle 513"/>
                                <wps:cNvSpPr>
                                  <a:spLocks noChangeArrowheads="1"/>
                                </wps:cNvSpPr>
                                <wps:spPr bwMode="auto">
                                  <a:xfrm>
                                    <a:off x="3995" y="1358"/>
                                    <a:ext cx="2288" cy="41"/>
                                  </a:xfrm>
                                  <a:prstGeom prst="rect">
                                    <a:avLst/>
                                  </a:prstGeom>
                                  <a:solidFill>
                                    <a:srgbClr val="92B6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53" name="Picture 51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3995" y="1358"/>
                                    <a:ext cx="2288" cy="41"/>
                                  </a:xfrm>
                                  <a:prstGeom prst="rect">
                                    <a:avLst/>
                                  </a:prstGeom>
                                  <a:noFill/>
                                  <a:extLst>
                                    <a:ext uri="{909E8E84-426E-40DD-AFC4-6F175D3DCCD1}">
                                      <a14:hiddenFill xmlns:a14="http://schemas.microsoft.com/office/drawing/2010/main">
                                        <a:solidFill>
                                          <a:srgbClr val="FFFFFF"/>
                                        </a:solidFill>
                                      </a14:hiddenFill>
                                    </a:ext>
                                  </a:extLst>
                                </pic:spPr>
                              </pic:pic>
                              <wps:wsp>
                                <wps:cNvPr id="954" name="Rectangle 515"/>
                                <wps:cNvSpPr>
                                  <a:spLocks noChangeArrowheads="1"/>
                                </wps:cNvSpPr>
                                <wps:spPr bwMode="auto">
                                  <a:xfrm>
                                    <a:off x="3995" y="1358"/>
                                    <a:ext cx="2288" cy="41"/>
                                  </a:xfrm>
                                  <a:prstGeom prst="rect">
                                    <a:avLst/>
                                  </a:prstGeom>
                                  <a:solidFill>
                                    <a:srgbClr val="92B6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55" name="Rectangle 516"/>
                                <wps:cNvSpPr>
                                  <a:spLocks noChangeArrowheads="1"/>
                                </wps:cNvSpPr>
                                <wps:spPr bwMode="auto">
                                  <a:xfrm>
                                    <a:off x="3995" y="1399"/>
                                    <a:ext cx="2288" cy="49"/>
                                  </a:xfrm>
                                  <a:prstGeom prst="rect">
                                    <a:avLst/>
                                  </a:prstGeom>
                                  <a:solidFill>
                                    <a:srgbClr val="92B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56" name="Picture 51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3995" y="1399"/>
                                    <a:ext cx="2288" cy="49"/>
                                  </a:xfrm>
                                  <a:prstGeom prst="rect">
                                    <a:avLst/>
                                  </a:prstGeom>
                                  <a:noFill/>
                                  <a:extLst>
                                    <a:ext uri="{909E8E84-426E-40DD-AFC4-6F175D3DCCD1}">
                                      <a14:hiddenFill xmlns:a14="http://schemas.microsoft.com/office/drawing/2010/main">
                                        <a:solidFill>
                                          <a:srgbClr val="FFFFFF"/>
                                        </a:solidFill>
                                      </a14:hiddenFill>
                                    </a:ext>
                                  </a:extLst>
                                </pic:spPr>
                              </pic:pic>
                              <wps:wsp>
                                <wps:cNvPr id="957" name="Rectangle 518"/>
                                <wps:cNvSpPr>
                                  <a:spLocks noChangeArrowheads="1"/>
                                </wps:cNvSpPr>
                                <wps:spPr bwMode="auto">
                                  <a:xfrm>
                                    <a:off x="3995" y="1399"/>
                                    <a:ext cx="2288" cy="49"/>
                                  </a:xfrm>
                                  <a:prstGeom prst="rect">
                                    <a:avLst/>
                                  </a:prstGeom>
                                  <a:solidFill>
                                    <a:srgbClr val="92B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58" name="Rectangle 519"/>
                                <wps:cNvSpPr>
                                  <a:spLocks noChangeArrowheads="1"/>
                                </wps:cNvSpPr>
                                <wps:spPr bwMode="auto">
                                  <a:xfrm>
                                    <a:off x="3995" y="1448"/>
                                    <a:ext cx="2288" cy="28"/>
                                  </a:xfrm>
                                  <a:prstGeom prst="rect">
                                    <a:avLst/>
                                  </a:prstGeom>
                                  <a:solidFill>
                                    <a:srgbClr val="90B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59" name="Picture 52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3995" y="1448"/>
                                    <a:ext cx="2288" cy="28"/>
                                  </a:xfrm>
                                  <a:prstGeom prst="rect">
                                    <a:avLst/>
                                  </a:prstGeom>
                                  <a:noFill/>
                                  <a:extLst>
                                    <a:ext uri="{909E8E84-426E-40DD-AFC4-6F175D3DCCD1}">
                                      <a14:hiddenFill xmlns:a14="http://schemas.microsoft.com/office/drawing/2010/main">
                                        <a:solidFill>
                                          <a:srgbClr val="FFFFFF"/>
                                        </a:solidFill>
                                      </a14:hiddenFill>
                                    </a:ext>
                                  </a:extLst>
                                </pic:spPr>
                              </pic:pic>
                              <wps:wsp>
                                <wps:cNvPr id="960" name="Rectangle 521"/>
                                <wps:cNvSpPr>
                                  <a:spLocks noChangeArrowheads="1"/>
                                </wps:cNvSpPr>
                                <wps:spPr bwMode="auto">
                                  <a:xfrm>
                                    <a:off x="3995" y="1448"/>
                                    <a:ext cx="2288" cy="28"/>
                                  </a:xfrm>
                                  <a:prstGeom prst="rect">
                                    <a:avLst/>
                                  </a:prstGeom>
                                  <a:solidFill>
                                    <a:srgbClr val="90B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61" name="Oval 522"/>
                                <wps:cNvSpPr>
                                  <a:spLocks noChangeArrowheads="1"/>
                                </wps:cNvSpPr>
                                <wps:spPr bwMode="auto">
                                  <a:xfrm>
                                    <a:off x="3995" y="678"/>
                                    <a:ext cx="2283" cy="795"/>
                                  </a:xfrm>
                                  <a:prstGeom prst="ellipse">
                                    <a:avLst/>
                                  </a:prstGeom>
                                  <a:noFill/>
                                  <a:ln w="1270" cap="rnd">
                                    <a:solidFill>
                                      <a:srgbClr val="00206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962" name="Picture 52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3856" y="1728"/>
                                    <a:ext cx="2725" cy="86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963" name="Picture 524"/>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3856" y="1728"/>
                                    <a:ext cx="2725" cy="860"/>
                                  </a:xfrm>
                                  <a:prstGeom prst="rect">
                                    <a:avLst/>
                                  </a:prstGeom>
                                  <a:noFill/>
                                  <a:extLst>
                                    <a:ext uri="{909E8E84-426E-40DD-AFC4-6F175D3DCCD1}">
                                      <a14:hiddenFill xmlns:a14="http://schemas.microsoft.com/office/drawing/2010/main">
                                        <a:solidFill>
                                          <a:srgbClr val="FFFFFF"/>
                                        </a:solidFill>
                                      </a14:hiddenFill>
                                    </a:ext>
                                  </a:extLst>
                                </pic:spPr>
                              </pic:pic>
                              <wps:wsp>
                                <wps:cNvPr id="964" name="Rectangle 525"/>
                                <wps:cNvSpPr>
                                  <a:spLocks noChangeArrowheads="1"/>
                                </wps:cNvSpPr>
                                <wps:spPr bwMode="auto">
                                  <a:xfrm>
                                    <a:off x="3843" y="1716"/>
                                    <a:ext cx="2722" cy="8"/>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65" name="Picture 52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3843" y="1716"/>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966" name="Rectangle 527"/>
                                <wps:cNvSpPr>
                                  <a:spLocks noChangeArrowheads="1"/>
                                </wps:cNvSpPr>
                                <wps:spPr bwMode="auto">
                                  <a:xfrm>
                                    <a:off x="3843" y="1716"/>
                                    <a:ext cx="2722" cy="8"/>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67" name="Rectangle 528"/>
                                <wps:cNvSpPr>
                                  <a:spLocks noChangeArrowheads="1"/>
                                </wps:cNvSpPr>
                                <wps:spPr bwMode="auto">
                                  <a:xfrm>
                                    <a:off x="3843" y="1724"/>
                                    <a:ext cx="2722" cy="9"/>
                                  </a:xfrm>
                                  <a:prstGeom prst="rect">
                                    <a:avLst/>
                                  </a:prstGeom>
                                  <a:solidFill>
                                    <a:srgbClr val="92D05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68" name="Picture 529"/>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3843" y="1724"/>
                                    <a:ext cx="2722" cy="9"/>
                                  </a:xfrm>
                                  <a:prstGeom prst="rect">
                                    <a:avLst/>
                                  </a:prstGeom>
                                  <a:noFill/>
                                  <a:extLst>
                                    <a:ext uri="{909E8E84-426E-40DD-AFC4-6F175D3DCCD1}">
                                      <a14:hiddenFill xmlns:a14="http://schemas.microsoft.com/office/drawing/2010/main">
                                        <a:solidFill>
                                          <a:srgbClr val="FFFFFF"/>
                                        </a:solidFill>
                                      </a14:hiddenFill>
                                    </a:ext>
                                  </a:extLst>
                                </pic:spPr>
                              </pic:pic>
                              <wps:wsp>
                                <wps:cNvPr id="969" name="Rectangle 530"/>
                                <wps:cNvSpPr>
                                  <a:spLocks noChangeArrowheads="1"/>
                                </wps:cNvSpPr>
                                <wps:spPr bwMode="auto">
                                  <a:xfrm>
                                    <a:off x="3843" y="1724"/>
                                    <a:ext cx="2722" cy="9"/>
                                  </a:xfrm>
                                  <a:prstGeom prst="rect">
                                    <a:avLst/>
                                  </a:prstGeom>
                                  <a:solidFill>
                                    <a:srgbClr val="92D05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70" name="Rectangle 531"/>
                                <wps:cNvSpPr>
                                  <a:spLocks noChangeArrowheads="1"/>
                                </wps:cNvSpPr>
                                <wps:spPr bwMode="auto">
                                  <a:xfrm>
                                    <a:off x="3843" y="1733"/>
                                    <a:ext cx="2722" cy="4"/>
                                  </a:xfrm>
                                  <a:prstGeom prst="rect">
                                    <a:avLst/>
                                  </a:prstGeom>
                                  <a:solidFill>
                                    <a:srgbClr val="94D05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71" name="Picture 53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3843" y="1733"/>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972" name="Rectangle 533"/>
                                <wps:cNvSpPr>
                                  <a:spLocks noChangeArrowheads="1"/>
                                </wps:cNvSpPr>
                                <wps:spPr bwMode="auto">
                                  <a:xfrm>
                                    <a:off x="3843" y="1733"/>
                                    <a:ext cx="2722" cy="4"/>
                                  </a:xfrm>
                                  <a:prstGeom prst="rect">
                                    <a:avLst/>
                                  </a:prstGeom>
                                  <a:solidFill>
                                    <a:srgbClr val="94D05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73" name="Rectangle 534"/>
                                <wps:cNvSpPr>
                                  <a:spLocks noChangeArrowheads="1"/>
                                </wps:cNvSpPr>
                                <wps:spPr bwMode="auto">
                                  <a:xfrm>
                                    <a:off x="3843" y="1737"/>
                                    <a:ext cx="2722" cy="8"/>
                                  </a:xfrm>
                                  <a:prstGeom prst="rect">
                                    <a:avLst/>
                                  </a:prstGeom>
                                  <a:solidFill>
                                    <a:srgbClr val="94D05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74" name="Picture 53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3843" y="1737"/>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975" name="Rectangle 536"/>
                                <wps:cNvSpPr>
                                  <a:spLocks noChangeArrowheads="1"/>
                                </wps:cNvSpPr>
                                <wps:spPr bwMode="auto">
                                  <a:xfrm>
                                    <a:off x="3843" y="1737"/>
                                    <a:ext cx="2722" cy="8"/>
                                  </a:xfrm>
                                  <a:prstGeom prst="rect">
                                    <a:avLst/>
                                  </a:prstGeom>
                                  <a:solidFill>
                                    <a:srgbClr val="94D05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76" name="Rectangle 537"/>
                                <wps:cNvSpPr>
                                  <a:spLocks noChangeArrowheads="1"/>
                                </wps:cNvSpPr>
                                <wps:spPr bwMode="auto">
                                  <a:xfrm>
                                    <a:off x="3843" y="1745"/>
                                    <a:ext cx="2722" cy="4"/>
                                  </a:xfrm>
                                  <a:prstGeom prst="rect">
                                    <a:avLst/>
                                  </a:prstGeom>
                                  <a:solidFill>
                                    <a:srgbClr val="94D05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77" name="Picture 53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3843" y="1745"/>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978" name="Rectangle 539"/>
                                <wps:cNvSpPr>
                                  <a:spLocks noChangeArrowheads="1"/>
                                </wps:cNvSpPr>
                                <wps:spPr bwMode="auto">
                                  <a:xfrm>
                                    <a:off x="3843" y="1745"/>
                                    <a:ext cx="2722" cy="4"/>
                                  </a:xfrm>
                                  <a:prstGeom prst="rect">
                                    <a:avLst/>
                                  </a:prstGeom>
                                  <a:solidFill>
                                    <a:srgbClr val="94D05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79" name="Rectangle 540"/>
                                <wps:cNvSpPr>
                                  <a:spLocks noChangeArrowheads="1"/>
                                </wps:cNvSpPr>
                                <wps:spPr bwMode="auto">
                                  <a:xfrm>
                                    <a:off x="3843" y="1749"/>
                                    <a:ext cx="2722" cy="8"/>
                                  </a:xfrm>
                                  <a:prstGeom prst="rect">
                                    <a:avLst/>
                                  </a:prstGeom>
                                  <a:solidFill>
                                    <a:srgbClr val="96D05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80" name="Picture 54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3843" y="1749"/>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981" name="Rectangle 542"/>
                                <wps:cNvSpPr>
                                  <a:spLocks noChangeArrowheads="1"/>
                                </wps:cNvSpPr>
                                <wps:spPr bwMode="auto">
                                  <a:xfrm>
                                    <a:off x="3843" y="1749"/>
                                    <a:ext cx="2722" cy="8"/>
                                  </a:xfrm>
                                  <a:prstGeom prst="rect">
                                    <a:avLst/>
                                  </a:prstGeom>
                                  <a:solidFill>
                                    <a:srgbClr val="96D05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82" name="Rectangle 543"/>
                                <wps:cNvSpPr>
                                  <a:spLocks noChangeArrowheads="1"/>
                                </wps:cNvSpPr>
                                <wps:spPr bwMode="auto">
                                  <a:xfrm>
                                    <a:off x="3843" y="1757"/>
                                    <a:ext cx="2722" cy="12"/>
                                  </a:xfrm>
                                  <a:prstGeom prst="rect">
                                    <a:avLst/>
                                  </a:prstGeom>
                                  <a:solidFill>
                                    <a:srgbClr val="96D05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83" name="Picture 54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3843" y="1757"/>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984" name="Rectangle 545"/>
                                <wps:cNvSpPr>
                                  <a:spLocks noChangeArrowheads="1"/>
                                </wps:cNvSpPr>
                                <wps:spPr bwMode="auto">
                                  <a:xfrm>
                                    <a:off x="3843" y="1757"/>
                                    <a:ext cx="2722" cy="12"/>
                                  </a:xfrm>
                                  <a:prstGeom prst="rect">
                                    <a:avLst/>
                                  </a:prstGeom>
                                  <a:solidFill>
                                    <a:srgbClr val="96D05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85" name="Rectangle 546"/>
                                <wps:cNvSpPr>
                                  <a:spLocks noChangeArrowheads="1"/>
                                </wps:cNvSpPr>
                                <wps:spPr bwMode="auto">
                                  <a:xfrm>
                                    <a:off x="3843" y="1769"/>
                                    <a:ext cx="2722" cy="8"/>
                                  </a:xfrm>
                                  <a:prstGeom prst="rect">
                                    <a:avLst/>
                                  </a:prstGeom>
                                  <a:solidFill>
                                    <a:srgbClr val="98D25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86" name="Picture 54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3843" y="1769"/>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987" name="Rectangle 548"/>
                                <wps:cNvSpPr>
                                  <a:spLocks noChangeArrowheads="1"/>
                                </wps:cNvSpPr>
                                <wps:spPr bwMode="auto">
                                  <a:xfrm>
                                    <a:off x="3843" y="1769"/>
                                    <a:ext cx="2722" cy="8"/>
                                  </a:xfrm>
                                  <a:prstGeom prst="rect">
                                    <a:avLst/>
                                  </a:prstGeom>
                                  <a:solidFill>
                                    <a:srgbClr val="98D25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88" name="Rectangle 549"/>
                                <wps:cNvSpPr>
                                  <a:spLocks noChangeArrowheads="1"/>
                                </wps:cNvSpPr>
                                <wps:spPr bwMode="auto">
                                  <a:xfrm>
                                    <a:off x="3843" y="1777"/>
                                    <a:ext cx="2722" cy="8"/>
                                  </a:xfrm>
                                  <a:prstGeom prst="rect">
                                    <a:avLst/>
                                  </a:prstGeom>
                                  <a:solidFill>
                                    <a:srgbClr val="98D25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89" name="Picture 55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3843" y="1777"/>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990" name="Rectangle 551"/>
                                <wps:cNvSpPr>
                                  <a:spLocks noChangeArrowheads="1"/>
                                </wps:cNvSpPr>
                                <wps:spPr bwMode="auto">
                                  <a:xfrm>
                                    <a:off x="3843" y="1777"/>
                                    <a:ext cx="2722" cy="8"/>
                                  </a:xfrm>
                                  <a:prstGeom prst="rect">
                                    <a:avLst/>
                                  </a:prstGeom>
                                  <a:solidFill>
                                    <a:srgbClr val="98D25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91" name="Rectangle 552"/>
                                <wps:cNvSpPr>
                                  <a:spLocks noChangeArrowheads="1"/>
                                </wps:cNvSpPr>
                                <wps:spPr bwMode="auto">
                                  <a:xfrm>
                                    <a:off x="3843" y="1785"/>
                                    <a:ext cx="2722" cy="5"/>
                                  </a:xfrm>
                                  <a:prstGeom prst="rect">
                                    <a:avLst/>
                                  </a:prstGeom>
                                  <a:solidFill>
                                    <a:srgbClr val="9AD25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92" name="Picture 55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3843" y="1785"/>
                                    <a:ext cx="2722" cy="5"/>
                                  </a:xfrm>
                                  <a:prstGeom prst="rect">
                                    <a:avLst/>
                                  </a:prstGeom>
                                  <a:noFill/>
                                  <a:extLst>
                                    <a:ext uri="{909E8E84-426E-40DD-AFC4-6F175D3DCCD1}">
                                      <a14:hiddenFill xmlns:a14="http://schemas.microsoft.com/office/drawing/2010/main">
                                        <a:solidFill>
                                          <a:srgbClr val="FFFFFF"/>
                                        </a:solidFill>
                                      </a14:hiddenFill>
                                    </a:ext>
                                  </a:extLst>
                                </pic:spPr>
                              </pic:pic>
                              <wps:wsp>
                                <wps:cNvPr id="993" name="Rectangle 554"/>
                                <wps:cNvSpPr>
                                  <a:spLocks noChangeArrowheads="1"/>
                                </wps:cNvSpPr>
                                <wps:spPr bwMode="auto">
                                  <a:xfrm>
                                    <a:off x="3843" y="1785"/>
                                    <a:ext cx="2722" cy="5"/>
                                  </a:xfrm>
                                  <a:prstGeom prst="rect">
                                    <a:avLst/>
                                  </a:prstGeom>
                                  <a:solidFill>
                                    <a:srgbClr val="9AD25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94" name="Rectangle 555"/>
                                <wps:cNvSpPr>
                                  <a:spLocks noChangeArrowheads="1"/>
                                </wps:cNvSpPr>
                                <wps:spPr bwMode="auto">
                                  <a:xfrm>
                                    <a:off x="3843" y="1790"/>
                                    <a:ext cx="2722" cy="8"/>
                                  </a:xfrm>
                                  <a:prstGeom prst="rect">
                                    <a:avLst/>
                                  </a:prstGeom>
                                  <a:solidFill>
                                    <a:srgbClr val="9AD25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95" name="Picture 55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3843" y="1790"/>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996" name="Rectangle 557"/>
                                <wps:cNvSpPr>
                                  <a:spLocks noChangeArrowheads="1"/>
                                </wps:cNvSpPr>
                                <wps:spPr bwMode="auto">
                                  <a:xfrm>
                                    <a:off x="3843" y="1790"/>
                                    <a:ext cx="2722" cy="8"/>
                                  </a:xfrm>
                                  <a:prstGeom prst="rect">
                                    <a:avLst/>
                                  </a:prstGeom>
                                  <a:solidFill>
                                    <a:srgbClr val="9AD25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97" name="Rectangle 558"/>
                                <wps:cNvSpPr>
                                  <a:spLocks noChangeArrowheads="1"/>
                                </wps:cNvSpPr>
                                <wps:spPr bwMode="auto">
                                  <a:xfrm>
                                    <a:off x="3843" y="1798"/>
                                    <a:ext cx="2722" cy="8"/>
                                  </a:xfrm>
                                  <a:prstGeom prst="rect">
                                    <a:avLst/>
                                  </a:prstGeom>
                                  <a:solidFill>
                                    <a:srgbClr val="9AD26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98" name="Picture 55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3843" y="1798"/>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999" name="Rectangle 560"/>
                                <wps:cNvSpPr>
                                  <a:spLocks noChangeArrowheads="1"/>
                                </wps:cNvSpPr>
                                <wps:spPr bwMode="auto">
                                  <a:xfrm>
                                    <a:off x="3843" y="1798"/>
                                    <a:ext cx="2722" cy="8"/>
                                  </a:xfrm>
                                  <a:prstGeom prst="rect">
                                    <a:avLst/>
                                  </a:prstGeom>
                                  <a:solidFill>
                                    <a:srgbClr val="9AD26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00" name="Rectangle 561"/>
                                <wps:cNvSpPr>
                                  <a:spLocks noChangeArrowheads="1"/>
                                </wps:cNvSpPr>
                                <wps:spPr bwMode="auto">
                                  <a:xfrm>
                                    <a:off x="3843" y="1806"/>
                                    <a:ext cx="2722" cy="4"/>
                                  </a:xfrm>
                                  <a:prstGeom prst="rect">
                                    <a:avLst/>
                                  </a:prstGeom>
                                  <a:solidFill>
                                    <a:srgbClr val="9CD26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001" name="Picture 56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3843" y="1806"/>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1002" name="Rectangle 563"/>
                                <wps:cNvSpPr>
                                  <a:spLocks noChangeArrowheads="1"/>
                                </wps:cNvSpPr>
                                <wps:spPr bwMode="auto">
                                  <a:xfrm>
                                    <a:off x="3843" y="1806"/>
                                    <a:ext cx="2722" cy="4"/>
                                  </a:xfrm>
                                  <a:prstGeom prst="rect">
                                    <a:avLst/>
                                  </a:prstGeom>
                                  <a:solidFill>
                                    <a:srgbClr val="9CD26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03" name="Rectangle 564"/>
                                <wps:cNvSpPr>
                                  <a:spLocks noChangeArrowheads="1"/>
                                </wps:cNvSpPr>
                                <wps:spPr bwMode="auto">
                                  <a:xfrm>
                                    <a:off x="3843" y="1810"/>
                                    <a:ext cx="2722" cy="12"/>
                                  </a:xfrm>
                                  <a:prstGeom prst="rect">
                                    <a:avLst/>
                                  </a:prstGeom>
                                  <a:solidFill>
                                    <a:srgbClr val="9CD26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004" name="Picture 56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3843" y="1810"/>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1005" name="Rectangle 566"/>
                                <wps:cNvSpPr>
                                  <a:spLocks noChangeArrowheads="1"/>
                                </wps:cNvSpPr>
                                <wps:spPr bwMode="auto">
                                  <a:xfrm>
                                    <a:off x="3843" y="1810"/>
                                    <a:ext cx="2722" cy="12"/>
                                  </a:xfrm>
                                  <a:prstGeom prst="rect">
                                    <a:avLst/>
                                  </a:prstGeom>
                                  <a:solidFill>
                                    <a:srgbClr val="9CD26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06" name="Rectangle 567"/>
                                <wps:cNvSpPr>
                                  <a:spLocks noChangeArrowheads="1"/>
                                </wps:cNvSpPr>
                                <wps:spPr bwMode="auto">
                                  <a:xfrm>
                                    <a:off x="3843" y="1822"/>
                                    <a:ext cx="2722" cy="4"/>
                                  </a:xfrm>
                                  <a:prstGeom prst="rect">
                                    <a:avLst/>
                                  </a:prstGeom>
                                  <a:solidFill>
                                    <a:srgbClr val="9ED26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007" name="Picture 568"/>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3843" y="1822"/>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1008" name="Rectangle 569"/>
                                <wps:cNvSpPr>
                                  <a:spLocks noChangeArrowheads="1"/>
                                </wps:cNvSpPr>
                                <wps:spPr bwMode="auto">
                                  <a:xfrm>
                                    <a:off x="3843" y="1822"/>
                                    <a:ext cx="2722" cy="4"/>
                                  </a:xfrm>
                                  <a:prstGeom prst="rect">
                                    <a:avLst/>
                                  </a:prstGeom>
                                  <a:solidFill>
                                    <a:srgbClr val="9ED26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09" name="Rectangle 570"/>
                                <wps:cNvSpPr>
                                  <a:spLocks noChangeArrowheads="1"/>
                                </wps:cNvSpPr>
                                <wps:spPr bwMode="auto">
                                  <a:xfrm>
                                    <a:off x="3843" y="1826"/>
                                    <a:ext cx="2722" cy="4"/>
                                  </a:xfrm>
                                  <a:prstGeom prst="rect">
                                    <a:avLst/>
                                  </a:prstGeom>
                                  <a:solidFill>
                                    <a:srgbClr val="9ED46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010" name="Picture 57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3843" y="1826"/>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1011" name="Rectangle 572"/>
                                <wps:cNvSpPr>
                                  <a:spLocks noChangeArrowheads="1"/>
                                </wps:cNvSpPr>
                                <wps:spPr bwMode="auto">
                                  <a:xfrm>
                                    <a:off x="3843" y="1826"/>
                                    <a:ext cx="2722" cy="4"/>
                                  </a:xfrm>
                                  <a:prstGeom prst="rect">
                                    <a:avLst/>
                                  </a:prstGeom>
                                  <a:solidFill>
                                    <a:srgbClr val="9ED46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12" name="Rectangle 573"/>
                                <wps:cNvSpPr>
                                  <a:spLocks noChangeArrowheads="1"/>
                                </wps:cNvSpPr>
                                <wps:spPr bwMode="auto">
                                  <a:xfrm>
                                    <a:off x="3843" y="1830"/>
                                    <a:ext cx="2722" cy="12"/>
                                  </a:xfrm>
                                  <a:prstGeom prst="rect">
                                    <a:avLst/>
                                  </a:prstGeom>
                                  <a:solidFill>
                                    <a:srgbClr val="9ED46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013" name="Picture 574"/>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3843" y="1830"/>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1014" name="Rectangle 575"/>
                                <wps:cNvSpPr>
                                  <a:spLocks noChangeArrowheads="1"/>
                                </wps:cNvSpPr>
                                <wps:spPr bwMode="auto">
                                  <a:xfrm>
                                    <a:off x="3843" y="1830"/>
                                    <a:ext cx="2722" cy="12"/>
                                  </a:xfrm>
                                  <a:prstGeom prst="rect">
                                    <a:avLst/>
                                  </a:prstGeom>
                                  <a:solidFill>
                                    <a:srgbClr val="9ED46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15" name="Rectangle 576"/>
                                <wps:cNvSpPr>
                                  <a:spLocks noChangeArrowheads="1"/>
                                </wps:cNvSpPr>
                                <wps:spPr bwMode="auto">
                                  <a:xfrm>
                                    <a:off x="3843" y="1842"/>
                                    <a:ext cx="2722" cy="9"/>
                                  </a:xfrm>
                                  <a:prstGeom prst="rect">
                                    <a:avLst/>
                                  </a:prstGeom>
                                  <a:solidFill>
                                    <a:srgbClr val="A0D46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016" name="Picture 577"/>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3843" y="1842"/>
                                    <a:ext cx="2722" cy="9"/>
                                  </a:xfrm>
                                  <a:prstGeom prst="rect">
                                    <a:avLst/>
                                  </a:prstGeom>
                                  <a:noFill/>
                                  <a:extLst>
                                    <a:ext uri="{909E8E84-426E-40DD-AFC4-6F175D3DCCD1}">
                                      <a14:hiddenFill xmlns:a14="http://schemas.microsoft.com/office/drawing/2010/main">
                                        <a:solidFill>
                                          <a:srgbClr val="FFFFFF"/>
                                        </a:solidFill>
                                      </a14:hiddenFill>
                                    </a:ext>
                                  </a:extLst>
                                </pic:spPr>
                              </pic:pic>
                              <wps:wsp>
                                <wps:cNvPr id="1017" name="Rectangle 578"/>
                                <wps:cNvSpPr>
                                  <a:spLocks noChangeArrowheads="1"/>
                                </wps:cNvSpPr>
                                <wps:spPr bwMode="auto">
                                  <a:xfrm>
                                    <a:off x="3843" y="1842"/>
                                    <a:ext cx="2722" cy="9"/>
                                  </a:xfrm>
                                  <a:prstGeom prst="rect">
                                    <a:avLst/>
                                  </a:prstGeom>
                                  <a:solidFill>
                                    <a:srgbClr val="A0D46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18" name="Rectangle 579"/>
                                <wps:cNvSpPr>
                                  <a:spLocks noChangeArrowheads="1"/>
                                </wps:cNvSpPr>
                                <wps:spPr bwMode="auto">
                                  <a:xfrm>
                                    <a:off x="3843" y="1851"/>
                                    <a:ext cx="2722" cy="12"/>
                                  </a:xfrm>
                                  <a:prstGeom prst="rect">
                                    <a:avLst/>
                                  </a:prstGeom>
                                  <a:solidFill>
                                    <a:srgbClr val="A0D46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019" name="Picture 58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3843" y="1851"/>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1020" name="Rectangle 581"/>
                                <wps:cNvSpPr>
                                  <a:spLocks noChangeArrowheads="1"/>
                                </wps:cNvSpPr>
                                <wps:spPr bwMode="auto">
                                  <a:xfrm>
                                    <a:off x="3843" y="1851"/>
                                    <a:ext cx="2722" cy="12"/>
                                  </a:xfrm>
                                  <a:prstGeom prst="rect">
                                    <a:avLst/>
                                  </a:prstGeom>
                                  <a:solidFill>
                                    <a:srgbClr val="A0D46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21" name="Rectangle 582"/>
                                <wps:cNvSpPr>
                                  <a:spLocks noChangeArrowheads="1"/>
                                </wps:cNvSpPr>
                                <wps:spPr bwMode="auto">
                                  <a:xfrm>
                                    <a:off x="3843" y="1863"/>
                                    <a:ext cx="2722" cy="4"/>
                                  </a:xfrm>
                                  <a:prstGeom prst="rect">
                                    <a:avLst/>
                                  </a:prstGeom>
                                  <a:solidFill>
                                    <a:srgbClr val="A2D46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022" name="Picture 58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3843" y="1863"/>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1023" name="Rectangle 584"/>
                                <wps:cNvSpPr>
                                  <a:spLocks noChangeArrowheads="1"/>
                                </wps:cNvSpPr>
                                <wps:spPr bwMode="auto">
                                  <a:xfrm>
                                    <a:off x="3843" y="1863"/>
                                    <a:ext cx="2722" cy="4"/>
                                  </a:xfrm>
                                  <a:prstGeom prst="rect">
                                    <a:avLst/>
                                  </a:prstGeom>
                                  <a:solidFill>
                                    <a:srgbClr val="A2D46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24" name="Rectangle 585"/>
                                <wps:cNvSpPr>
                                  <a:spLocks noChangeArrowheads="1"/>
                                </wps:cNvSpPr>
                                <wps:spPr bwMode="auto">
                                  <a:xfrm>
                                    <a:off x="3843" y="1867"/>
                                    <a:ext cx="2722" cy="8"/>
                                  </a:xfrm>
                                  <a:prstGeom prst="rect">
                                    <a:avLst/>
                                  </a:prstGeom>
                                  <a:solidFill>
                                    <a:srgbClr val="A2D46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025" name="Picture 586"/>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3843" y="1867"/>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1026" name="Rectangle 587"/>
                                <wps:cNvSpPr>
                                  <a:spLocks noChangeArrowheads="1"/>
                                </wps:cNvSpPr>
                                <wps:spPr bwMode="auto">
                                  <a:xfrm>
                                    <a:off x="3843" y="1867"/>
                                    <a:ext cx="2722" cy="8"/>
                                  </a:xfrm>
                                  <a:prstGeom prst="rect">
                                    <a:avLst/>
                                  </a:prstGeom>
                                  <a:solidFill>
                                    <a:srgbClr val="A2D46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27" name="Rectangle 588"/>
                                <wps:cNvSpPr>
                                  <a:spLocks noChangeArrowheads="1"/>
                                </wps:cNvSpPr>
                                <wps:spPr bwMode="auto">
                                  <a:xfrm>
                                    <a:off x="3843" y="1875"/>
                                    <a:ext cx="2722" cy="4"/>
                                  </a:xfrm>
                                  <a:prstGeom prst="rect">
                                    <a:avLst/>
                                  </a:prstGeom>
                                  <a:solidFill>
                                    <a:srgbClr val="A2D46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028" name="Picture 589"/>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3843" y="1875"/>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1029" name="Rectangle 590"/>
                                <wps:cNvSpPr>
                                  <a:spLocks noChangeArrowheads="1"/>
                                </wps:cNvSpPr>
                                <wps:spPr bwMode="auto">
                                  <a:xfrm>
                                    <a:off x="3843" y="1875"/>
                                    <a:ext cx="2722" cy="4"/>
                                  </a:xfrm>
                                  <a:prstGeom prst="rect">
                                    <a:avLst/>
                                  </a:prstGeom>
                                  <a:solidFill>
                                    <a:srgbClr val="A2D46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30" name="Rectangle 591"/>
                                <wps:cNvSpPr>
                                  <a:spLocks noChangeArrowheads="1"/>
                                </wps:cNvSpPr>
                                <wps:spPr bwMode="auto">
                                  <a:xfrm>
                                    <a:off x="3843" y="1879"/>
                                    <a:ext cx="2722" cy="4"/>
                                  </a:xfrm>
                                  <a:prstGeom prst="rect">
                                    <a:avLst/>
                                  </a:prstGeom>
                                  <a:solidFill>
                                    <a:srgbClr val="A4D46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031" name="Picture 59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3843" y="1879"/>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1032" name="Rectangle 593"/>
                                <wps:cNvSpPr>
                                  <a:spLocks noChangeArrowheads="1"/>
                                </wps:cNvSpPr>
                                <wps:spPr bwMode="auto">
                                  <a:xfrm>
                                    <a:off x="3843" y="1879"/>
                                    <a:ext cx="2722" cy="4"/>
                                  </a:xfrm>
                                  <a:prstGeom prst="rect">
                                    <a:avLst/>
                                  </a:prstGeom>
                                  <a:solidFill>
                                    <a:srgbClr val="A4D46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33" name="Rectangle 594"/>
                                <wps:cNvSpPr>
                                  <a:spLocks noChangeArrowheads="1"/>
                                </wps:cNvSpPr>
                                <wps:spPr bwMode="auto">
                                  <a:xfrm>
                                    <a:off x="3843" y="1883"/>
                                    <a:ext cx="2722" cy="12"/>
                                  </a:xfrm>
                                  <a:prstGeom prst="rect">
                                    <a:avLst/>
                                  </a:prstGeom>
                                  <a:solidFill>
                                    <a:srgbClr val="A4D67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034" name="Picture 59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3843" y="1883"/>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1035" name="Rectangle 596"/>
                                <wps:cNvSpPr>
                                  <a:spLocks noChangeArrowheads="1"/>
                                </wps:cNvSpPr>
                                <wps:spPr bwMode="auto">
                                  <a:xfrm>
                                    <a:off x="3843" y="1883"/>
                                    <a:ext cx="2722" cy="12"/>
                                  </a:xfrm>
                                  <a:prstGeom prst="rect">
                                    <a:avLst/>
                                  </a:prstGeom>
                                  <a:solidFill>
                                    <a:srgbClr val="A4D67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36" name="Rectangle 597"/>
                                <wps:cNvSpPr>
                                  <a:spLocks noChangeArrowheads="1"/>
                                </wps:cNvSpPr>
                                <wps:spPr bwMode="auto">
                                  <a:xfrm>
                                    <a:off x="3843" y="1895"/>
                                    <a:ext cx="2722" cy="4"/>
                                  </a:xfrm>
                                  <a:prstGeom prst="rect">
                                    <a:avLst/>
                                  </a:prstGeom>
                                  <a:solidFill>
                                    <a:srgbClr val="A4D67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037" name="Picture 598"/>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3843" y="1895"/>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1038" name="Rectangle 599"/>
                                <wps:cNvSpPr>
                                  <a:spLocks noChangeArrowheads="1"/>
                                </wps:cNvSpPr>
                                <wps:spPr bwMode="auto">
                                  <a:xfrm>
                                    <a:off x="3843" y="1895"/>
                                    <a:ext cx="2722" cy="4"/>
                                  </a:xfrm>
                                  <a:prstGeom prst="rect">
                                    <a:avLst/>
                                  </a:prstGeom>
                                  <a:solidFill>
                                    <a:srgbClr val="A4D67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39" name="Rectangle 600"/>
                                <wps:cNvSpPr>
                                  <a:spLocks noChangeArrowheads="1"/>
                                </wps:cNvSpPr>
                                <wps:spPr bwMode="auto">
                                  <a:xfrm>
                                    <a:off x="3843" y="1899"/>
                                    <a:ext cx="2722" cy="9"/>
                                  </a:xfrm>
                                  <a:prstGeom prst="rect">
                                    <a:avLst/>
                                  </a:prstGeom>
                                  <a:solidFill>
                                    <a:srgbClr val="A6D67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040" name="Picture 60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3843" y="1899"/>
                                    <a:ext cx="2722" cy="9"/>
                                  </a:xfrm>
                                  <a:prstGeom prst="rect">
                                    <a:avLst/>
                                  </a:prstGeom>
                                  <a:noFill/>
                                  <a:extLst>
                                    <a:ext uri="{909E8E84-426E-40DD-AFC4-6F175D3DCCD1}">
                                      <a14:hiddenFill xmlns:a14="http://schemas.microsoft.com/office/drawing/2010/main">
                                        <a:solidFill>
                                          <a:srgbClr val="FFFFFF"/>
                                        </a:solidFill>
                                      </a14:hiddenFill>
                                    </a:ext>
                                  </a:extLst>
                                </pic:spPr>
                              </pic:pic>
                              <wps:wsp>
                                <wps:cNvPr id="1041" name="Rectangle 602"/>
                                <wps:cNvSpPr>
                                  <a:spLocks noChangeArrowheads="1"/>
                                </wps:cNvSpPr>
                                <wps:spPr bwMode="auto">
                                  <a:xfrm>
                                    <a:off x="3843" y="1899"/>
                                    <a:ext cx="2722" cy="9"/>
                                  </a:xfrm>
                                  <a:prstGeom prst="rect">
                                    <a:avLst/>
                                  </a:prstGeom>
                                  <a:solidFill>
                                    <a:srgbClr val="A6D67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42" name="Rectangle 603"/>
                                <wps:cNvSpPr>
                                  <a:spLocks noChangeArrowheads="1"/>
                                </wps:cNvSpPr>
                                <wps:spPr bwMode="auto">
                                  <a:xfrm>
                                    <a:off x="3843" y="1908"/>
                                    <a:ext cx="2722" cy="8"/>
                                  </a:xfrm>
                                  <a:prstGeom prst="rect">
                                    <a:avLst/>
                                  </a:prstGeom>
                                  <a:solidFill>
                                    <a:srgbClr val="A6D6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043" name="Picture 604"/>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3843" y="1908"/>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1044" name="Rectangle 605"/>
                                <wps:cNvSpPr>
                                  <a:spLocks noChangeArrowheads="1"/>
                                </wps:cNvSpPr>
                                <wps:spPr bwMode="auto">
                                  <a:xfrm>
                                    <a:off x="3843" y="1908"/>
                                    <a:ext cx="2722" cy="8"/>
                                  </a:xfrm>
                                  <a:prstGeom prst="rect">
                                    <a:avLst/>
                                  </a:prstGeom>
                                  <a:solidFill>
                                    <a:srgbClr val="A6D6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45" name="Rectangle 606"/>
                                <wps:cNvSpPr>
                                  <a:spLocks noChangeArrowheads="1"/>
                                </wps:cNvSpPr>
                                <wps:spPr bwMode="auto">
                                  <a:xfrm>
                                    <a:off x="3843" y="1916"/>
                                    <a:ext cx="2722" cy="4"/>
                                  </a:xfrm>
                                  <a:prstGeom prst="rect">
                                    <a:avLst/>
                                  </a:prstGeom>
                                  <a:solidFill>
                                    <a:srgbClr val="A8D6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046" name="Picture 60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3843" y="1916"/>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1047" name="Rectangle 608"/>
                                <wps:cNvSpPr>
                                  <a:spLocks noChangeArrowheads="1"/>
                                </wps:cNvSpPr>
                                <wps:spPr bwMode="auto">
                                  <a:xfrm>
                                    <a:off x="3843" y="1916"/>
                                    <a:ext cx="2722" cy="4"/>
                                  </a:xfrm>
                                  <a:prstGeom prst="rect">
                                    <a:avLst/>
                                  </a:prstGeom>
                                  <a:solidFill>
                                    <a:srgbClr val="A8D6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wpg:wgp>
                              <wpg:cNvPr id="1048" name="Group 810"/>
                              <wpg:cNvGrpSpPr>
                                <a:grpSpLocks/>
                              </wpg:cNvGrpSpPr>
                              <wpg:grpSpPr bwMode="auto">
                                <a:xfrm>
                                  <a:off x="2270133" y="1219234"/>
                                  <a:ext cx="1728425" cy="330809"/>
                                  <a:chOff x="3843" y="1920"/>
                                  <a:chExt cx="2722" cy="521"/>
                                </a:xfrm>
                              </wpg:grpSpPr>
                              <wps:wsp>
                                <wps:cNvPr id="1049" name="Rectangle 610"/>
                                <wps:cNvSpPr>
                                  <a:spLocks noChangeArrowheads="1"/>
                                </wps:cNvSpPr>
                                <wps:spPr bwMode="auto">
                                  <a:xfrm>
                                    <a:off x="3843" y="1920"/>
                                    <a:ext cx="2722" cy="8"/>
                                  </a:xfrm>
                                  <a:prstGeom prst="rect">
                                    <a:avLst/>
                                  </a:prstGeom>
                                  <a:solidFill>
                                    <a:srgbClr val="A8D67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050" name="Picture 61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3843" y="1920"/>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1051" name="Rectangle 612"/>
                                <wps:cNvSpPr>
                                  <a:spLocks noChangeArrowheads="1"/>
                                </wps:cNvSpPr>
                                <wps:spPr bwMode="auto">
                                  <a:xfrm>
                                    <a:off x="3843" y="1920"/>
                                    <a:ext cx="2722" cy="8"/>
                                  </a:xfrm>
                                  <a:prstGeom prst="rect">
                                    <a:avLst/>
                                  </a:prstGeom>
                                  <a:solidFill>
                                    <a:srgbClr val="A8D67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52" name="Rectangle 613"/>
                                <wps:cNvSpPr>
                                  <a:spLocks noChangeArrowheads="1"/>
                                </wps:cNvSpPr>
                                <wps:spPr bwMode="auto">
                                  <a:xfrm>
                                    <a:off x="3843" y="1928"/>
                                    <a:ext cx="2722" cy="8"/>
                                  </a:xfrm>
                                  <a:prstGeom prst="rect">
                                    <a:avLst/>
                                  </a:prstGeom>
                                  <a:solidFill>
                                    <a:srgbClr val="A8D67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053" name="Picture 614"/>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3843" y="1928"/>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1054" name="Rectangle 615"/>
                                <wps:cNvSpPr>
                                  <a:spLocks noChangeArrowheads="1"/>
                                </wps:cNvSpPr>
                                <wps:spPr bwMode="auto">
                                  <a:xfrm>
                                    <a:off x="3843" y="1928"/>
                                    <a:ext cx="2722" cy="8"/>
                                  </a:xfrm>
                                  <a:prstGeom prst="rect">
                                    <a:avLst/>
                                  </a:prstGeom>
                                  <a:solidFill>
                                    <a:srgbClr val="A8D67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55" name="Rectangle 616"/>
                                <wps:cNvSpPr>
                                  <a:spLocks noChangeArrowheads="1"/>
                                </wps:cNvSpPr>
                                <wps:spPr bwMode="auto">
                                  <a:xfrm>
                                    <a:off x="3843" y="1936"/>
                                    <a:ext cx="2722" cy="16"/>
                                  </a:xfrm>
                                  <a:prstGeom prst="rect">
                                    <a:avLst/>
                                  </a:prstGeom>
                                  <a:solidFill>
                                    <a:srgbClr val="AAD87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056" name="Picture 617"/>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3843" y="1936"/>
                                    <a:ext cx="2722" cy="16"/>
                                  </a:xfrm>
                                  <a:prstGeom prst="rect">
                                    <a:avLst/>
                                  </a:prstGeom>
                                  <a:noFill/>
                                  <a:extLst>
                                    <a:ext uri="{909E8E84-426E-40DD-AFC4-6F175D3DCCD1}">
                                      <a14:hiddenFill xmlns:a14="http://schemas.microsoft.com/office/drawing/2010/main">
                                        <a:solidFill>
                                          <a:srgbClr val="FFFFFF"/>
                                        </a:solidFill>
                                      </a14:hiddenFill>
                                    </a:ext>
                                  </a:extLst>
                                </pic:spPr>
                              </pic:pic>
                              <wps:wsp>
                                <wps:cNvPr id="1057" name="Rectangle 618"/>
                                <wps:cNvSpPr>
                                  <a:spLocks noChangeArrowheads="1"/>
                                </wps:cNvSpPr>
                                <wps:spPr bwMode="auto">
                                  <a:xfrm>
                                    <a:off x="3843" y="1936"/>
                                    <a:ext cx="2722" cy="16"/>
                                  </a:xfrm>
                                  <a:prstGeom prst="rect">
                                    <a:avLst/>
                                  </a:prstGeom>
                                  <a:solidFill>
                                    <a:srgbClr val="AAD87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58" name="Rectangle 619"/>
                                <wps:cNvSpPr>
                                  <a:spLocks noChangeArrowheads="1"/>
                                </wps:cNvSpPr>
                                <wps:spPr bwMode="auto">
                                  <a:xfrm>
                                    <a:off x="3843" y="1952"/>
                                    <a:ext cx="2722" cy="9"/>
                                  </a:xfrm>
                                  <a:prstGeom prst="rect">
                                    <a:avLst/>
                                  </a:prstGeom>
                                  <a:solidFill>
                                    <a:srgbClr val="ACD87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059" name="Picture 620"/>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3843" y="1952"/>
                                    <a:ext cx="2722" cy="9"/>
                                  </a:xfrm>
                                  <a:prstGeom prst="rect">
                                    <a:avLst/>
                                  </a:prstGeom>
                                  <a:noFill/>
                                  <a:extLst>
                                    <a:ext uri="{909E8E84-426E-40DD-AFC4-6F175D3DCCD1}">
                                      <a14:hiddenFill xmlns:a14="http://schemas.microsoft.com/office/drawing/2010/main">
                                        <a:solidFill>
                                          <a:srgbClr val="FFFFFF"/>
                                        </a:solidFill>
                                      </a14:hiddenFill>
                                    </a:ext>
                                  </a:extLst>
                                </pic:spPr>
                              </pic:pic>
                              <wps:wsp>
                                <wps:cNvPr id="1060" name="Rectangle 621"/>
                                <wps:cNvSpPr>
                                  <a:spLocks noChangeArrowheads="1"/>
                                </wps:cNvSpPr>
                                <wps:spPr bwMode="auto">
                                  <a:xfrm>
                                    <a:off x="3843" y="1952"/>
                                    <a:ext cx="2722" cy="9"/>
                                  </a:xfrm>
                                  <a:prstGeom prst="rect">
                                    <a:avLst/>
                                  </a:prstGeom>
                                  <a:solidFill>
                                    <a:srgbClr val="ACD87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61" name="Rectangle 622"/>
                                <wps:cNvSpPr>
                                  <a:spLocks noChangeArrowheads="1"/>
                                </wps:cNvSpPr>
                                <wps:spPr bwMode="auto">
                                  <a:xfrm>
                                    <a:off x="3843" y="1961"/>
                                    <a:ext cx="2722" cy="12"/>
                                  </a:xfrm>
                                  <a:prstGeom prst="rect">
                                    <a:avLst/>
                                  </a:prstGeom>
                                  <a:solidFill>
                                    <a:srgbClr val="ACD87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062" name="Picture 623"/>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3843" y="1961"/>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1063" name="Rectangle 624"/>
                                <wps:cNvSpPr>
                                  <a:spLocks noChangeArrowheads="1"/>
                                </wps:cNvSpPr>
                                <wps:spPr bwMode="auto">
                                  <a:xfrm>
                                    <a:off x="3843" y="1961"/>
                                    <a:ext cx="2722" cy="12"/>
                                  </a:xfrm>
                                  <a:prstGeom prst="rect">
                                    <a:avLst/>
                                  </a:prstGeom>
                                  <a:solidFill>
                                    <a:srgbClr val="ACD87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64" name="Rectangle 625"/>
                                <wps:cNvSpPr>
                                  <a:spLocks noChangeArrowheads="1"/>
                                </wps:cNvSpPr>
                                <wps:spPr bwMode="auto">
                                  <a:xfrm>
                                    <a:off x="3843" y="1973"/>
                                    <a:ext cx="2722" cy="8"/>
                                  </a:xfrm>
                                  <a:prstGeom prst="rect">
                                    <a:avLst/>
                                  </a:prstGeom>
                                  <a:solidFill>
                                    <a:srgbClr val="AED8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065" name="Picture 626"/>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3843" y="1973"/>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1066" name="Rectangle 627"/>
                                <wps:cNvSpPr>
                                  <a:spLocks noChangeArrowheads="1"/>
                                </wps:cNvSpPr>
                                <wps:spPr bwMode="auto">
                                  <a:xfrm>
                                    <a:off x="3843" y="1973"/>
                                    <a:ext cx="2722" cy="8"/>
                                  </a:xfrm>
                                  <a:prstGeom prst="rect">
                                    <a:avLst/>
                                  </a:prstGeom>
                                  <a:solidFill>
                                    <a:srgbClr val="AED8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67" name="Rectangle 628"/>
                                <wps:cNvSpPr>
                                  <a:spLocks noChangeArrowheads="1"/>
                                </wps:cNvSpPr>
                                <wps:spPr bwMode="auto">
                                  <a:xfrm>
                                    <a:off x="3843" y="1981"/>
                                    <a:ext cx="2722" cy="8"/>
                                  </a:xfrm>
                                  <a:prstGeom prst="rect">
                                    <a:avLst/>
                                  </a:prstGeom>
                                  <a:solidFill>
                                    <a:srgbClr val="AED88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068" name="Picture 629"/>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3843" y="1981"/>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1069" name="Rectangle 630"/>
                                <wps:cNvSpPr>
                                  <a:spLocks noChangeArrowheads="1"/>
                                </wps:cNvSpPr>
                                <wps:spPr bwMode="auto">
                                  <a:xfrm>
                                    <a:off x="3843" y="1981"/>
                                    <a:ext cx="2722" cy="8"/>
                                  </a:xfrm>
                                  <a:prstGeom prst="rect">
                                    <a:avLst/>
                                  </a:prstGeom>
                                  <a:solidFill>
                                    <a:srgbClr val="AED88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70" name="Rectangle 631"/>
                                <wps:cNvSpPr>
                                  <a:spLocks noChangeArrowheads="1"/>
                                </wps:cNvSpPr>
                                <wps:spPr bwMode="auto">
                                  <a:xfrm>
                                    <a:off x="3843" y="1989"/>
                                    <a:ext cx="2722" cy="8"/>
                                  </a:xfrm>
                                  <a:prstGeom prst="rect">
                                    <a:avLst/>
                                  </a:prstGeom>
                                  <a:solidFill>
                                    <a:srgbClr val="B0D88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071" name="Picture 632"/>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3843" y="1989"/>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1072" name="Rectangle 633"/>
                                <wps:cNvSpPr>
                                  <a:spLocks noChangeArrowheads="1"/>
                                </wps:cNvSpPr>
                                <wps:spPr bwMode="auto">
                                  <a:xfrm>
                                    <a:off x="3843" y="1989"/>
                                    <a:ext cx="2722" cy="8"/>
                                  </a:xfrm>
                                  <a:prstGeom prst="rect">
                                    <a:avLst/>
                                  </a:prstGeom>
                                  <a:solidFill>
                                    <a:srgbClr val="B0D88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73" name="Rectangle 634"/>
                                <wps:cNvSpPr>
                                  <a:spLocks noChangeArrowheads="1"/>
                                </wps:cNvSpPr>
                                <wps:spPr bwMode="auto">
                                  <a:xfrm>
                                    <a:off x="3843" y="1997"/>
                                    <a:ext cx="2722" cy="8"/>
                                  </a:xfrm>
                                  <a:prstGeom prst="rect">
                                    <a:avLst/>
                                  </a:prstGeom>
                                  <a:solidFill>
                                    <a:srgbClr val="B0DA8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074" name="Picture 635"/>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3843" y="1997"/>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1075" name="Rectangle 636"/>
                                <wps:cNvSpPr>
                                  <a:spLocks noChangeArrowheads="1"/>
                                </wps:cNvSpPr>
                                <wps:spPr bwMode="auto">
                                  <a:xfrm>
                                    <a:off x="3843" y="1997"/>
                                    <a:ext cx="2722" cy="8"/>
                                  </a:xfrm>
                                  <a:prstGeom prst="rect">
                                    <a:avLst/>
                                  </a:prstGeom>
                                  <a:solidFill>
                                    <a:srgbClr val="B0DA8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76" name="Rectangle 637"/>
                                <wps:cNvSpPr>
                                  <a:spLocks noChangeArrowheads="1"/>
                                </wps:cNvSpPr>
                                <wps:spPr bwMode="auto">
                                  <a:xfrm>
                                    <a:off x="3843" y="2005"/>
                                    <a:ext cx="2722" cy="4"/>
                                  </a:xfrm>
                                  <a:prstGeom prst="rect">
                                    <a:avLst/>
                                  </a:prstGeom>
                                  <a:solidFill>
                                    <a:srgbClr val="B0DA8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077" name="Picture 638"/>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3843" y="2005"/>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1078" name="Rectangle 639"/>
                                <wps:cNvSpPr>
                                  <a:spLocks noChangeArrowheads="1"/>
                                </wps:cNvSpPr>
                                <wps:spPr bwMode="auto">
                                  <a:xfrm>
                                    <a:off x="3843" y="2005"/>
                                    <a:ext cx="2722" cy="4"/>
                                  </a:xfrm>
                                  <a:prstGeom prst="rect">
                                    <a:avLst/>
                                  </a:prstGeom>
                                  <a:solidFill>
                                    <a:srgbClr val="B0DA8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79" name="Rectangle 640"/>
                                <wps:cNvSpPr>
                                  <a:spLocks noChangeArrowheads="1"/>
                                </wps:cNvSpPr>
                                <wps:spPr bwMode="auto">
                                  <a:xfrm>
                                    <a:off x="3843" y="2009"/>
                                    <a:ext cx="2722" cy="4"/>
                                  </a:xfrm>
                                  <a:prstGeom prst="rect">
                                    <a:avLst/>
                                  </a:prstGeom>
                                  <a:solidFill>
                                    <a:srgbClr val="B2DA8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080" name="Picture 64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3843" y="2009"/>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1081" name="Rectangle 642"/>
                                <wps:cNvSpPr>
                                  <a:spLocks noChangeArrowheads="1"/>
                                </wps:cNvSpPr>
                                <wps:spPr bwMode="auto">
                                  <a:xfrm>
                                    <a:off x="3843" y="2009"/>
                                    <a:ext cx="2722" cy="4"/>
                                  </a:xfrm>
                                  <a:prstGeom prst="rect">
                                    <a:avLst/>
                                  </a:prstGeom>
                                  <a:solidFill>
                                    <a:srgbClr val="B2DA8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82" name="Rectangle 643"/>
                                <wps:cNvSpPr>
                                  <a:spLocks noChangeArrowheads="1"/>
                                </wps:cNvSpPr>
                                <wps:spPr bwMode="auto">
                                  <a:xfrm>
                                    <a:off x="3843" y="2013"/>
                                    <a:ext cx="2722" cy="13"/>
                                  </a:xfrm>
                                  <a:prstGeom prst="rect">
                                    <a:avLst/>
                                  </a:prstGeom>
                                  <a:solidFill>
                                    <a:srgbClr val="B2DA8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083" name="Picture 644"/>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3843" y="2013"/>
                                    <a:ext cx="2722" cy="13"/>
                                  </a:xfrm>
                                  <a:prstGeom prst="rect">
                                    <a:avLst/>
                                  </a:prstGeom>
                                  <a:noFill/>
                                  <a:extLst>
                                    <a:ext uri="{909E8E84-426E-40DD-AFC4-6F175D3DCCD1}">
                                      <a14:hiddenFill xmlns:a14="http://schemas.microsoft.com/office/drawing/2010/main">
                                        <a:solidFill>
                                          <a:srgbClr val="FFFFFF"/>
                                        </a:solidFill>
                                      </a14:hiddenFill>
                                    </a:ext>
                                  </a:extLst>
                                </pic:spPr>
                              </pic:pic>
                              <wps:wsp>
                                <wps:cNvPr id="1084" name="Rectangle 645"/>
                                <wps:cNvSpPr>
                                  <a:spLocks noChangeArrowheads="1"/>
                                </wps:cNvSpPr>
                                <wps:spPr bwMode="auto">
                                  <a:xfrm>
                                    <a:off x="3843" y="2013"/>
                                    <a:ext cx="2722" cy="13"/>
                                  </a:xfrm>
                                  <a:prstGeom prst="rect">
                                    <a:avLst/>
                                  </a:prstGeom>
                                  <a:solidFill>
                                    <a:srgbClr val="B2DA8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85" name="Rectangle 646"/>
                                <wps:cNvSpPr>
                                  <a:spLocks noChangeArrowheads="1"/>
                                </wps:cNvSpPr>
                                <wps:spPr bwMode="auto">
                                  <a:xfrm>
                                    <a:off x="3843" y="2026"/>
                                    <a:ext cx="2722" cy="12"/>
                                  </a:xfrm>
                                  <a:prstGeom prst="rect">
                                    <a:avLst/>
                                  </a:prstGeom>
                                  <a:solidFill>
                                    <a:srgbClr val="B4DA8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086" name="Picture 647"/>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3843" y="2026"/>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1087" name="Rectangle 648"/>
                                <wps:cNvSpPr>
                                  <a:spLocks noChangeArrowheads="1"/>
                                </wps:cNvSpPr>
                                <wps:spPr bwMode="auto">
                                  <a:xfrm>
                                    <a:off x="3843" y="2026"/>
                                    <a:ext cx="2722" cy="12"/>
                                  </a:xfrm>
                                  <a:prstGeom prst="rect">
                                    <a:avLst/>
                                  </a:prstGeom>
                                  <a:solidFill>
                                    <a:srgbClr val="B4DA8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88" name="Rectangle 649"/>
                                <wps:cNvSpPr>
                                  <a:spLocks noChangeArrowheads="1"/>
                                </wps:cNvSpPr>
                                <wps:spPr bwMode="auto">
                                  <a:xfrm>
                                    <a:off x="3843" y="2038"/>
                                    <a:ext cx="2722" cy="8"/>
                                  </a:xfrm>
                                  <a:prstGeom prst="rect">
                                    <a:avLst/>
                                  </a:prstGeom>
                                  <a:solidFill>
                                    <a:srgbClr val="B4DA8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089" name="Picture 650"/>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3843" y="2038"/>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1090" name="Rectangle 651"/>
                                <wps:cNvSpPr>
                                  <a:spLocks noChangeArrowheads="1"/>
                                </wps:cNvSpPr>
                                <wps:spPr bwMode="auto">
                                  <a:xfrm>
                                    <a:off x="3843" y="2038"/>
                                    <a:ext cx="2722" cy="8"/>
                                  </a:xfrm>
                                  <a:prstGeom prst="rect">
                                    <a:avLst/>
                                  </a:prstGeom>
                                  <a:solidFill>
                                    <a:srgbClr val="B4DA8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1" name="Rectangle 652"/>
                                <wps:cNvSpPr>
                                  <a:spLocks noChangeArrowheads="1"/>
                                </wps:cNvSpPr>
                                <wps:spPr bwMode="auto">
                                  <a:xfrm>
                                    <a:off x="3843" y="2046"/>
                                    <a:ext cx="2722" cy="12"/>
                                  </a:xfrm>
                                  <a:prstGeom prst="rect">
                                    <a:avLst/>
                                  </a:prstGeom>
                                  <a:solidFill>
                                    <a:srgbClr val="B6DA8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092" name="Picture 653"/>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3843" y="2046"/>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1093" name="Rectangle 654"/>
                                <wps:cNvSpPr>
                                  <a:spLocks noChangeArrowheads="1"/>
                                </wps:cNvSpPr>
                                <wps:spPr bwMode="auto">
                                  <a:xfrm>
                                    <a:off x="3843" y="2046"/>
                                    <a:ext cx="2722" cy="12"/>
                                  </a:xfrm>
                                  <a:prstGeom prst="rect">
                                    <a:avLst/>
                                  </a:prstGeom>
                                  <a:solidFill>
                                    <a:srgbClr val="B6DA8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4" name="Rectangle 655"/>
                                <wps:cNvSpPr>
                                  <a:spLocks noChangeArrowheads="1"/>
                                </wps:cNvSpPr>
                                <wps:spPr bwMode="auto">
                                  <a:xfrm>
                                    <a:off x="3843" y="2058"/>
                                    <a:ext cx="2722" cy="4"/>
                                  </a:xfrm>
                                  <a:prstGeom prst="rect">
                                    <a:avLst/>
                                  </a:prstGeom>
                                  <a:solidFill>
                                    <a:srgbClr val="B6DC9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095" name="Picture 656"/>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3843" y="2058"/>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1096" name="Rectangle 657"/>
                                <wps:cNvSpPr>
                                  <a:spLocks noChangeArrowheads="1"/>
                                </wps:cNvSpPr>
                                <wps:spPr bwMode="auto">
                                  <a:xfrm>
                                    <a:off x="3843" y="2058"/>
                                    <a:ext cx="2722" cy="4"/>
                                  </a:xfrm>
                                  <a:prstGeom prst="rect">
                                    <a:avLst/>
                                  </a:prstGeom>
                                  <a:solidFill>
                                    <a:srgbClr val="B6DC9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7" name="Rectangle 658"/>
                                <wps:cNvSpPr>
                                  <a:spLocks noChangeArrowheads="1"/>
                                </wps:cNvSpPr>
                                <wps:spPr bwMode="auto">
                                  <a:xfrm>
                                    <a:off x="3843" y="2062"/>
                                    <a:ext cx="2722" cy="8"/>
                                  </a:xfrm>
                                  <a:prstGeom prst="rect">
                                    <a:avLst/>
                                  </a:prstGeom>
                                  <a:solidFill>
                                    <a:srgbClr val="B8DC9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098" name="Picture 659"/>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3843" y="2062"/>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1099" name="Rectangle 660"/>
                                <wps:cNvSpPr>
                                  <a:spLocks noChangeArrowheads="1"/>
                                </wps:cNvSpPr>
                                <wps:spPr bwMode="auto">
                                  <a:xfrm>
                                    <a:off x="3843" y="2062"/>
                                    <a:ext cx="2722" cy="8"/>
                                  </a:xfrm>
                                  <a:prstGeom prst="rect">
                                    <a:avLst/>
                                  </a:prstGeom>
                                  <a:solidFill>
                                    <a:srgbClr val="B8DC9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0" name="Rectangle 661"/>
                                <wps:cNvSpPr>
                                  <a:spLocks noChangeArrowheads="1"/>
                                </wps:cNvSpPr>
                                <wps:spPr bwMode="auto">
                                  <a:xfrm>
                                    <a:off x="3843" y="2070"/>
                                    <a:ext cx="2722" cy="9"/>
                                  </a:xfrm>
                                  <a:prstGeom prst="rect">
                                    <a:avLst/>
                                  </a:prstGeom>
                                  <a:solidFill>
                                    <a:srgbClr val="B8DC9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101" name="Picture 662"/>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3843" y="2070"/>
                                    <a:ext cx="2722" cy="9"/>
                                  </a:xfrm>
                                  <a:prstGeom prst="rect">
                                    <a:avLst/>
                                  </a:prstGeom>
                                  <a:noFill/>
                                  <a:extLst>
                                    <a:ext uri="{909E8E84-426E-40DD-AFC4-6F175D3DCCD1}">
                                      <a14:hiddenFill xmlns:a14="http://schemas.microsoft.com/office/drawing/2010/main">
                                        <a:solidFill>
                                          <a:srgbClr val="FFFFFF"/>
                                        </a:solidFill>
                                      </a14:hiddenFill>
                                    </a:ext>
                                  </a:extLst>
                                </pic:spPr>
                              </pic:pic>
                              <wps:wsp>
                                <wps:cNvPr id="1102" name="Rectangle 663"/>
                                <wps:cNvSpPr>
                                  <a:spLocks noChangeArrowheads="1"/>
                                </wps:cNvSpPr>
                                <wps:spPr bwMode="auto">
                                  <a:xfrm>
                                    <a:off x="3843" y="2070"/>
                                    <a:ext cx="2722" cy="9"/>
                                  </a:xfrm>
                                  <a:prstGeom prst="rect">
                                    <a:avLst/>
                                  </a:prstGeom>
                                  <a:solidFill>
                                    <a:srgbClr val="B8DC9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3" name="Rectangle 664"/>
                                <wps:cNvSpPr>
                                  <a:spLocks noChangeArrowheads="1"/>
                                </wps:cNvSpPr>
                                <wps:spPr bwMode="auto">
                                  <a:xfrm>
                                    <a:off x="3843" y="2079"/>
                                    <a:ext cx="2722" cy="4"/>
                                  </a:xfrm>
                                  <a:prstGeom prst="rect">
                                    <a:avLst/>
                                  </a:prstGeom>
                                  <a:solidFill>
                                    <a:srgbClr val="B8DC9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104" name="Picture 665"/>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3843" y="2079"/>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1105" name="Rectangle 666"/>
                                <wps:cNvSpPr>
                                  <a:spLocks noChangeArrowheads="1"/>
                                </wps:cNvSpPr>
                                <wps:spPr bwMode="auto">
                                  <a:xfrm>
                                    <a:off x="3843" y="2079"/>
                                    <a:ext cx="2722" cy="4"/>
                                  </a:xfrm>
                                  <a:prstGeom prst="rect">
                                    <a:avLst/>
                                  </a:prstGeom>
                                  <a:solidFill>
                                    <a:srgbClr val="B8DC9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6" name="Rectangle 667"/>
                                <wps:cNvSpPr>
                                  <a:spLocks noChangeArrowheads="1"/>
                                </wps:cNvSpPr>
                                <wps:spPr bwMode="auto">
                                  <a:xfrm>
                                    <a:off x="3843" y="2083"/>
                                    <a:ext cx="2722" cy="8"/>
                                  </a:xfrm>
                                  <a:prstGeom prst="rect">
                                    <a:avLst/>
                                  </a:prstGeom>
                                  <a:solidFill>
                                    <a:srgbClr val="BADC9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107" name="Picture 668"/>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3843" y="2083"/>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1108" name="Rectangle 669"/>
                                <wps:cNvSpPr>
                                  <a:spLocks noChangeArrowheads="1"/>
                                </wps:cNvSpPr>
                                <wps:spPr bwMode="auto">
                                  <a:xfrm>
                                    <a:off x="3843" y="2083"/>
                                    <a:ext cx="2722" cy="8"/>
                                  </a:xfrm>
                                  <a:prstGeom prst="rect">
                                    <a:avLst/>
                                  </a:prstGeom>
                                  <a:solidFill>
                                    <a:srgbClr val="BADC9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9" name="Rectangle 670"/>
                                <wps:cNvSpPr>
                                  <a:spLocks noChangeArrowheads="1"/>
                                </wps:cNvSpPr>
                                <wps:spPr bwMode="auto">
                                  <a:xfrm>
                                    <a:off x="3843" y="2091"/>
                                    <a:ext cx="2722" cy="12"/>
                                  </a:xfrm>
                                  <a:prstGeom prst="rect">
                                    <a:avLst/>
                                  </a:prstGeom>
                                  <a:solidFill>
                                    <a:srgbClr val="BADC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110" name="Picture 67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3843" y="2091"/>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1111" name="Rectangle 672"/>
                                <wps:cNvSpPr>
                                  <a:spLocks noChangeArrowheads="1"/>
                                </wps:cNvSpPr>
                                <wps:spPr bwMode="auto">
                                  <a:xfrm>
                                    <a:off x="3843" y="2091"/>
                                    <a:ext cx="2722" cy="12"/>
                                  </a:xfrm>
                                  <a:prstGeom prst="rect">
                                    <a:avLst/>
                                  </a:prstGeom>
                                  <a:solidFill>
                                    <a:srgbClr val="BADC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2" name="Rectangle 673"/>
                                <wps:cNvSpPr>
                                  <a:spLocks noChangeArrowheads="1"/>
                                </wps:cNvSpPr>
                                <wps:spPr bwMode="auto">
                                  <a:xfrm>
                                    <a:off x="3843" y="2103"/>
                                    <a:ext cx="2722" cy="12"/>
                                  </a:xfrm>
                                  <a:prstGeom prst="rect">
                                    <a:avLst/>
                                  </a:prstGeom>
                                  <a:solidFill>
                                    <a:srgbClr val="BCDC9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113" name="Picture 674"/>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3843" y="2103"/>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1114" name="Rectangle 675"/>
                                <wps:cNvSpPr>
                                  <a:spLocks noChangeArrowheads="1"/>
                                </wps:cNvSpPr>
                                <wps:spPr bwMode="auto">
                                  <a:xfrm>
                                    <a:off x="3843" y="2103"/>
                                    <a:ext cx="2722" cy="12"/>
                                  </a:xfrm>
                                  <a:prstGeom prst="rect">
                                    <a:avLst/>
                                  </a:prstGeom>
                                  <a:solidFill>
                                    <a:srgbClr val="BCDC9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5" name="Rectangle 676"/>
                                <wps:cNvSpPr>
                                  <a:spLocks noChangeArrowheads="1"/>
                                </wps:cNvSpPr>
                                <wps:spPr bwMode="auto">
                                  <a:xfrm>
                                    <a:off x="3843" y="2115"/>
                                    <a:ext cx="2722" cy="4"/>
                                  </a:xfrm>
                                  <a:prstGeom prst="rect">
                                    <a:avLst/>
                                  </a:prstGeom>
                                  <a:solidFill>
                                    <a:srgbClr val="BCDC9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116" name="Picture 677"/>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3843" y="2115"/>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1117" name="Rectangle 678"/>
                                <wps:cNvSpPr>
                                  <a:spLocks noChangeArrowheads="1"/>
                                </wps:cNvSpPr>
                                <wps:spPr bwMode="auto">
                                  <a:xfrm>
                                    <a:off x="3843" y="2115"/>
                                    <a:ext cx="2722" cy="4"/>
                                  </a:xfrm>
                                  <a:prstGeom prst="rect">
                                    <a:avLst/>
                                  </a:prstGeom>
                                  <a:solidFill>
                                    <a:srgbClr val="BCDC9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8" name="Rectangle 679"/>
                                <wps:cNvSpPr>
                                  <a:spLocks noChangeArrowheads="1"/>
                                </wps:cNvSpPr>
                                <wps:spPr bwMode="auto">
                                  <a:xfrm>
                                    <a:off x="3843" y="2119"/>
                                    <a:ext cx="2722" cy="4"/>
                                  </a:xfrm>
                                  <a:prstGeom prst="rect">
                                    <a:avLst/>
                                  </a:prstGeom>
                                  <a:solidFill>
                                    <a:srgbClr val="BCDE9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119" name="Picture 680"/>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3843" y="2119"/>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1120" name="Rectangle 681"/>
                                <wps:cNvSpPr>
                                  <a:spLocks noChangeArrowheads="1"/>
                                </wps:cNvSpPr>
                                <wps:spPr bwMode="auto">
                                  <a:xfrm>
                                    <a:off x="3843" y="2119"/>
                                    <a:ext cx="2722" cy="4"/>
                                  </a:xfrm>
                                  <a:prstGeom prst="rect">
                                    <a:avLst/>
                                  </a:prstGeom>
                                  <a:solidFill>
                                    <a:srgbClr val="BCDE9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21" name="Rectangle 682"/>
                                <wps:cNvSpPr>
                                  <a:spLocks noChangeArrowheads="1"/>
                                </wps:cNvSpPr>
                                <wps:spPr bwMode="auto">
                                  <a:xfrm>
                                    <a:off x="3843" y="2123"/>
                                    <a:ext cx="2722" cy="13"/>
                                  </a:xfrm>
                                  <a:prstGeom prst="rect">
                                    <a:avLst/>
                                  </a:prstGeom>
                                  <a:solidFill>
                                    <a:srgbClr val="BEDE9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122" name="Picture 683"/>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3843" y="2123"/>
                                    <a:ext cx="2722" cy="13"/>
                                  </a:xfrm>
                                  <a:prstGeom prst="rect">
                                    <a:avLst/>
                                  </a:prstGeom>
                                  <a:noFill/>
                                  <a:extLst>
                                    <a:ext uri="{909E8E84-426E-40DD-AFC4-6F175D3DCCD1}">
                                      <a14:hiddenFill xmlns:a14="http://schemas.microsoft.com/office/drawing/2010/main">
                                        <a:solidFill>
                                          <a:srgbClr val="FFFFFF"/>
                                        </a:solidFill>
                                      </a14:hiddenFill>
                                    </a:ext>
                                  </a:extLst>
                                </pic:spPr>
                              </pic:pic>
                              <wps:wsp>
                                <wps:cNvPr id="1123" name="Rectangle 684"/>
                                <wps:cNvSpPr>
                                  <a:spLocks noChangeArrowheads="1"/>
                                </wps:cNvSpPr>
                                <wps:spPr bwMode="auto">
                                  <a:xfrm>
                                    <a:off x="3843" y="2123"/>
                                    <a:ext cx="2722" cy="13"/>
                                  </a:xfrm>
                                  <a:prstGeom prst="rect">
                                    <a:avLst/>
                                  </a:prstGeom>
                                  <a:solidFill>
                                    <a:srgbClr val="BEDE9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24" name="Rectangle 685"/>
                                <wps:cNvSpPr>
                                  <a:spLocks noChangeArrowheads="1"/>
                                </wps:cNvSpPr>
                                <wps:spPr bwMode="auto">
                                  <a:xfrm>
                                    <a:off x="3843" y="2136"/>
                                    <a:ext cx="2722" cy="4"/>
                                  </a:xfrm>
                                  <a:prstGeom prst="rect">
                                    <a:avLst/>
                                  </a:prstGeom>
                                  <a:solidFill>
                                    <a:srgbClr val="BEDE9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125" name="Picture 686"/>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3843" y="2136"/>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1126" name="Rectangle 687"/>
                                <wps:cNvSpPr>
                                  <a:spLocks noChangeArrowheads="1"/>
                                </wps:cNvSpPr>
                                <wps:spPr bwMode="auto">
                                  <a:xfrm>
                                    <a:off x="3843" y="2136"/>
                                    <a:ext cx="2722" cy="4"/>
                                  </a:xfrm>
                                  <a:prstGeom prst="rect">
                                    <a:avLst/>
                                  </a:prstGeom>
                                  <a:solidFill>
                                    <a:srgbClr val="BEDE9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27" name="Rectangle 688"/>
                                <wps:cNvSpPr>
                                  <a:spLocks noChangeArrowheads="1"/>
                                </wps:cNvSpPr>
                                <wps:spPr bwMode="auto">
                                  <a:xfrm>
                                    <a:off x="3843" y="2140"/>
                                    <a:ext cx="2722" cy="4"/>
                                  </a:xfrm>
                                  <a:prstGeom prst="rect">
                                    <a:avLst/>
                                  </a:prstGeom>
                                  <a:solidFill>
                                    <a:srgbClr val="C0E09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128" name="Picture 689"/>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3843" y="2140"/>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1129" name="Rectangle 690"/>
                                <wps:cNvSpPr>
                                  <a:spLocks noChangeArrowheads="1"/>
                                </wps:cNvSpPr>
                                <wps:spPr bwMode="auto">
                                  <a:xfrm>
                                    <a:off x="3843" y="2140"/>
                                    <a:ext cx="2722" cy="4"/>
                                  </a:xfrm>
                                  <a:prstGeom prst="rect">
                                    <a:avLst/>
                                  </a:prstGeom>
                                  <a:solidFill>
                                    <a:srgbClr val="C0E09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30" name="Rectangle 691"/>
                                <wps:cNvSpPr>
                                  <a:spLocks noChangeArrowheads="1"/>
                                </wps:cNvSpPr>
                                <wps:spPr bwMode="auto">
                                  <a:xfrm>
                                    <a:off x="3843" y="2144"/>
                                    <a:ext cx="2722" cy="4"/>
                                  </a:xfrm>
                                  <a:prstGeom prst="rect">
                                    <a:avLst/>
                                  </a:prstGeom>
                                  <a:solidFill>
                                    <a:srgbClr val="C2E09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131" name="Picture 692"/>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3843" y="2144"/>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1132" name="Rectangle 693"/>
                                <wps:cNvSpPr>
                                  <a:spLocks noChangeArrowheads="1"/>
                                </wps:cNvSpPr>
                                <wps:spPr bwMode="auto">
                                  <a:xfrm>
                                    <a:off x="3843" y="2144"/>
                                    <a:ext cx="2722" cy="4"/>
                                  </a:xfrm>
                                  <a:prstGeom prst="rect">
                                    <a:avLst/>
                                  </a:prstGeom>
                                  <a:solidFill>
                                    <a:srgbClr val="C2E09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33" name="Rectangle 694"/>
                                <wps:cNvSpPr>
                                  <a:spLocks noChangeArrowheads="1"/>
                                </wps:cNvSpPr>
                                <wps:spPr bwMode="auto">
                                  <a:xfrm>
                                    <a:off x="3843" y="2148"/>
                                    <a:ext cx="2722" cy="8"/>
                                  </a:xfrm>
                                  <a:prstGeom prst="rect">
                                    <a:avLst/>
                                  </a:prstGeom>
                                  <a:solidFill>
                                    <a:srgbClr val="C2E0A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134" name="Picture 695"/>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3843" y="2148"/>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1135" name="Rectangle 696"/>
                                <wps:cNvSpPr>
                                  <a:spLocks noChangeArrowheads="1"/>
                                </wps:cNvSpPr>
                                <wps:spPr bwMode="auto">
                                  <a:xfrm>
                                    <a:off x="3843" y="2148"/>
                                    <a:ext cx="2722" cy="8"/>
                                  </a:xfrm>
                                  <a:prstGeom prst="rect">
                                    <a:avLst/>
                                  </a:prstGeom>
                                  <a:solidFill>
                                    <a:srgbClr val="C2E0A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36" name="Rectangle 697"/>
                                <wps:cNvSpPr>
                                  <a:spLocks noChangeArrowheads="1"/>
                                </wps:cNvSpPr>
                                <wps:spPr bwMode="auto">
                                  <a:xfrm>
                                    <a:off x="3843" y="2156"/>
                                    <a:ext cx="2722" cy="8"/>
                                  </a:xfrm>
                                  <a:prstGeom prst="rect">
                                    <a:avLst/>
                                  </a:prstGeom>
                                  <a:solidFill>
                                    <a:srgbClr val="C2E0A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137" name="Picture 698"/>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3843" y="2156"/>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1138" name="Rectangle 699"/>
                                <wps:cNvSpPr>
                                  <a:spLocks noChangeArrowheads="1"/>
                                </wps:cNvSpPr>
                                <wps:spPr bwMode="auto">
                                  <a:xfrm>
                                    <a:off x="3843" y="2156"/>
                                    <a:ext cx="2722" cy="8"/>
                                  </a:xfrm>
                                  <a:prstGeom prst="rect">
                                    <a:avLst/>
                                  </a:prstGeom>
                                  <a:solidFill>
                                    <a:srgbClr val="C2E0A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39" name="Rectangle 700"/>
                                <wps:cNvSpPr>
                                  <a:spLocks noChangeArrowheads="1"/>
                                </wps:cNvSpPr>
                                <wps:spPr bwMode="auto">
                                  <a:xfrm>
                                    <a:off x="3843" y="2164"/>
                                    <a:ext cx="2722" cy="4"/>
                                  </a:xfrm>
                                  <a:prstGeom prst="rect">
                                    <a:avLst/>
                                  </a:prstGeom>
                                  <a:solidFill>
                                    <a:srgbClr val="C4E0A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140" name="Picture 701"/>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3843" y="2164"/>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1141" name="Rectangle 702"/>
                                <wps:cNvSpPr>
                                  <a:spLocks noChangeArrowheads="1"/>
                                </wps:cNvSpPr>
                                <wps:spPr bwMode="auto">
                                  <a:xfrm>
                                    <a:off x="3843" y="2164"/>
                                    <a:ext cx="2722" cy="4"/>
                                  </a:xfrm>
                                  <a:prstGeom prst="rect">
                                    <a:avLst/>
                                  </a:prstGeom>
                                  <a:solidFill>
                                    <a:srgbClr val="C4E0A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42" name="Rectangle 703"/>
                                <wps:cNvSpPr>
                                  <a:spLocks noChangeArrowheads="1"/>
                                </wps:cNvSpPr>
                                <wps:spPr bwMode="auto">
                                  <a:xfrm>
                                    <a:off x="3843" y="2168"/>
                                    <a:ext cx="2722" cy="12"/>
                                  </a:xfrm>
                                  <a:prstGeom prst="rect">
                                    <a:avLst/>
                                  </a:prstGeom>
                                  <a:solidFill>
                                    <a:srgbClr val="C4E0A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143" name="Picture 704"/>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3843" y="2168"/>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1144" name="Rectangle 705"/>
                                <wps:cNvSpPr>
                                  <a:spLocks noChangeArrowheads="1"/>
                                </wps:cNvSpPr>
                                <wps:spPr bwMode="auto">
                                  <a:xfrm>
                                    <a:off x="3843" y="2168"/>
                                    <a:ext cx="2722" cy="12"/>
                                  </a:xfrm>
                                  <a:prstGeom prst="rect">
                                    <a:avLst/>
                                  </a:prstGeom>
                                  <a:solidFill>
                                    <a:srgbClr val="C4E0A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45" name="Rectangle 706"/>
                                <wps:cNvSpPr>
                                  <a:spLocks noChangeArrowheads="1"/>
                                </wps:cNvSpPr>
                                <wps:spPr bwMode="auto">
                                  <a:xfrm>
                                    <a:off x="3843" y="2180"/>
                                    <a:ext cx="2722" cy="9"/>
                                  </a:xfrm>
                                  <a:prstGeom prst="rect">
                                    <a:avLst/>
                                  </a:prstGeom>
                                  <a:solidFill>
                                    <a:srgbClr val="C6E2A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146" name="Picture 707"/>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3843" y="2180"/>
                                    <a:ext cx="2722" cy="9"/>
                                  </a:xfrm>
                                  <a:prstGeom prst="rect">
                                    <a:avLst/>
                                  </a:prstGeom>
                                  <a:noFill/>
                                  <a:extLst>
                                    <a:ext uri="{909E8E84-426E-40DD-AFC4-6F175D3DCCD1}">
                                      <a14:hiddenFill xmlns:a14="http://schemas.microsoft.com/office/drawing/2010/main">
                                        <a:solidFill>
                                          <a:srgbClr val="FFFFFF"/>
                                        </a:solidFill>
                                      </a14:hiddenFill>
                                    </a:ext>
                                  </a:extLst>
                                </pic:spPr>
                              </pic:pic>
                              <wps:wsp>
                                <wps:cNvPr id="1147" name="Rectangle 708"/>
                                <wps:cNvSpPr>
                                  <a:spLocks noChangeArrowheads="1"/>
                                </wps:cNvSpPr>
                                <wps:spPr bwMode="auto">
                                  <a:xfrm>
                                    <a:off x="3843" y="2180"/>
                                    <a:ext cx="2722" cy="9"/>
                                  </a:xfrm>
                                  <a:prstGeom prst="rect">
                                    <a:avLst/>
                                  </a:prstGeom>
                                  <a:solidFill>
                                    <a:srgbClr val="C6E2A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48" name="Rectangle 709"/>
                                <wps:cNvSpPr>
                                  <a:spLocks noChangeArrowheads="1"/>
                                </wps:cNvSpPr>
                                <wps:spPr bwMode="auto">
                                  <a:xfrm>
                                    <a:off x="3843" y="2189"/>
                                    <a:ext cx="2722" cy="12"/>
                                  </a:xfrm>
                                  <a:prstGeom prst="rect">
                                    <a:avLst/>
                                  </a:prstGeom>
                                  <a:solidFill>
                                    <a:srgbClr val="C6E2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149" name="Picture 710"/>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3843" y="2189"/>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1150" name="Rectangle 711"/>
                                <wps:cNvSpPr>
                                  <a:spLocks noChangeArrowheads="1"/>
                                </wps:cNvSpPr>
                                <wps:spPr bwMode="auto">
                                  <a:xfrm>
                                    <a:off x="3843" y="2189"/>
                                    <a:ext cx="2722" cy="12"/>
                                  </a:xfrm>
                                  <a:prstGeom prst="rect">
                                    <a:avLst/>
                                  </a:prstGeom>
                                  <a:solidFill>
                                    <a:srgbClr val="C6E2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51" name="Rectangle 712"/>
                                <wps:cNvSpPr>
                                  <a:spLocks noChangeArrowheads="1"/>
                                </wps:cNvSpPr>
                                <wps:spPr bwMode="auto">
                                  <a:xfrm>
                                    <a:off x="3843" y="2201"/>
                                    <a:ext cx="2722" cy="4"/>
                                  </a:xfrm>
                                  <a:prstGeom prst="rect">
                                    <a:avLst/>
                                  </a:prstGeom>
                                  <a:solidFill>
                                    <a:srgbClr val="C8E2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152" name="Picture 713"/>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3843" y="2201"/>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1153" name="Rectangle 714"/>
                                <wps:cNvSpPr>
                                  <a:spLocks noChangeArrowheads="1"/>
                                </wps:cNvSpPr>
                                <wps:spPr bwMode="auto">
                                  <a:xfrm>
                                    <a:off x="3843" y="2201"/>
                                    <a:ext cx="2722" cy="4"/>
                                  </a:xfrm>
                                  <a:prstGeom prst="rect">
                                    <a:avLst/>
                                  </a:prstGeom>
                                  <a:solidFill>
                                    <a:srgbClr val="C8E2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54" name="Rectangle 715"/>
                                <wps:cNvSpPr>
                                  <a:spLocks noChangeArrowheads="1"/>
                                </wps:cNvSpPr>
                                <wps:spPr bwMode="auto">
                                  <a:xfrm>
                                    <a:off x="3843" y="2205"/>
                                    <a:ext cx="2722" cy="8"/>
                                  </a:xfrm>
                                  <a:prstGeom prst="rect">
                                    <a:avLst/>
                                  </a:prstGeom>
                                  <a:solidFill>
                                    <a:srgbClr val="C8E2A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155" name="Picture 716"/>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3843" y="2205"/>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1156" name="Rectangle 717"/>
                                <wps:cNvSpPr>
                                  <a:spLocks noChangeArrowheads="1"/>
                                </wps:cNvSpPr>
                                <wps:spPr bwMode="auto">
                                  <a:xfrm>
                                    <a:off x="3843" y="2205"/>
                                    <a:ext cx="2722" cy="8"/>
                                  </a:xfrm>
                                  <a:prstGeom prst="rect">
                                    <a:avLst/>
                                  </a:prstGeom>
                                  <a:solidFill>
                                    <a:srgbClr val="C8E2A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57" name="Rectangle 718"/>
                                <wps:cNvSpPr>
                                  <a:spLocks noChangeArrowheads="1"/>
                                </wps:cNvSpPr>
                                <wps:spPr bwMode="auto">
                                  <a:xfrm>
                                    <a:off x="3843" y="2213"/>
                                    <a:ext cx="2722" cy="8"/>
                                  </a:xfrm>
                                  <a:prstGeom prst="rect">
                                    <a:avLst/>
                                  </a:prstGeom>
                                  <a:solidFill>
                                    <a:srgbClr val="C8E2A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158" name="Picture 719"/>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3843" y="2213"/>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1159" name="Rectangle 720"/>
                                <wps:cNvSpPr>
                                  <a:spLocks noChangeArrowheads="1"/>
                                </wps:cNvSpPr>
                                <wps:spPr bwMode="auto">
                                  <a:xfrm>
                                    <a:off x="3843" y="2213"/>
                                    <a:ext cx="2722" cy="8"/>
                                  </a:xfrm>
                                  <a:prstGeom prst="rect">
                                    <a:avLst/>
                                  </a:prstGeom>
                                  <a:solidFill>
                                    <a:srgbClr val="C8E2A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60" name="Rectangle 721"/>
                                <wps:cNvSpPr>
                                  <a:spLocks noChangeArrowheads="1"/>
                                </wps:cNvSpPr>
                                <wps:spPr bwMode="auto">
                                  <a:xfrm>
                                    <a:off x="3843" y="2221"/>
                                    <a:ext cx="2722" cy="16"/>
                                  </a:xfrm>
                                  <a:prstGeom prst="rect">
                                    <a:avLst/>
                                  </a:prstGeom>
                                  <a:solidFill>
                                    <a:srgbClr val="CAE2B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161" name="Picture 722"/>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3843" y="2221"/>
                                    <a:ext cx="2722" cy="16"/>
                                  </a:xfrm>
                                  <a:prstGeom prst="rect">
                                    <a:avLst/>
                                  </a:prstGeom>
                                  <a:noFill/>
                                  <a:extLst>
                                    <a:ext uri="{909E8E84-426E-40DD-AFC4-6F175D3DCCD1}">
                                      <a14:hiddenFill xmlns:a14="http://schemas.microsoft.com/office/drawing/2010/main">
                                        <a:solidFill>
                                          <a:srgbClr val="FFFFFF"/>
                                        </a:solidFill>
                                      </a14:hiddenFill>
                                    </a:ext>
                                  </a:extLst>
                                </pic:spPr>
                              </pic:pic>
                              <wps:wsp>
                                <wps:cNvPr id="1162" name="Rectangle 723"/>
                                <wps:cNvSpPr>
                                  <a:spLocks noChangeArrowheads="1"/>
                                </wps:cNvSpPr>
                                <wps:spPr bwMode="auto">
                                  <a:xfrm>
                                    <a:off x="3843" y="2221"/>
                                    <a:ext cx="2722" cy="16"/>
                                  </a:xfrm>
                                  <a:prstGeom prst="rect">
                                    <a:avLst/>
                                  </a:prstGeom>
                                  <a:solidFill>
                                    <a:srgbClr val="CAE2B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63" name="Rectangle 724"/>
                                <wps:cNvSpPr>
                                  <a:spLocks noChangeArrowheads="1"/>
                                </wps:cNvSpPr>
                                <wps:spPr bwMode="auto">
                                  <a:xfrm>
                                    <a:off x="3843" y="2237"/>
                                    <a:ext cx="2722" cy="4"/>
                                  </a:xfrm>
                                  <a:prstGeom prst="rect">
                                    <a:avLst/>
                                  </a:prstGeom>
                                  <a:solidFill>
                                    <a:srgbClr val="CAE2B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164" name="Picture 725"/>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3843" y="2237"/>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1165" name="Rectangle 726"/>
                                <wps:cNvSpPr>
                                  <a:spLocks noChangeArrowheads="1"/>
                                </wps:cNvSpPr>
                                <wps:spPr bwMode="auto">
                                  <a:xfrm>
                                    <a:off x="3843" y="2237"/>
                                    <a:ext cx="2722" cy="4"/>
                                  </a:xfrm>
                                  <a:prstGeom prst="rect">
                                    <a:avLst/>
                                  </a:prstGeom>
                                  <a:solidFill>
                                    <a:srgbClr val="CAE2B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66" name="Rectangle 727"/>
                                <wps:cNvSpPr>
                                  <a:spLocks noChangeArrowheads="1"/>
                                </wps:cNvSpPr>
                                <wps:spPr bwMode="auto">
                                  <a:xfrm>
                                    <a:off x="3843" y="2241"/>
                                    <a:ext cx="2722" cy="5"/>
                                  </a:xfrm>
                                  <a:prstGeom prst="rect">
                                    <a:avLst/>
                                  </a:prstGeom>
                                  <a:solidFill>
                                    <a:srgbClr val="CCE4B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167" name="Picture 728"/>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3843" y="2241"/>
                                    <a:ext cx="2722" cy="5"/>
                                  </a:xfrm>
                                  <a:prstGeom prst="rect">
                                    <a:avLst/>
                                  </a:prstGeom>
                                  <a:noFill/>
                                  <a:extLst>
                                    <a:ext uri="{909E8E84-426E-40DD-AFC4-6F175D3DCCD1}">
                                      <a14:hiddenFill xmlns:a14="http://schemas.microsoft.com/office/drawing/2010/main">
                                        <a:solidFill>
                                          <a:srgbClr val="FFFFFF"/>
                                        </a:solidFill>
                                      </a14:hiddenFill>
                                    </a:ext>
                                  </a:extLst>
                                </pic:spPr>
                              </pic:pic>
                              <wps:wsp>
                                <wps:cNvPr id="1168" name="Rectangle 729"/>
                                <wps:cNvSpPr>
                                  <a:spLocks noChangeArrowheads="1"/>
                                </wps:cNvSpPr>
                                <wps:spPr bwMode="auto">
                                  <a:xfrm>
                                    <a:off x="3843" y="2241"/>
                                    <a:ext cx="2722" cy="5"/>
                                  </a:xfrm>
                                  <a:prstGeom prst="rect">
                                    <a:avLst/>
                                  </a:prstGeom>
                                  <a:solidFill>
                                    <a:srgbClr val="CCE4B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69" name="Rectangle 730"/>
                                <wps:cNvSpPr>
                                  <a:spLocks noChangeArrowheads="1"/>
                                </wps:cNvSpPr>
                                <wps:spPr bwMode="auto">
                                  <a:xfrm>
                                    <a:off x="3843" y="2246"/>
                                    <a:ext cx="2722" cy="12"/>
                                  </a:xfrm>
                                  <a:prstGeom prst="rect">
                                    <a:avLst/>
                                  </a:prstGeom>
                                  <a:solidFill>
                                    <a:srgbClr val="CCE4B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170" name="Picture 73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3843" y="2246"/>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1171" name="Rectangle 732"/>
                                <wps:cNvSpPr>
                                  <a:spLocks noChangeArrowheads="1"/>
                                </wps:cNvSpPr>
                                <wps:spPr bwMode="auto">
                                  <a:xfrm>
                                    <a:off x="3843" y="2246"/>
                                    <a:ext cx="2722" cy="12"/>
                                  </a:xfrm>
                                  <a:prstGeom prst="rect">
                                    <a:avLst/>
                                  </a:prstGeom>
                                  <a:solidFill>
                                    <a:srgbClr val="CCE4B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72" name="Rectangle 733"/>
                                <wps:cNvSpPr>
                                  <a:spLocks noChangeArrowheads="1"/>
                                </wps:cNvSpPr>
                                <wps:spPr bwMode="auto">
                                  <a:xfrm>
                                    <a:off x="3843" y="2258"/>
                                    <a:ext cx="2722" cy="8"/>
                                  </a:xfrm>
                                  <a:prstGeom prst="rect">
                                    <a:avLst/>
                                  </a:prstGeom>
                                  <a:solidFill>
                                    <a:srgbClr val="CEE4B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173" name="Picture 734"/>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3843" y="2258"/>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1174" name="Rectangle 735"/>
                                <wps:cNvSpPr>
                                  <a:spLocks noChangeArrowheads="1"/>
                                </wps:cNvSpPr>
                                <wps:spPr bwMode="auto">
                                  <a:xfrm>
                                    <a:off x="3843" y="2258"/>
                                    <a:ext cx="2722" cy="8"/>
                                  </a:xfrm>
                                  <a:prstGeom prst="rect">
                                    <a:avLst/>
                                  </a:prstGeom>
                                  <a:solidFill>
                                    <a:srgbClr val="CEE4B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75" name="Rectangle 736"/>
                                <wps:cNvSpPr>
                                  <a:spLocks noChangeArrowheads="1"/>
                                </wps:cNvSpPr>
                                <wps:spPr bwMode="auto">
                                  <a:xfrm>
                                    <a:off x="3843" y="2266"/>
                                    <a:ext cx="2722" cy="12"/>
                                  </a:xfrm>
                                  <a:prstGeom prst="rect">
                                    <a:avLst/>
                                  </a:prstGeom>
                                  <a:solidFill>
                                    <a:srgbClr val="CEE4B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176" name="Picture 737"/>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3843" y="2266"/>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1177" name="Rectangle 738"/>
                                <wps:cNvSpPr>
                                  <a:spLocks noChangeArrowheads="1"/>
                                </wps:cNvSpPr>
                                <wps:spPr bwMode="auto">
                                  <a:xfrm>
                                    <a:off x="3843" y="2266"/>
                                    <a:ext cx="2722" cy="12"/>
                                  </a:xfrm>
                                  <a:prstGeom prst="rect">
                                    <a:avLst/>
                                  </a:prstGeom>
                                  <a:solidFill>
                                    <a:srgbClr val="CEE4B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78" name="Rectangle 739"/>
                                <wps:cNvSpPr>
                                  <a:spLocks noChangeArrowheads="1"/>
                                </wps:cNvSpPr>
                                <wps:spPr bwMode="auto">
                                  <a:xfrm>
                                    <a:off x="3843" y="2278"/>
                                    <a:ext cx="2722" cy="12"/>
                                  </a:xfrm>
                                  <a:prstGeom prst="rect">
                                    <a:avLst/>
                                  </a:prstGeom>
                                  <a:solidFill>
                                    <a:srgbClr val="D0E4B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179" name="Picture 740"/>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3843" y="2278"/>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1180" name="Rectangle 741"/>
                                <wps:cNvSpPr>
                                  <a:spLocks noChangeArrowheads="1"/>
                                </wps:cNvSpPr>
                                <wps:spPr bwMode="auto">
                                  <a:xfrm>
                                    <a:off x="3843" y="2278"/>
                                    <a:ext cx="2722" cy="12"/>
                                  </a:xfrm>
                                  <a:prstGeom prst="rect">
                                    <a:avLst/>
                                  </a:prstGeom>
                                  <a:solidFill>
                                    <a:srgbClr val="D0E4B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81" name="Rectangle 742"/>
                                <wps:cNvSpPr>
                                  <a:spLocks noChangeArrowheads="1"/>
                                </wps:cNvSpPr>
                                <wps:spPr bwMode="auto">
                                  <a:xfrm>
                                    <a:off x="3843" y="2290"/>
                                    <a:ext cx="2722" cy="4"/>
                                  </a:xfrm>
                                  <a:prstGeom prst="rect">
                                    <a:avLst/>
                                  </a:prstGeom>
                                  <a:solidFill>
                                    <a:srgbClr val="D0E4B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182" name="Picture 743"/>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3843" y="2290"/>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1183" name="Rectangle 744"/>
                                <wps:cNvSpPr>
                                  <a:spLocks noChangeArrowheads="1"/>
                                </wps:cNvSpPr>
                                <wps:spPr bwMode="auto">
                                  <a:xfrm>
                                    <a:off x="3843" y="2290"/>
                                    <a:ext cx="2722" cy="4"/>
                                  </a:xfrm>
                                  <a:prstGeom prst="rect">
                                    <a:avLst/>
                                  </a:prstGeom>
                                  <a:solidFill>
                                    <a:srgbClr val="D0E4B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84" name="Rectangle 745"/>
                                <wps:cNvSpPr>
                                  <a:spLocks noChangeArrowheads="1"/>
                                </wps:cNvSpPr>
                                <wps:spPr bwMode="auto">
                                  <a:xfrm>
                                    <a:off x="3843" y="2294"/>
                                    <a:ext cx="2722" cy="4"/>
                                  </a:xfrm>
                                  <a:prstGeom prst="rect">
                                    <a:avLst/>
                                  </a:prstGeom>
                                  <a:solidFill>
                                    <a:srgbClr val="D2E4B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185" name="Picture 746"/>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3843" y="2294"/>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1186" name="Rectangle 747"/>
                                <wps:cNvSpPr>
                                  <a:spLocks noChangeArrowheads="1"/>
                                </wps:cNvSpPr>
                                <wps:spPr bwMode="auto">
                                  <a:xfrm>
                                    <a:off x="3843" y="2294"/>
                                    <a:ext cx="2722" cy="4"/>
                                  </a:xfrm>
                                  <a:prstGeom prst="rect">
                                    <a:avLst/>
                                  </a:prstGeom>
                                  <a:solidFill>
                                    <a:srgbClr val="D2E4B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87" name="Rectangle 748"/>
                                <wps:cNvSpPr>
                                  <a:spLocks noChangeArrowheads="1"/>
                                </wps:cNvSpPr>
                                <wps:spPr bwMode="auto">
                                  <a:xfrm>
                                    <a:off x="3843" y="2298"/>
                                    <a:ext cx="2722" cy="13"/>
                                  </a:xfrm>
                                  <a:prstGeom prst="rect">
                                    <a:avLst/>
                                  </a:prstGeom>
                                  <a:solidFill>
                                    <a:srgbClr val="D2E6B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188" name="Picture 749"/>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3843" y="2298"/>
                                    <a:ext cx="2722" cy="13"/>
                                  </a:xfrm>
                                  <a:prstGeom prst="rect">
                                    <a:avLst/>
                                  </a:prstGeom>
                                  <a:noFill/>
                                  <a:extLst>
                                    <a:ext uri="{909E8E84-426E-40DD-AFC4-6F175D3DCCD1}">
                                      <a14:hiddenFill xmlns:a14="http://schemas.microsoft.com/office/drawing/2010/main">
                                        <a:solidFill>
                                          <a:srgbClr val="FFFFFF"/>
                                        </a:solidFill>
                                      </a14:hiddenFill>
                                    </a:ext>
                                  </a:extLst>
                                </pic:spPr>
                              </pic:pic>
                              <wps:wsp>
                                <wps:cNvPr id="1189" name="Rectangle 750"/>
                                <wps:cNvSpPr>
                                  <a:spLocks noChangeArrowheads="1"/>
                                </wps:cNvSpPr>
                                <wps:spPr bwMode="auto">
                                  <a:xfrm>
                                    <a:off x="3843" y="2298"/>
                                    <a:ext cx="2722" cy="13"/>
                                  </a:xfrm>
                                  <a:prstGeom prst="rect">
                                    <a:avLst/>
                                  </a:prstGeom>
                                  <a:solidFill>
                                    <a:srgbClr val="D2E6B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90" name="Rectangle 751"/>
                                <wps:cNvSpPr>
                                  <a:spLocks noChangeArrowheads="1"/>
                                </wps:cNvSpPr>
                                <wps:spPr bwMode="auto">
                                  <a:xfrm>
                                    <a:off x="3843" y="2311"/>
                                    <a:ext cx="2722" cy="8"/>
                                  </a:xfrm>
                                  <a:prstGeom prst="rect">
                                    <a:avLst/>
                                  </a:prstGeom>
                                  <a:solidFill>
                                    <a:srgbClr val="D4E6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191" name="Picture 752"/>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3843" y="2311"/>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1192" name="Rectangle 753"/>
                                <wps:cNvSpPr>
                                  <a:spLocks noChangeArrowheads="1"/>
                                </wps:cNvSpPr>
                                <wps:spPr bwMode="auto">
                                  <a:xfrm>
                                    <a:off x="3843" y="2311"/>
                                    <a:ext cx="2722" cy="8"/>
                                  </a:xfrm>
                                  <a:prstGeom prst="rect">
                                    <a:avLst/>
                                  </a:prstGeom>
                                  <a:solidFill>
                                    <a:srgbClr val="D4E6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93" name="Rectangle 754"/>
                                <wps:cNvSpPr>
                                  <a:spLocks noChangeArrowheads="1"/>
                                </wps:cNvSpPr>
                                <wps:spPr bwMode="auto">
                                  <a:xfrm>
                                    <a:off x="3843" y="2319"/>
                                    <a:ext cx="2722" cy="12"/>
                                  </a:xfrm>
                                  <a:prstGeom prst="rect">
                                    <a:avLst/>
                                  </a:prstGeom>
                                  <a:solidFill>
                                    <a:srgbClr val="D4E6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194" name="Picture 755"/>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3843" y="2319"/>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1195" name="Rectangle 756"/>
                                <wps:cNvSpPr>
                                  <a:spLocks noChangeArrowheads="1"/>
                                </wps:cNvSpPr>
                                <wps:spPr bwMode="auto">
                                  <a:xfrm>
                                    <a:off x="3843" y="2319"/>
                                    <a:ext cx="2722" cy="12"/>
                                  </a:xfrm>
                                  <a:prstGeom prst="rect">
                                    <a:avLst/>
                                  </a:prstGeom>
                                  <a:solidFill>
                                    <a:srgbClr val="D4E6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96" name="Rectangle 757"/>
                                <wps:cNvSpPr>
                                  <a:spLocks noChangeArrowheads="1"/>
                                </wps:cNvSpPr>
                                <wps:spPr bwMode="auto">
                                  <a:xfrm>
                                    <a:off x="3843" y="2331"/>
                                    <a:ext cx="2722" cy="8"/>
                                  </a:xfrm>
                                  <a:prstGeom prst="rect">
                                    <a:avLst/>
                                  </a:prstGeom>
                                  <a:solidFill>
                                    <a:srgbClr val="D6E6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197" name="Picture 758"/>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3843" y="2331"/>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1198" name="Rectangle 759"/>
                                <wps:cNvSpPr>
                                  <a:spLocks noChangeArrowheads="1"/>
                                </wps:cNvSpPr>
                                <wps:spPr bwMode="auto">
                                  <a:xfrm>
                                    <a:off x="3843" y="2331"/>
                                    <a:ext cx="2722" cy="8"/>
                                  </a:xfrm>
                                  <a:prstGeom prst="rect">
                                    <a:avLst/>
                                  </a:prstGeom>
                                  <a:solidFill>
                                    <a:srgbClr val="D6E6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99" name="Rectangle 760"/>
                                <wps:cNvSpPr>
                                  <a:spLocks noChangeArrowheads="1"/>
                                </wps:cNvSpPr>
                                <wps:spPr bwMode="auto">
                                  <a:xfrm>
                                    <a:off x="3843" y="2339"/>
                                    <a:ext cx="2722" cy="4"/>
                                  </a:xfrm>
                                  <a:prstGeom prst="rect">
                                    <a:avLst/>
                                  </a:prstGeom>
                                  <a:solidFill>
                                    <a:srgbClr val="D6E6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200" name="Picture 761"/>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3843" y="2339"/>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1201" name="Rectangle 762"/>
                                <wps:cNvSpPr>
                                  <a:spLocks noChangeArrowheads="1"/>
                                </wps:cNvSpPr>
                                <wps:spPr bwMode="auto">
                                  <a:xfrm>
                                    <a:off x="3843" y="2339"/>
                                    <a:ext cx="2722" cy="4"/>
                                  </a:xfrm>
                                  <a:prstGeom prst="rect">
                                    <a:avLst/>
                                  </a:prstGeom>
                                  <a:solidFill>
                                    <a:srgbClr val="D6E6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02" name="Rectangle 763"/>
                                <wps:cNvSpPr>
                                  <a:spLocks noChangeArrowheads="1"/>
                                </wps:cNvSpPr>
                                <wps:spPr bwMode="auto">
                                  <a:xfrm>
                                    <a:off x="3843" y="2343"/>
                                    <a:ext cx="2722" cy="4"/>
                                  </a:xfrm>
                                  <a:prstGeom prst="rect">
                                    <a:avLst/>
                                  </a:prstGeom>
                                  <a:solidFill>
                                    <a:srgbClr val="D6E8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203" name="Picture 764"/>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3843" y="2343"/>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1204" name="Rectangle 765"/>
                                <wps:cNvSpPr>
                                  <a:spLocks noChangeArrowheads="1"/>
                                </wps:cNvSpPr>
                                <wps:spPr bwMode="auto">
                                  <a:xfrm>
                                    <a:off x="3843" y="2343"/>
                                    <a:ext cx="2722" cy="4"/>
                                  </a:xfrm>
                                  <a:prstGeom prst="rect">
                                    <a:avLst/>
                                  </a:prstGeom>
                                  <a:solidFill>
                                    <a:srgbClr val="D6E8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05" name="Rectangle 766"/>
                                <wps:cNvSpPr>
                                  <a:spLocks noChangeArrowheads="1"/>
                                </wps:cNvSpPr>
                                <wps:spPr bwMode="auto">
                                  <a:xfrm>
                                    <a:off x="3843" y="2347"/>
                                    <a:ext cx="2722" cy="4"/>
                                  </a:xfrm>
                                  <a:prstGeom prst="rect">
                                    <a:avLst/>
                                  </a:prstGeom>
                                  <a:solidFill>
                                    <a:srgbClr val="D8E8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206" name="Picture 767"/>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3843" y="2347"/>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1207" name="Rectangle 768"/>
                                <wps:cNvSpPr>
                                  <a:spLocks noChangeArrowheads="1"/>
                                </wps:cNvSpPr>
                                <wps:spPr bwMode="auto">
                                  <a:xfrm>
                                    <a:off x="3843" y="2347"/>
                                    <a:ext cx="2722" cy="4"/>
                                  </a:xfrm>
                                  <a:prstGeom prst="rect">
                                    <a:avLst/>
                                  </a:prstGeom>
                                  <a:solidFill>
                                    <a:srgbClr val="D8E8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08" name="Rectangle 769"/>
                                <wps:cNvSpPr>
                                  <a:spLocks noChangeArrowheads="1"/>
                                </wps:cNvSpPr>
                                <wps:spPr bwMode="auto">
                                  <a:xfrm>
                                    <a:off x="3843" y="2351"/>
                                    <a:ext cx="2722" cy="13"/>
                                  </a:xfrm>
                                  <a:prstGeom prst="rect">
                                    <a:avLst/>
                                  </a:prstGeom>
                                  <a:solidFill>
                                    <a:srgbClr val="D8E8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209" name="Picture 770"/>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3843" y="2351"/>
                                    <a:ext cx="2722" cy="13"/>
                                  </a:xfrm>
                                  <a:prstGeom prst="rect">
                                    <a:avLst/>
                                  </a:prstGeom>
                                  <a:noFill/>
                                  <a:extLst>
                                    <a:ext uri="{909E8E84-426E-40DD-AFC4-6F175D3DCCD1}">
                                      <a14:hiddenFill xmlns:a14="http://schemas.microsoft.com/office/drawing/2010/main">
                                        <a:solidFill>
                                          <a:srgbClr val="FFFFFF"/>
                                        </a:solidFill>
                                      </a14:hiddenFill>
                                    </a:ext>
                                  </a:extLst>
                                </pic:spPr>
                              </pic:pic>
                              <wps:wsp>
                                <wps:cNvPr id="1210" name="Rectangle 771"/>
                                <wps:cNvSpPr>
                                  <a:spLocks noChangeArrowheads="1"/>
                                </wps:cNvSpPr>
                                <wps:spPr bwMode="auto">
                                  <a:xfrm>
                                    <a:off x="3843" y="2351"/>
                                    <a:ext cx="2722" cy="13"/>
                                  </a:xfrm>
                                  <a:prstGeom prst="rect">
                                    <a:avLst/>
                                  </a:prstGeom>
                                  <a:solidFill>
                                    <a:srgbClr val="D8E8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11" name="Rectangle 772"/>
                                <wps:cNvSpPr>
                                  <a:spLocks noChangeArrowheads="1"/>
                                </wps:cNvSpPr>
                                <wps:spPr bwMode="auto">
                                  <a:xfrm>
                                    <a:off x="3843" y="2364"/>
                                    <a:ext cx="2722" cy="8"/>
                                  </a:xfrm>
                                  <a:prstGeom prst="rect">
                                    <a:avLst/>
                                  </a:prstGeom>
                                  <a:solidFill>
                                    <a:srgbClr val="DAE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212" name="Picture 773"/>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3843" y="2364"/>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1213" name="Rectangle 774"/>
                                <wps:cNvSpPr>
                                  <a:spLocks noChangeArrowheads="1"/>
                                </wps:cNvSpPr>
                                <wps:spPr bwMode="auto">
                                  <a:xfrm>
                                    <a:off x="3843" y="2364"/>
                                    <a:ext cx="2722" cy="8"/>
                                  </a:xfrm>
                                  <a:prstGeom prst="rect">
                                    <a:avLst/>
                                  </a:prstGeom>
                                  <a:solidFill>
                                    <a:srgbClr val="DAE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14" name="Rectangle 775"/>
                                <wps:cNvSpPr>
                                  <a:spLocks noChangeArrowheads="1"/>
                                </wps:cNvSpPr>
                                <wps:spPr bwMode="auto">
                                  <a:xfrm>
                                    <a:off x="3843" y="2372"/>
                                    <a:ext cx="2722" cy="8"/>
                                  </a:xfrm>
                                  <a:prstGeom prst="rect">
                                    <a:avLst/>
                                  </a:prstGeom>
                                  <a:solidFill>
                                    <a:srgbClr val="DAE8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215" name="Picture 776"/>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3843" y="2372"/>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1216" name="Rectangle 777"/>
                                <wps:cNvSpPr>
                                  <a:spLocks noChangeArrowheads="1"/>
                                </wps:cNvSpPr>
                                <wps:spPr bwMode="auto">
                                  <a:xfrm>
                                    <a:off x="3843" y="2372"/>
                                    <a:ext cx="2722" cy="8"/>
                                  </a:xfrm>
                                  <a:prstGeom prst="rect">
                                    <a:avLst/>
                                  </a:prstGeom>
                                  <a:solidFill>
                                    <a:srgbClr val="DAE8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17" name="Rectangle 778"/>
                                <wps:cNvSpPr>
                                  <a:spLocks noChangeArrowheads="1"/>
                                </wps:cNvSpPr>
                                <wps:spPr bwMode="auto">
                                  <a:xfrm>
                                    <a:off x="3843" y="2380"/>
                                    <a:ext cx="2722" cy="4"/>
                                  </a:xfrm>
                                  <a:prstGeom prst="rect">
                                    <a:avLst/>
                                  </a:prstGeom>
                                  <a:solidFill>
                                    <a:srgbClr val="DCE8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218" name="Picture 779"/>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3843" y="2380"/>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1219" name="Rectangle 780"/>
                                <wps:cNvSpPr>
                                  <a:spLocks noChangeArrowheads="1"/>
                                </wps:cNvSpPr>
                                <wps:spPr bwMode="auto">
                                  <a:xfrm>
                                    <a:off x="3843" y="2380"/>
                                    <a:ext cx="2722" cy="4"/>
                                  </a:xfrm>
                                  <a:prstGeom prst="rect">
                                    <a:avLst/>
                                  </a:prstGeom>
                                  <a:solidFill>
                                    <a:srgbClr val="DCE8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20" name="Rectangle 781"/>
                                <wps:cNvSpPr>
                                  <a:spLocks noChangeArrowheads="1"/>
                                </wps:cNvSpPr>
                                <wps:spPr bwMode="auto">
                                  <a:xfrm>
                                    <a:off x="3843" y="2384"/>
                                    <a:ext cx="2722" cy="4"/>
                                  </a:xfrm>
                                  <a:prstGeom prst="rect">
                                    <a:avLst/>
                                  </a:prstGeom>
                                  <a:solidFill>
                                    <a:srgbClr val="DCE8C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221" name="Picture 782"/>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3843" y="2384"/>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1222" name="Rectangle 783"/>
                                <wps:cNvSpPr>
                                  <a:spLocks noChangeArrowheads="1"/>
                                </wps:cNvSpPr>
                                <wps:spPr bwMode="auto">
                                  <a:xfrm>
                                    <a:off x="3843" y="2384"/>
                                    <a:ext cx="2722" cy="4"/>
                                  </a:xfrm>
                                  <a:prstGeom prst="rect">
                                    <a:avLst/>
                                  </a:prstGeom>
                                  <a:solidFill>
                                    <a:srgbClr val="DCE8C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23" name="Rectangle 784"/>
                                <wps:cNvSpPr>
                                  <a:spLocks noChangeArrowheads="1"/>
                                </wps:cNvSpPr>
                                <wps:spPr bwMode="auto">
                                  <a:xfrm>
                                    <a:off x="3843" y="2388"/>
                                    <a:ext cx="2722" cy="4"/>
                                  </a:xfrm>
                                  <a:prstGeom prst="rect">
                                    <a:avLst/>
                                  </a:prstGeom>
                                  <a:solidFill>
                                    <a:srgbClr val="DCEAC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224" name="Picture 785"/>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3843" y="2388"/>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1225" name="Rectangle 786"/>
                                <wps:cNvSpPr>
                                  <a:spLocks noChangeArrowheads="1"/>
                                </wps:cNvSpPr>
                                <wps:spPr bwMode="auto">
                                  <a:xfrm>
                                    <a:off x="3843" y="2388"/>
                                    <a:ext cx="2722" cy="4"/>
                                  </a:xfrm>
                                  <a:prstGeom prst="rect">
                                    <a:avLst/>
                                  </a:prstGeom>
                                  <a:solidFill>
                                    <a:srgbClr val="DCEAC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26" name="Rectangle 787"/>
                                <wps:cNvSpPr>
                                  <a:spLocks noChangeArrowheads="1"/>
                                </wps:cNvSpPr>
                                <wps:spPr bwMode="auto">
                                  <a:xfrm>
                                    <a:off x="3843" y="2392"/>
                                    <a:ext cx="2722" cy="4"/>
                                  </a:xfrm>
                                  <a:prstGeom prst="rect">
                                    <a:avLst/>
                                  </a:prstGeom>
                                  <a:solidFill>
                                    <a:srgbClr val="DCEAD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227" name="Picture 788"/>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3843" y="2392"/>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1228" name="Rectangle 789"/>
                                <wps:cNvSpPr>
                                  <a:spLocks noChangeArrowheads="1"/>
                                </wps:cNvSpPr>
                                <wps:spPr bwMode="auto">
                                  <a:xfrm>
                                    <a:off x="3843" y="2392"/>
                                    <a:ext cx="2722" cy="4"/>
                                  </a:xfrm>
                                  <a:prstGeom prst="rect">
                                    <a:avLst/>
                                  </a:prstGeom>
                                  <a:solidFill>
                                    <a:srgbClr val="DCEAD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29" name="Rectangle 790"/>
                                <wps:cNvSpPr>
                                  <a:spLocks noChangeArrowheads="1"/>
                                </wps:cNvSpPr>
                                <wps:spPr bwMode="auto">
                                  <a:xfrm>
                                    <a:off x="3843" y="2396"/>
                                    <a:ext cx="2722" cy="4"/>
                                  </a:xfrm>
                                  <a:prstGeom prst="rect">
                                    <a:avLst/>
                                  </a:prstGeom>
                                  <a:solidFill>
                                    <a:srgbClr val="DEEAD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230" name="Picture 791"/>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3843" y="2396"/>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1231" name="Rectangle 792"/>
                                <wps:cNvSpPr>
                                  <a:spLocks noChangeArrowheads="1"/>
                                </wps:cNvSpPr>
                                <wps:spPr bwMode="auto">
                                  <a:xfrm>
                                    <a:off x="3843" y="2396"/>
                                    <a:ext cx="2722" cy="4"/>
                                  </a:xfrm>
                                  <a:prstGeom prst="rect">
                                    <a:avLst/>
                                  </a:prstGeom>
                                  <a:solidFill>
                                    <a:srgbClr val="DEEAD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32" name="Rectangle 793"/>
                                <wps:cNvSpPr>
                                  <a:spLocks noChangeArrowheads="1"/>
                                </wps:cNvSpPr>
                                <wps:spPr bwMode="auto">
                                  <a:xfrm>
                                    <a:off x="3843" y="2400"/>
                                    <a:ext cx="2722" cy="12"/>
                                  </a:xfrm>
                                  <a:prstGeom prst="rect">
                                    <a:avLst/>
                                  </a:prstGeom>
                                  <a:solidFill>
                                    <a:srgbClr val="DEEAD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233" name="Picture 794"/>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3843" y="2400"/>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1234" name="Rectangle 795"/>
                                <wps:cNvSpPr>
                                  <a:spLocks noChangeArrowheads="1"/>
                                </wps:cNvSpPr>
                                <wps:spPr bwMode="auto">
                                  <a:xfrm>
                                    <a:off x="3843" y="2400"/>
                                    <a:ext cx="2722" cy="12"/>
                                  </a:xfrm>
                                  <a:prstGeom prst="rect">
                                    <a:avLst/>
                                  </a:prstGeom>
                                  <a:solidFill>
                                    <a:srgbClr val="DEEAD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35" name="Rectangle 796"/>
                                <wps:cNvSpPr>
                                  <a:spLocks noChangeArrowheads="1"/>
                                </wps:cNvSpPr>
                                <wps:spPr bwMode="auto">
                                  <a:xfrm>
                                    <a:off x="3843" y="2412"/>
                                    <a:ext cx="2722" cy="5"/>
                                  </a:xfrm>
                                  <a:prstGeom prst="rect">
                                    <a:avLst/>
                                  </a:prstGeom>
                                  <a:solidFill>
                                    <a:srgbClr val="DEEA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236" name="Picture 797"/>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3843" y="2412"/>
                                    <a:ext cx="2722" cy="5"/>
                                  </a:xfrm>
                                  <a:prstGeom prst="rect">
                                    <a:avLst/>
                                  </a:prstGeom>
                                  <a:noFill/>
                                  <a:extLst>
                                    <a:ext uri="{909E8E84-426E-40DD-AFC4-6F175D3DCCD1}">
                                      <a14:hiddenFill xmlns:a14="http://schemas.microsoft.com/office/drawing/2010/main">
                                        <a:solidFill>
                                          <a:srgbClr val="FFFFFF"/>
                                        </a:solidFill>
                                      </a14:hiddenFill>
                                    </a:ext>
                                  </a:extLst>
                                </pic:spPr>
                              </pic:pic>
                              <wps:wsp>
                                <wps:cNvPr id="1237" name="Rectangle 798"/>
                                <wps:cNvSpPr>
                                  <a:spLocks noChangeArrowheads="1"/>
                                </wps:cNvSpPr>
                                <wps:spPr bwMode="auto">
                                  <a:xfrm>
                                    <a:off x="3843" y="2412"/>
                                    <a:ext cx="2722" cy="5"/>
                                  </a:xfrm>
                                  <a:prstGeom prst="rect">
                                    <a:avLst/>
                                  </a:prstGeom>
                                  <a:solidFill>
                                    <a:srgbClr val="DEEA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38" name="Rectangle 799"/>
                                <wps:cNvSpPr>
                                  <a:spLocks noChangeArrowheads="1"/>
                                </wps:cNvSpPr>
                                <wps:spPr bwMode="auto">
                                  <a:xfrm>
                                    <a:off x="3843" y="2417"/>
                                    <a:ext cx="2722" cy="4"/>
                                  </a:xfrm>
                                  <a:prstGeom prst="rect">
                                    <a:avLst/>
                                  </a:prstGeom>
                                  <a:solidFill>
                                    <a:srgbClr val="E0EA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239" name="Picture 800"/>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3843" y="2417"/>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1240" name="Rectangle 801"/>
                                <wps:cNvSpPr>
                                  <a:spLocks noChangeArrowheads="1"/>
                                </wps:cNvSpPr>
                                <wps:spPr bwMode="auto">
                                  <a:xfrm>
                                    <a:off x="3843" y="2417"/>
                                    <a:ext cx="2722" cy="4"/>
                                  </a:xfrm>
                                  <a:prstGeom prst="rect">
                                    <a:avLst/>
                                  </a:prstGeom>
                                  <a:solidFill>
                                    <a:srgbClr val="E0EA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41" name="Rectangle 802"/>
                                <wps:cNvSpPr>
                                  <a:spLocks noChangeArrowheads="1"/>
                                </wps:cNvSpPr>
                                <wps:spPr bwMode="auto">
                                  <a:xfrm>
                                    <a:off x="3843" y="2421"/>
                                    <a:ext cx="2722" cy="4"/>
                                  </a:xfrm>
                                  <a:prstGeom prst="rect">
                                    <a:avLst/>
                                  </a:prstGeom>
                                  <a:solidFill>
                                    <a:srgbClr val="E0E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242" name="Picture 803"/>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3843" y="2421"/>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1243" name="Rectangle 804"/>
                                <wps:cNvSpPr>
                                  <a:spLocks noChangeArrowheads="1"/>
                                </wps:cNvSpPr>
                                <wps:spPr bwMode="auto">
                                  <a:xfrm>
                                    <a:off x="3843" y="2421"/>
                                    <a:ext cx="2722" cy="4"/>
                                  </a:xfrm>
                                  <a:prstGeom prst="rect">
                                    <a:avLst/>
                                  </a:prstGeom>
                                  <a:solidFill>
                                    <a:srgbClr val="E0E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44" name="Rectangle 805"/>
                                <wps:cNvSpPr>
                                  <a:spLocks noChangeArrowheads="1"/>
                                </wps:cNvSpPr>
                                <wps:spPr bwMode="auto">
                                  <a:xfrm>
                                    <a:off x="3843" y="2425"/>
                                    <a:ext cx="2722" cy="8"/>
                                  </a:xfrm>
                                  <a:prstGeom prst="rect">
                                    <a:avLst/>
                                  </a:prstGeom>
                                  <a:solidFill>
                                    <a:srgbClr val="DEE8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245" name="Picture 806"/>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3843" y="2425"/>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1246" name="Rectangle 807"/>
                                <wps:cNvSpPr>
                                  <a:spLocks noChangeArrowheads="1"/>
                                </wps:cNvSpPr>
                                <wps:spPr bwMode="auto">
                                  <a:xfrm>
                                    <a:off x="3843" y="2425"/>
                                    <a:ext cx="2722" cy="8"/>
                                  </a:xfrm>
                                  <a:prstGeom prst="rect">
                                    <a:avLst/>
                                  </a:prstGeom>
                                  <a:solidFill>
                                    <a:srgbClr val="DEE8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47" name="Rectangle 808"/>
                                <wps:cNvSpPr>
                                  <a:spLocks noChangeArrowheads="1"/>
                                </wps:cNvSpPr>
                                <wps:spPr bwMode="auto">
                                  <a:xfrm>
                                    <a:off x="3843" y="2433"/>
                                    <a:ext cx="2722" cy="8"/>
                                  </a:xfrm>
                                  <a:prstGeom prst="rect">
                                    <a:avLst/>
                                  </a:prstGeom>
                                  <a:solidFill>
                                    <a:srgbClr val="E0E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248" name="Picture 809"/>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3843" y="2433"/>
                                    <a:ext cx="2722" cy="8"/>
                                  </a:xfrm>
                                  <a:prstGeom prst="rect">
                                    <a:avLst/>
                                  </a:prstGeom>
                                  <a:noFill/>
                                  <a:extLst>
                                    <a:ext uri="{909E8E84-426E-40DD-AFC4-6F175D3DCCD1}">
                                      <a14:hiddenFill xmlns:a14="http://schemas.microsoft.com/office/drawing/2010/main">
                                        <a:solidFill>
                                          <a:srgbClr val="FFFFFF"/>
                                        </a:solidFill>
                                      </a14:hiddenFill>
                                    </a:ext>
                                  </a:extLst>
                                </pic:spPr>
                              </pic:pic>
                            </wpg:wgp>
                            <wps:wsp>
                              <wps:cNvPr id="1249" name="Rectangle 811"/>
                              <wps:cNvSpPr>
                                <a:spLocks noChangeArrowheads="1"/>
                              </wps:cNvSpPr>
                              <wps:spPr bwMode="auto">
                                <a:xfrm>
                                  <a:off x="2270133" y="1544943"/>
                                  <a:ext cx="1728425" cy="5100"/>
                                </a:xfrm>
                                <a:prstGeom prst="rect">
                                  <a:avLst/>
                                </a:prstGeom>
                                <a:solidFill>
                                  <a:srgbClr val="E0E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50" name="Rectangle 812"/>
                              <wps:cNvSpPr>
                                <a:spLocks noChangeArrowheads="1"/>
                              </wps:cNvSpPr>
                              <wps:spPr bwMode="auto">
                                <a:xfrm>
                                  <a:off x="2270133" y="1550043"/>
                                  <a:ext cx="1728425" cy="5100"/>
                                </a:xfrm>
                                <a:prstGeom prst="rect">
                                  <a:avLst/>
                                </a:prstGeom>
                                <a:solidFill>
                                  <a:srgbClr val="E0E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251" name="Picture 813"/>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2270133" y="1550043"/>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1252" name="Rectangle 814"/>
                              <wps:cNvSpPr>
                                <a:spLocks noChangeArrowheads="1"/>
                              </wps:cNvSpPr>
                              <wps:spPr bwMode="auto">
                                <a:xfrm>
                                  <a:off x="2270133" y="1550043"/>
                                  <a:ext cx="1728425" cy="5100"/>
                                </a:xfrm>
                                <a:prstGeom prst="rect">
                                  <a:avLst/>
                                </a:prstGeom>
                                <a:solidFill>
                                  <a:srgbClr val="E0E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53" name="Rectangle 815"/>
                              <wps:cNvSpPr>
                                <a:spLocks noChangeArrowheads="1"/>
                              </wps:cNvSpPr>
                              <wps:spPr bwMode="auto">
                                <a:xfrm>
                                  <a:off x="2270133" y="1555144"/>
                                  <a:ext cx="1728425" cy="2500"/>
                                </a:xfrm>
                                <a:prstGeom prst="rect">
                                  <a:avLst/>
                                </a:prstGeom>
                                <a:solidFill>
                                  <a:srgbClr val="E2E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254" name="Picture 816"/>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2270133" y="1555144"/>
                                  <a:ext cx="1728425" cy="2500"/>
                                </a:xfrm>
                                <a:prstGeom prst="rect">
                                  <a:avLst/>
                                </a:prstGeom>
                                <a:noFill/>
                                <a:extLst>
                                  <a:ext uri="{909E8E84-426E-40DD-AFC4-6F175D3DCCD1}">
                                    <a14:hiddenFill xmlns:a14="http://schemas.microsoft.com/office/drawing/2010/main">
                                      <a:solidFill>
                                        <a:srgbClr val="FFFFFF"/>
                                      </a:solidFill>
                                    </a14:hiddenFill>
                                  </a:ext>
                                </a:extLst>
                              </pic:spPr>
                            </pic:pic>
                            <wps:wsp>
                              <wps:cNvPr id="1255" name="Rectangle 817"/>
                              <wps:cNvSpPr>
                                <a:spLocks noChangeArrowheads="1"/>
                              </wps:cNvSpPr>
                              <wps:spPr bwMode="auto">
                                <a:xfrm>
                                  <a:off x="2270133" y="1555144"/>
                                  <a:ext cx="1728425" cy="2500"/>
                                </a:xfrm>
                                <a:prstGeom prst="rect">
                                  <a:avLst/>
                                </a:prstGeom>
                                <a:solidFill>
                                  <a:srgbClr val="E2E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56" name="Rectangle 818"/>
                              <wps:cNvSpPr>
                                <a:spLocks noChangeArrowheads="1"/>
                              </wps:cNvSpPr>
                              <wps:spPr bwMode="auto">
                                <a:xfrm>
                                  <a:off x="2270133" y="1557644"/>
                                  <a:ext cx="1728425" cy="7600"/>
                                </a:xfrm>
                                <a:prstGeom prst="rect">
                                  <a:avLst/>
                                </a:prstGeom>
                                <a:solidFill>
                                  <a:srgbClr val="E2EA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257" name="Picture 819"/>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2270133" y="1557644"/>
                                  <a:ext cx="1728425" cy="7600"/>
                                </a:xfrm>
                                <a:prstGeom prst="rect">
                                  <a:avLst/>
                                </a:prstGeom>
                                <a:noFill/>
                                <a:extLst>
                                  <a:ext uri="{909E8E84-426E-40DD-AFC4-6F175D3DCCD1}">
                                    <a14:hiddenFill xmlns:a14="http://schemas.microsoft.com/office/drawing/2010/main">
                                      <a:solidFill>
                                        <a:srgbClr val="FFFFFF"/>
                                      </a:solidFill>
                                    </a14:hiddenFill>
                                  </a:ext>
                                </a:extLst>
                              </pic:spPr>
                            </pic:pic>
                            <wps:wsp>
                              <wps:cNvPr id="1258" name="Rectangle 820"/>
                              <wps:cNvSpPr>
                                <a:spLocks noChangeArrowheads="1"/>
                              </wps:cNvSpPr>
                              <wps:spPr bwMode="auto">
                                <a:xfrm>
                                  <a:off x="2270133" y="1557644"/>
                                  <a:ext cx="1728425" cy="7600"/>
                                </a:xfrm>
                                <a:prstGeom prst="rect">
                                  <a:avLst/>
                                </a:prstGeom>
                                <a:solidFill>
                                  <a:srgbClr val="E2EA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59" name="Rectangle 821"/>
                              <wps:cNvSpPr>
                                <a:spLocks noChangeArrowheads="1"/>
                              </wps:cNvSpPr>
                              <wps:spPr bwMode="auto">
                                <a:xfrm>
                                  <a:off x="2270133" y="1565244"/>
                                  <a:ext cx="1728425" cy="5700"/>
                                </a:xfrm>
                                <a:prstGeom prst="rect">
                                  <a:avLst/>
                                </a:prstGeom>
                                <a:solidFill>
                                  <a:srgbClr val="E4EA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260" name="Picture 822"/>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2270133" y="1565244"/>
                                  <a:ext cx="1728425" cy="5700"/>
                                </a:xfrm>
                                <a:prstGeom prst="rect">
                                  <a:avLst/>
                                </a:prstGeom>
                                <a:noFill/>
                                <a:extLst>
                                  <a:ext uri="{909E8E84-426E-40DD-AFC4-6F175D3DCCD1}">
                                    <a14:hiddenFill xmlns:a14="http://schemas.microsoft.com/office/drawing/2010/main">
                                      <a:solidFill>
                                        <a:srgbClr val="FFFFFF"/>
                                      </a:solidFill>
                                    </a14:hiddenFill>
                                  </a:ext>
                                </a:extLst>
                              </pic:spPr>
                            </pic:pic>
                            <wps:wsp>
                              <wps:cNvPr id="1261" name="Rectangle 823"/>
                              <wps:cNvSpPr>
                                <a:spLocks noChangeArrowheads="1"/>
                              </wps:cNvSpPr>
                              <wps:spPr bwMode="auto">
                                <a:xfrm>
                                  <a:off x="2270133" y="1565244"/>
                                  <a:ext cx="1728425" cy="5700"/>
                                </a:xfrm>
                                <a:prstGeom prst="rect">
                                  <a:avLst/>
                                </a:prstGeom>
                                <a:solidFill>
                                  <a:srgbClr val="E4EA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62" name="Rectangle 824"/>
                              <wps:cNvSpPr>
                                <a:spLocks noChangeArrowheads="1"/>
                              </wps:cNvSpPr>
                              <wps:spPr bwMode="auto">
                                <a:xfrm>
                                  <a:off x="2270133" y="1570944"/>
                                  <a:ext cx="1728425" cy="5100"/>
                                </a:xfrm>
                                <a:prstGeom prst="rect">
                                  <a:avLst/>
                                </a:prstGeom>
                                <a:solidFill>
                                  <a:srgbClr val="E4ECD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263" name="Picture 825"/>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2270133" y="1570944"/>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1264" name="Rectangle 826"/>
                              <wps:cNvSpPr>
                                <a:spLocks noChangeArrowheads="1"/>
                              </wps:cNvSpPr>
                              <wps:spPr bwMode="auto">
                                <a:xfrm>
                                  <a:off x="2270133" y="1570944"/>
                                  <a:ext cx="1728425" cy="5100"/>
                                </a:xfrm>
                                <a:prstGeom prst="rect">
                                  <a:avLst/>
                                </a:prstGeom>
                                <a:solidFill>
                                  <a:srgbClr val="E4ECD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65" name="Rectangle 827"/>
                              <wps:cNvSpPr>
                                <a:spLocks noChangeArrowheads="1"/>
                              </wps:cNvSpPr>
                              <wps:spPr bwMode="auto">
                                <a:xfrm>
                                  <a:off x="2270133" y="1576044"/>
                                  <a:ext cx="1728425" cy="2600"/>
                                </a:xfrm>
                                <a:prstGeom prst="rect">
                                  <a:avLst/>
                                </a:prstGeom>
                                <a:solidFill>
                                  <a:srgbClr val="E6ECD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266" name="Picture 828"/>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2270133" y="1576044"/>
                                  <a:ext cx="1728425" cy="2600"/>
                                </a:xfrm>
                                <a:prstGeom prst="rect">
                                  <a:avLst/>
                                </a:prstGeom>
                                <a:noFill/>
                                <a:extLst>
                                  <a:ext uri="{909E8E84-426E-40DD-AFC4-6F175D3DCCD1}">
                                    <a14:hiddenFill xmlns:a14="http://schemas.microsoft.com/office/drawing/2010/main">
                                      <a:solidFill>
                                        <a:srgbClr val="FFFFFF"/>
                                      </a:solidFill>
                                    </a14:hiddenFill>
                                  </a:ext>
                                </a:extLst>
                              </pic:spPr>
                            </pic:pic>
                            <wps:wsp>
                              <wps:cNvPr id="1267" name="Rectangle 829"/>
                              <wps:cNvSpPr>
                                <a:spLocks noChangeArrowheads="1"/>
                              </wps:cNvSpPr>
                              <wps:spPr bwMode="auto">
                                <a:xfrm>
                                  <a:off x="2270133" y="1576044"/>
                                  <a:ext cx="1728425" cy="2600"/>
                                </a:xfrm>
                                <a:prstGeom prst="rect">
                                  <a:avLst/>
                                </a:prstGeom>
                                <a:solidFill>
                                  <a:srgbClr val="E6ECD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68" name="Rectangle 830"/>
                              <wps:cNvSpPr>
                                <a:spLocks noChangeArrowheads="1"/>
                              </wps:cNvSpPr>
                              <wps:spPr bwMode="auto">
                                <a:xfrm>
                                  <a:off x="2270133" y="1578644"/>
                                  <a:ext cx="1728425" cy="5000"/>
                                </a:xfrm>
                                <a:prstGeom prst="rect">
                                  <a:avLst/>
                                </a:prstGeom>
                                <a:solidFill>
                                  <a:srgbClr val="E6ECE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269" name="Picture 831"/>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2270133" y="1578644"/>
                                  <a:ext cx="1728425" cy="5000"/>
                                </a:xfrm>
                                <a:prstGeom prst="rect">
                                  <a:avLst/>
                                </a:prstGeom>
                                <a:noFill/>
                                <a:extLst>
                                  <a:ext uri="{909E8E84-426E-40DD-AFC4-6F175D3DCCD1}">
                                    <a14:hiddenFill xmlns:a14="http://schemas.microsoft.com/office/drawing/2010/main">
                                      <a:solidFill>
                                        <a:srgbClr val="FFFFFF"/>
                                      </a:solidFill>
                                    </a14:hiddenFill>
                                  </a:ext>
                                </a:extLst>
                              </pic:spPr>
                            </pic:pic>
                            <wps:wsp>
                              <wps:cNvPr id="1270" name="Rectangle 832"/>
                              <wps:cNvSpPr>
                                <a:spLocks noChangeArrowheads="1"/>
                              </wps:cNvSpPr>
                              <wps:spPr bwMode="auto">
                                <a:xfrm>
                                  <a:off x="2270133" y="1578644"/>
                                  <a:ext cx="1728425" cy="5000"/>
                                </a:xfrm>
                                <a:prstGeom prst="rect">
                                  <a:avLst/>
                                </a:prstGeom>
                                <a:solidFill>
                                  <a:srgbClr val="E6ECE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71" name="Rectangle 833"/>
                              <wps:cNvSpPr>
                                <a:spLocks noChangeArrowheads="1"/>
                              </wps:cNvSpPr>
                              <wps:spPr bwMode="auto">
                                <a:xfrm>
                                  <a:off x="2270133" y="1583644"/>
                                  <a:ext cx="1728425" cy="2600"/>
                                </a:xfrm>
                                <a:prstGeom prst="rect">
                                  <a:avLst/>
                                </a:prstGeom>
                                <a:solidFill>
                                  <a:srgbClr val="E6ECE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272" name="Picture 834"/>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2270133" y="1583644"/>
                                  <a:ext cx="1728425" cy="2600"/>
                                </a:xfrm>
                                <a:prstGeom prst="rect">
                                  <a:avLst/>
                                </a:prstGeom>
                                <a:noFill/>
                                <a:extLst>
                                  <a:ext uri="{909E8E84-426E-40DD-AFC4-6F175D3DCCD1}">
                                    <a14:hiddenFill xmlns:a14="http://schemas.microsoft.com/office/drawing/2010/main">
                                      <a:solidFill>
                                        <a:srgbClr val="FFFFFF"/>
                                      </a:solidFill>
                                    </a14:hiddenFill>
                                  </a:ext>
                                </a:extLst>
                              </pic:spPr>
                            </pic:pic>
                            <wps:wsp>
                              <wps:cNvPr id="1273" name="Rectangle 835"/>
                              <wps:cNvSpPr>
                                <a:spLocks noChangeArrowheads="1"/>
                              </wps:cNvSpPr>
                              <wps:spPr bwMode="auto">
                                <a:xfrm>
                                  <a:off x="2270133" y="1583644"/>
                                  <a:ext cx="1728425" cy="2600"/>
                                </a:xfrm>
                                <a:prstGeom prst="rect">
                                  <a:avLst/>
                                </a:prstGeom>
                                <a:solidFill>
                                  <a:srgbClr val="E6ECE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74" name="Rectangle 836"/>
                              <wps:cNvSpPr>
                                <a:spLocks noChangeArrowheads="1"/>
                              </wps:cNvSpPr>
                              <wps:spPr bwMode="auto">
                                <a:xfrm>
                                  <a:off x="2270133" y="1586244"/>
                                  <a:ext cx="1728425" cy="5100"/>
                                </a:xfrm>
                                <a:prstGeom prst="rect">
                                  <a:avLst/>
                                </a:prstGeom>
                                <a:solidFill>
                                  <a:srgbClr val="E8ECE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275" name="Picture 837"/>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2270133" y="1586244"/>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1276" name="Rectangle 838"/>
                              <wps:cNvSpPr>
                                <a:spLocks noChangeArrowheads="1"/>
                              </wps:cNvSpPr>
                              <wps:spPr bwMode="auto">
                                <a:xfrm>
                                  <a:off x="2270133" y="1586244"/>
                                  <a:ext cx="1728425" cy="5100"/>
                                </a:xfrm>
                                <a:prstGeom prst="rect">
                                  <a:avLst/>
                                </a:prstGeom>
                                <a:solidFill>
                                  <a:srgbClr val="E8ECE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77" name="Rectangle 839"/>
                              <wps:cNvSpPr>
                                <a:spLocks noChangeArrowheads="1"/>
                              </wps:cNvSpPr>
                              <wps:spPr bwMode="auto">
                                <a:xfrm>
                                  <a:off x="2270133" y="1591345"/>
                                  <a:ext cx="1728425" cy="5000"/>
                                </a:xfrm>
                                <a:prstGeom prst="rect">
                                  <a:avLst/>
                                </a:prstGeom>
                                <a:solidFill>
                                  <a:srgbClr val="E8ECE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278" name="Picture 840"/>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2270133" y="1591345"/>
                                  <a:ext cx="1728425" cy="5000"/>
                                </a:xfrm>
                                <a:prstGeom prst="rect">
                                  <a:avLst/>
                                </a:prstGeom>
                                <a:noFill/>
                                <a:extLst>
                                  <a:ext uri="{909E8E84-426E-40DD-AFC4-6F175D3DCCD1}">
                                    <a14:hiddenFill xmlns:a14="http://schemas.microsoft.com/office/drawing/2010/main">
                                      <a:solidFill>
                                        <a:srgbClr val="FFFFFF"/>
                                      </a:solidFill>
                                    </a14:hiddenFill>
                                  </a:ext>
                                </a:extLst>
                              </pic:spPr>
                            </pic:pic>
                            <wps:wsp>
                              <wps:cNvPr id="1279" name="Rectangle 841"/>
                              <wps:cNvSpPr>
                                <a:spLocks noChangeArrowheads="1"/>
                              </wps:cNvSpPr>
                              <wps:spPr bwMode="auto">
                                <a:xfrm>
                                  <a:off x="2270133" y="1591345"/>
                                  <a:ext cx="1728425" cy="5000"/>
                                </a:xfrm>
                                <a:prstGeom prst="rect">
                                  <a:avLst/>
                                </a:prstGeom>
                                <a:solidFill>
                                  <a:srgbClr val="E8ECE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80" name="Rectangle 842"/>
                              <wps:cNvSpPr>
                                <a:spLocks noChangeArrowheads="1"/>
                              </wps:cNvSpPr>
                              <wps:spPr bwMode="auto">
                                <a:xfrm>
                                  <a:off x="2270133" y="1596345"/>
                                  <a:ext cx="1728425" cy="5100"/>
                                </a:xfrm>
                                <a:prstGeom prst="rect">
                                  <a:avLst/>
                                </a:prstGeom>
                                <a:solidFill>
                                  <a:srgbClr val="EAEC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281" name="Picture 843"/>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2270133" y="1596345"/>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1282" name="Rectangle 844"/>
                              <wps:cNvSpPr>
                                <a:spLocks noChangeArrowheads="1"/>
                              </wps:cNvSpPr>
                              <wps:spPr bwMode="auto">
                                <a:xfrm>
                                  <a:off x="2270133" y="1596345"/>
                                  <a:ext cx="1728425" cy="5100"/>
                                </a:xfrm>
                                <a:prstGeom prst="rect">
                                  <a:avLst/>
                                </a:prstGeom>
                                <a:solidFill>
                                  <a:srgbClr val="EAEC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83" name="Rectangle 845"/>
                              <wps:cNvSpPr>
                                <a:spLocks noChangeArrowheads="1"/>
                              </wps:cNvSpPr>
                              <wps:spPr bwMode="auto">
                                <a:xfrm>
                                  <a:off x="2270133" y="1601445"/>
                                  <a:ext cx="1728425" cy="2600"/>
                                </a:xfrm>
                                <a:prstGeom prst="rect">
                                  <a:avLst/>
                                </a:prstGeom>
                                <a:solidFill>
                                  <a:srgbClr val="EAEE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284" name="Picture 846"/>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2270133" y="1601445"/>
                                  <a:ext cx="1728425" cy="2600"/>
                                </a:xfrm>
                                <a:prstGeom prst="rect">
                                  <a:avLst/>
                                </a:prstGeom>
                                <a:noFill/>
                                <a:extLst>
                                  <a:ext uri="{909E8E84-426E-40DD-AFC4-6F175D3DCCD1}">
                                    <a14:hiddenFill xmlns:a14="http://schemas.microsoft.com/office/drawing/2010/main">
                                      <a:solidFill>
                                        <a:srgbClr val="FFFFFF"/>
                                      </a:solidFill>
                                    </a14:hiddenFill>
                                  </a:ext>
                                </a:extLst>
                              </pic:spPr>
                            </pic:pic>
                            <wps:wsp>
                              <wps:cNvPr id="1285" name="Rectangle 847"/>
                              <wps:cNvSpPr>
                                <a:spLocks noChangeArrowheads="1"/>
                              </wps:cNvSpPr>
                              <wps:spPr bwMode="auto">
                                <a:xfrm>
                                  <a:off x="2270133" y="1601445"/>
                                  <a:ext cx="1728425" cy="2600"/>
                                </a:xfrm>
                                <a:prstGeom prst="rect">
                                  <a:avLst/>
                                </a:prstGeom>
                                <a:solidFill>
                                  <a:srgbClr val="EAEE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86" name="Rectangle 848"/>
                              <wps:cNvSpPr>
                                <a:spLocks noChangeArrowheads="1"/>
                              </wps:cNvSpPr>
                              <wps:spPr bwMode="auto">
                                <a:xfrm>
                                  <a:off x="2270133" y="1604045"/>
                                  <a:ext cx="1728425" cy="3100"/>
                                </a:xfrm>
                                <a:prstGeom prst="rect">
                                  <a:avLst/>
                                </a:prstGeom>
                                <a:solidFill>
                                  <a:srgbClr val="EA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287" name="Picture 849"/>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2270133" y="1604045"/>
                                  <a:ext cx="1728425" cy="3100"/>
                                </a:xfrm>
                                <a:prstGeom prst="rect">
                                  <a:avLst/>
                                </a:prstGeom>
                                <a:noFill/>
                                <a:extLst>
                                  <a:ext uri="{909E8E84-426E-40DD-AFC4-6F175D3DCCD1}">
                                    <a14:hiddenFill xmlns:a14="http://schemas.microsoft.com/office/drawing/2010/main">
                                      <a:solidFill>
                                        <a:srgbClr val="FFFFFF"/>
                                      </a:solidFill>
                                    </a14:hiddenFill>
                                  </a:ext>
                                </a:extLst>
                              </pic:spPr>
                            </pic:pic>
                            <wps:wsp>
                              <wps:cNvPr id="1288" name="Rectangle 850"/>
                              <wps:cNvSpPr>
                                <a:spLocks noChangeArrowheads="1"/>
                              </wps:cNvSpPr>
                              <wps:spPr bwMode="auto">
                                <a:xfrm>
                                  <a:off x="2270133" y="1604045"/>
                                  <a:ext cx="1728425" cy="3100"/>
                                </a:xfrm>
                                <a:prstGeom prst="rect">
                                  <a:avLst/>
                                </a:prstGeom>
                                <a:solidFill>
                                  <a:srgbClr val="EA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89" name="Rectangle 851"/>
                              <wps:cNvSpPr>
                                <a:spLocks noChangeArrowheads="1"/>
                              </wps:cNvSpPr>
                              <wps:spPr bwMode="auto">
                                <a:xfrm>
                                  <a:off x="2270133" y="1607145"/>
                                  <a:ext cx="1728425" cy="2600"/>
                                </a:xfrm>
                                <a:prstGeom prst="rect">
                                  <a:avLst/>
                                </a:prstGeom>
                                <a:solidFill>
                                  <a:srgbClr val="EC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290" name="Picture 852"/>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2270133" y="1607145"/>
                                  <a:ext cx="1728425" cy="2600"/>
                                </a:xfrm>
                                <a:prstGeom prst="rect">
                                  <a:avLst/>
                                </a:prstGeom>
                                <a:noFill/>
                                <a:extLst>
                                  <a:ext uri="{909E8E84-426E-40DD-AFC4-6F175D3DCCD1}">
                                    <a14:hiddenFill xmlns:a14="http://schemas.microsoft.com/office/drawing/2010/main">
                                      <a:solidFill>
                                        <a:srgbClr val="FFFFFF"/>
                                      </a:solidFill>
                                    </a14:hiddenFill>
                                  </a:ext>
                                </a:extLst>
                              </pic:spPr>
                            </pic:pic>
                            <wps:wsp>
                              <wps:cNvPr id="1291" name="Rectangle 853"/>
                              <wps:cNvSpPr>
                                <a:spLocks noChangeArrowheads="1"/>
                              </wps:cNvSpPr>
                              <wps:spPr bwMode="auto">
                                <a:xfrm>
                                  <a:off x="2270133" y="1607145"/>
                                  <a:ext cx="1728425" cy="2600"/>
                                </a:xfrm>
                                <a:prstGeom prst="rect">
                                  <a:avLst/>
                                </a:prstGeom>
                                <a:solidFill>
                                  <a:srgbClr val="EC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92" name="Rectangle 854"/>
                              <wps:cNvSpPr>
                                <a:spLocks noChangeArrowheads="1"/>
                              </wps:cNvSpPr>
                              <wps:spPr bwMode="auto">
                                <a:xfrm>
                                  <a:off x="2270133" y="1609745"/>
                                  <a:ext cx="1728425" cy="5100"/>
                                </a:xfrm>
                                <a:prstGeom prst="rect">
                                  <a:avLst/>
                                </a:prstGeom>
                                <a:solidFill>
                                  <a:srgbClr val="ECEEE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293" name="Picture 855"/>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2270133" y="1609745"/>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1294" name="Rectangle 856"/>
                              <wps:cNvSpPr>
                                <a:spLocks noChangeArrowheads="1"/>
                              </wps:cNvSpPr>
                              <wps:spPr bwMode="auto">
                                <a:xfrm>
                                  <a:off x="2270133" y="1609745"/>
                                  <a:ext cx="1728425" cy="5100"/>
                                </a:xfrm>
                                <a:prstGeom prst="rect">
                                  <a:avLst/>
                                </a:prstGeom>
                                <a:solidFill>
                                  <a:srgbClr val="ECEEE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95" name="Rectangle 857"/>
                              <wps:cNvSpPr>
                                <a:spLocks noChangeArrowheads="1"/>
                              </wps:cNvSpPr>
                              <wps:spPr bwMode="auto">
                                <a:xfrm>
                                  <a:off x="2270133" y="1614845"/>
                                  <a:ext cx="1728425" cy="2500"/>
                                </a:xfrm>
                                <a:prstGeom prst="rect">
                                  <a:avLst/>
                                </a:prstGeom>
                                <a:solidFill>
                                  <a:srgbClr val="EC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296" name="Picture 858"/>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2270133" y="1614845"/>
                                  <a:ext cx="1728425" cy="2500"/>
                                </a:xfrm>
                                <a:prstGeom prst="rect">
                                  <a:avLst/>
                                </a:prstGeom>
                                <a:noFill/>
                                <a:extLst>
                                  <a:ext uri="{909E8E84-426E-40DD-AFC4-6F175D3DCCD1}">
                                    <a14:hiddenFill xmlns:a14="http://schemas.microsoft.com/office/drawing/2010/main">
                                      <a:solidFill>
                                        <a:srgbClr val="FFFFFF"/>
                                      </a:solidFill>
                                    </a14:hiddenFill>
                                  </a:ext>
                                </a:extLst>
                              </pic:spPr>
                            </pic:pic>
                            <wps:wsp>
                              <wps:cNvPr id="1297" name="Rectangle 859"/>
                              <wps:cNvSpPr>
                                <a:spLocks noChangeArrowheads="1"/>
                              </wps:cNvSpPr>
                              <wps:spPr bwMode="auto">
                                <a:xfrm>
                                  <a:off x="2270133" y="1614845"/>
                                  <a:ext cx="1728425" cy="2500"/>
                                </a:xfrm>
                                <a:prstGeom prst="rect">
                                  <a:avLst/>
                                </a:prstGeom>
                                <a:solidFill>
                                  <a:srgbClr val="EC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98" name="Rectangle 860"/>
                              <wps:cNvSpPr>
                                <a:spLocks noChangeArrowheads="1"/>
                              </wps:cNvSpPr>
                              <wps:spPr bwMode="auto">
                                <a:xfrm>
                                  <a:off x="2270133" y="1617345"/>
                                  <a:ext cx="1728425" cy="5100"/>
                                </a:xfrm>
                                <a:prstGeom prst="rect">
                                  <a:avLst/>
                                </a:prstGeom>
                                <a:solidFill>
                                  <a:srgbClr val="EE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299" name="Picture 861"/>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2270133" y="1617345"/>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1300" name="Rectangle 862"/>
                              <wps:cNvSpPr>
                                <a:spLocks noChangeArrowheads="1"/>
                              </wps:cNvSpPr>
                              <wps:spPr bwMode="auto">
                                <a:xfrm>
                                  <a:off x="2270133" y="1617345"/>
                                  <a:ext cx="1728425" cy="5100"/>
                                </a:xfrm>
                                <a:prstGeom prst="rect">
                                  <a:avLst/>
                                </a:prstGeom>
                                <a:solidFill>
                                  <a:srgbClr val="EE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01" name="Rectangle 863"/>
                              <wps:cNvSpPr>
                                <a:spLocks noChangeArrowheads="1"/>
                              </wps:cNvSpPr>
                              <wps:spPr bwMode="auto">
                                <a:xfrm>
                                  <a:off x="2270133" y="1622445"/>
                                  <a:ext cx="1728425" cy="5100"/>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302" name="Picture 864"/>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2270133" y="1622445"/>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1303" name="Rectangle 865"/>
                              <wps:cNvSpPr>
                                <a:spLocks noChangeArrowheads="1"/>
                              </wps:cNvSpPr>
                              <wps:spPr bwMode="auto">
                                <a:xfrm>
                                  <a:off x="2270133" y="1622445"/>
                                  <a:ext cx="1728425" cy="5100"/>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04" name="Rectangle 866"/>
                              <wps:cNvSpPr>
                                <a:spLocks noChangeArrowheads="1"/>
                              </wps:cNvSpPr>
                              <wps:spPr bwMode="auto">
                                <a:xfrm>
                                  <a:off x="2270133" y="1627546"/>
                                  <a:ext cx="1728425" cy="2500"/>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305" name="Picture 867"/>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2270133" y="1627546"/>
                                  <a:ext cx="1728425" cy="2500"/>
                                </a:xfrm>
                                <a:prstGeom prst="rect">
                                  <a:avLst/>
                                </a:prstGeom>
                                <a:noFill/>
                                <a:extLst>
                                  <a:ext uri="{909E8E84-426E-40DD-AFC4-6F175D3DCCD1}">
                                    <a14:hiddenFill xmlns:a14="http://schemas.microsoft.com/office/drawing/2010/main">
                                      <a:solidFill>
                                        <a:srgbClr val="FFFFFF"/>
                                      </a:solidFill>
                                    </a14:hiddenFill>
                                  </a:ext>
                                </a:extLst>
                              </pic:spPr>
                            </pic:pic>
                            <wps:wsp>
                              <wps:cNvPr id="1306" name="Rectangle 868"/>
                              <wps:cNvSpPr>
                                <a:spLocks noChangeArrowheads="1"/>
                              </wps:cNvSpPr>
                              <wps:spPr bwMode="auto">
                                <a:xfrm>
                                  <a:off x="2270133" y="1627546"/>
                                  <a:ext cx="1728425" cy="2500"/>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07" name="Rectangle 869"/>
                              <wps:cNvSpPr>
                                <a:spLocks noChangeArrowheads="1"/>
                              </wps:cNvSpPr>
                              <wps:spPr bwMode="auto">
                                <a:xfrm>
                                  <a:off x="2270133" y="1630046"/>
                                  <a:ext cx="1728425" cy="2500"/>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308" name="Picture 870"/>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2270133" y="1630046"/>
                                  <a:ext cx="1728425" cy="2500"/>
                                </a:xfrm>
                                <a:prstGeom prst="rect">
                                  <a:avLst/>
                                </a:prstGeom>
                                <a:noFill/>
                                <a:extLst>
                                  <a:ext uri="{909E8E84-426E-40DD-AFC4-6F175D3DCCD1}">
                                    <a14:hiddenFill xmlns:a14="http://schemas.microsoft.com/office/drawing/2010/main">
                                      <a:solidFill>
                                        <a:srgbClr val="FFFFFF"/>
                                      </a:solidFill>
                                    </a14:hiddenFill>
                                  </a:ext>
                                </a:extLst>
                              </pic:spPr>
                            </pic:pic>
                            <wps:wsp>
                              <wps:cNvPr id="1309" name="Rectangle 871"/>
                              <wps:cNvSpPr>
                                <a:spLocks noChangeArrowheads="1"/>
                              </wps:cNvSpPr>
                              <wps:spPr bwMode="auto">
                                <a:xfrm>
                                  <a:off x="2270133" y="1630046"/>
                                  <a:ext cx="1728425" cy="2500"/>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10" name="Oval 872"/>
                              <wps:cNvSpPr>
                                <a:spLocks noChangeArrowheads="1"/>
                              </wps:cNvSpPr>
                              <wps:spPr bwMode="auto">
                                <a:xfrm>
                                  <a:off x="2272033" y="1090231"/>
                                  <a:ext cx="1724625" cy="539215"/>
                                </a:xfrm>
                                <a:prstGeom prst="ellipse">
                                  <a:avLst/>
                                </a:prstGeom>
                                <a:noFill/>
                                <a:ln w="1270" cap="rnd">
                                  <a:solidFill>
                                    <a:srgbClr val="00206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11" name="Rectangle 873"/>
                              <wps:cNvSpPr>
                                <a:spLocks noChangeArrowheads="1"/>
                              </wps:cNvSpPr>
                              <wps:spPr bwMode="auto">
                                <a:xfrm>
                                  <a:off x="3044144" y="1094731"/>
                                  <a:ext cx="12890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79025B" w14:textId="77777777" w:rsidR="00A45BC6" w:rsidRDefault="00A45BC6">
                                    <w:r>
                                      <w:rPr>
                                        <w:rFonts w:ascii="Calibri" w:hAnsi="Calibri" w:cs="Calibri"/>
                                        <w:color w:val="000000"/>
                                      </w:rPr>
                                      <w:t>F1</w:t>
                                    </w:r>
                                  </w:p>
                                </w:txbxContent>
                              </wps:txbx>
                              <wps:bodyPr rot="0" vert="horz" wrap="none" lIns="0" tIns="0" rIns="0" bIns="0" anchor="t" anchorCtr="0" upright="1">
                                <a:spAutoFit/>
                              </wps:bodyPr>
                            </wps:wsp>
                            <wps:wsp>
                              <wps:cNvPr id="1312" name="Rectangle 874"/>
                              <wps:cNvSpPr>
                                <a:spLocks noChangeArrowheads="1"/>
                              </wps:cNvSpPr>
                              <wps:spPr bwMode="auto">
                                <a:xfrm>
                                  <a:off x="2059330" y="1267435"/>
                                  <a:ext cx="201739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E01F5E" w14:textId="77777777" w:rsidR="00A45BC6" w:rsidRDefault="00A45BC6">
                                    <w:pPr>
                                      <w:jc w:val="center"/>
                                    </w:pPr>
                                    <w:r>
                                      <w:rPr>
                                        <w:rFonts w:ascii="Calibri" w:hAnsi="Calibri" w:cs="Calibri"/>
                                        <w:color w:val="000000"/>
                                      </w:rPr>
                                      <w:t>Slice 1 + Slice 2 (preferred)</w:t>
                                    </w:r>
                                  </w:p>
                                  <w:p w14:paraId="38201923" w14:textId="77777777" w:rsidR="00A45BC6" w:rsidRDefault="00A45BC6"/>
                                </w:txbxContent>
                              </wps:txbx>
                              <wps:bodyPr rot="0" vert="horz" wrap="square" lIns="0" tIns="0" rIns="0" bIns="0" anchor="t" anchorCtr="0" upright="1">
                                <a:spAutoFit/>
                              </wps:bodyPr>
                            </wps:wsp>
                            <wps:wsp>
                              <wps:cNvPr id="1313" name="Rectangle 875"/>
                              <wps:cNvSpPr>
                                <a:spLocks noChangeArrowheads="1"/>
                              </wps:cNvSpPr>
                              <wps:spPr bwMode="auto">
                                <a:xfrm>
                                  <a:off x="2950243" y="1441440"/>
                                  <a:ext cx="29654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7F7BF3" w14:textId="77777777" w:rsidR="00A45BC6" w:rsidRDefault="00A45BC6">
                                    <w:r>
                                      <w:rPr>
                                        <w:rFonts w:ascii="Calibri" w:hAnsi="Calibri" w:cs="Calibri"/>
                                        <w:color w:val="000000"/>
                                      </w:rPr>
                                      <w:t>Cell 6</w:t>
                                    </w:r>
                                  </w:p>
                                </w:txbxContent>
                              </wps:txbx>
                              <wps:bodyPr rot="0" vert="horz" wrap="none" lIns="0" tIns="0" rIns="0" bIns="0" anchor="t" anchorCtr="0" upright="1">
                                <a:spAutoFit/>
                              </wps:bodyPr>
                            </wps:wsp>
                            <wps:wsp>
                              <wps:cNvPr id="1314" name="Rectangle 876"/>
                              <wps:cNvSpPr>
                                <a:spLocks noChangeArrowheads="1"/>
                              </wps:cNvSpPr>
                              <wps:spPr bwMode="auto">
                                <a:xfrm>
                                  <a:off x="3022644" y="416512"/>
                                  <a:ext cx="12890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139D49" w14:textId="77777777" w:rsidR="00A45BC6" w:rsidRDefault="00A45BC6">
                                    <w:r>
                                      <w:rPr>
                                        <w:rFonts w:ascii="Calibri" w:hAnsi="Calibri" w:cs="Calibri"/>
                                        <w:color w:val="000000"/>
                                      </w:rPr>
                                      <w:t>F2</w:t>
                                    </w:r>
                                  </w:p>
                                </w:txbxContent>
                              </wps:txbx>
                              <wps:bodyPr rot="0" vert="horz" wrap="none" lIns="0" tIns="0" rIns="0" bIns="0" anchor="t" anchorCtr="0" upright="1">
                                <a:spAutoFit/>
                              </wps:bodyPr>
                            </wps:wsp>
                            <wps:wsp>
                              <wps:cNvPr id="1315" name="Rectangle 877"/>
                              <wps:cNvSpPr>
                                <a:spLocks noChangeArrowheads="1"/>
                              </wps:cNvSpPr>
                              <wps:spPr bwMode="auto">
                                <a:xfrm>
                                  <a:off x="2106931" y="590517"/>
                                  <a:ext cx="1968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0AAE70" w14:textId="77777777" w:rsidR="00A45BC6" w:rsidRDefault="00A45BC6">
                                    <w:pPr>
                                      <w:jc w:val="center"/>
                                    </w:pPr>
                                    <w:r>
                                      <w:rPr>
                                        <w:rFonts w:ascii="Calibri" w:hAnsi="Calibri" w:cs="Calibri"/>
                                        <w:color w:val="000000"/>
                                      </w:rPr>
                                      <w:t>Slice 1 (preferred) + Slice 2</w:t>
                                    </w:r>
                                  </w:p>
                                </w:txbxContent>
                              </wps:txbx>
                              <wps:bodyPr rot="0" vert="horz" wrap="square" lIns="0" tIns="0" rIns="0" bIns="0" anchor="t" anchorCtr="0" upright="1">
                                <a:spAutoFit/>
                              </wps:bodyPr>
                            </wps:wsp>
                            <wps:wsp>
                              <wps:cNvPr id="1316" name="Rectangle 878"/>
                              <wps:cNvSpPr>
                                <a:spLocks noChangeArrowheads="1"/>
                              </wps:cNvSpPr>
                              <wps:spPr bwMode="auto">
                                <a:xfrm>
                                  <a:off x="2928643" y="763921"/>
                                  <a:ext cx="29654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5866E2" w14:textId="77777777" w:rsidR="00A45BC6" w:rsidRDefault="00A45BC6">
                                    <w:r>
                                      <w:rPr>
                                        <w:rFonts w:ascii="Calibri" w:hAnsi="Calibri" w:cs="Calibri"/>
                                        <w:color w:val="000000"/>
                                      </w:rPr>
                                      <w:t>Cell 5</w:t>
                                    </w:r>
                                  </w:p>
                                </w:txbxContent>
                              </wps:txbx>
                              <wps:bodyPr rot="0" vert="horz" wrap="none" lIns="0" tIns="0" rIns="0" bIns="0" anchor="t" anchorCtr="0" upright="1">
                                <a:spAutoFit/>
                              </wps:bodyPr>
                            </wps:wsp>
                            <wps:wsp>
                              <wps:cNvPr id="1317" name="Rectangle 879"/>
                              <wps:cNvSpPr>
                                <a:spLocks noChangeArrowheads="1"/>
                              </wps:cNvSpPr>
                              <wps:spPr bwMode="auto">
                                <a:xfrm>
                                  <a:off x="2891142" y="12100"/>
                                  <a:ext cx="32766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D63178" w14:textId="77777777" w:rsidR="00A45BC6" w:rsidRDefault="00A45BC6">
                                    <w:r>
                                      <w:rPr>
                                        <w:rFonts w:ascii="Calibri" w:hAnsi="Calibri" w:cs="Calibri"/>
                                        <w:b/>
                                        <w:bCs/>
                                        <w:color w:val="000000"/>
                                      </w:rPr>
                                      <w:t>Area3</w:t>
                                    </w:r>
                                  </w:p>
                                </w:txbxContent>
                              </wps:txbx>
                              <wps:bodyPr rot="0" vert="horz" wrap="none" lIns="0" tIns="0" rIns="0" bIns="0" anchor="t" anchorCtr="0" upright="1">
                                <a:spAutoFit/>
                              </wps:bodyPr>
                            </wps:wsp>
                          </wpc:wpc>
                        </a:graphicData>
                      </a:graphic>
                    </wp:inline>
                  </w:drawing>
                </mc:Choice>
                <mc:Fallback>
                  <w:pict>
                    <v:group w14:anchorId="7216F333" id="Canvas 874" o:spid="_x0000_s1026" editas="canvas" style="width:324.8pt;height:154.65pt;mso-position-horizontal-relative:char;mso-position-vertical-relative:line" coordsize="41249,19640"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41249;height:19640;visibility:visible;mso-wrap-style:square">
                        <v:fill o:detectmouseclick="t"/>
                        <v:path o:connecttype="none"/>
                      </v:shape>
                      <v:group id="Group 609" o:spid="_x0000_s1028" style="position:absolute;top:2571;width:40894;height:14739" coordorigin="268,405" coordsize="6440,232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CP9Ad8QAAADcAAAA&#10;DwAAAAAAAAAAAAAAAACqAgAAZHJzL2Rvd25yZXYueG1sUEsFBgAAAAAEAAQA+gAAAJsDAAAAAA==&#10;">
                        <v:rect id="Rectangle 409" o:spid="_x0000_s1029" style="position:absolute;left:268;top:2531;width:2721;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dux8MA&#10;AADcAAAADwAAAGRycy9kb3ducmV2LnhtbESPQWsCMRSE7wX/Q3iCt5q1oMjWKKVFEKGHqgePj81z&#10;s9vNS0ziuv33TaHgcZiZb5jVZrCd6CnExrGC2bQAQVw53XCt4HTcPi9BxISssXNMCn4owmY9elph&#10;qd2dv6g/pFpkCMcSFZiUfCllrAxZjFPnibN3ccFiyjLUUge8Z7jt5EtRLKTFhvOCQU/vhqrvw80q&#10;+EQ8+482XHq8yuG23bfG61apyXh4ewWRaEiP8H97pxUs5wv4O5OPgF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adux8MAAADcAAAADwAAAAAAAAAAAAAAAACYAgAAZHJzL2Rv&#10;d25yZXYueG1sUEsFBgAAAAAEAAQA9QAAAIgDAAAAAA==&#10;" fillcolor="#eaeee8" stroked="f"/>
                        <v:rect id="Rectangle 410" o:spid="_x0000_s1030" style="position:absolute;left:268;top:2539;width:2721;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uD4cQA&#10;AADcAAAADwAAAGRycy9kb3ducmV2LnhtbESPQWvCQBSE74X+h+UVeim60WKV6CqiSHvV9uDxkX0m&#10;sdm36e5rjP++Kwg9DjPzDbNY9a5RHYVYezYwGmagiAtvay4NfH3uBjNQUZAtNp7JwJUirJaPDwvM&#10;rb/wnrqDlCpBOOZooBJpc61jUZHDOPQtcfJOPjiUJEOpbcBLgrtGj7PsTTusOS1U2NKmouL78OsM&#10;dD9S795Jti84GW/C6/F8jfutMc9P/XoOSqiX//C9/WENzCZTuJ1JR0A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67g+HEAAAA3AAAAA8AAAAAAAAAAAAAAAAAmAIAAGRycy9k&#10;b3ducmV2LnhtbFBLBQYAAAAABAAEAPUAAACJAwAAAAA=&#10;" fillcolor="#eceee8" stroked="f"/>
                        <v:shape id="Picture 411" o:spid="_x0000_s1031" type="#_x0000_t75" style="position:absolute;left:268;top:2539;width:2721;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uG9HnEAAAA3AAAAA8AAABkcnMvZG93bnJldi54bWxET01rwkAQvRf8D8sIvYjZ2FLR6CqlUCil&#10;lRqV4G3IjkkwOxuy2yT+e/dQ6PHxvtfbwdSio9ZVlhXMohgEcW51xYWC4+F9ugDhPLLG2jIpuJGD&#10;7Wb0sMZE25731KW+ECGEXYIKSu+bREqXl2TQRbYhDtzFtgZ9gG0hdYt9CDe1fIrjuTRYcWgosaG3&#10;kvJr+msU+JT562yW38+H2eT0s9tl8eckU+pxPLyuQHga/L/4z/2hFSxewtpwJhwBubk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OuG9HnEAAAA3AAAAA8AAAAAAAAAAAAAAAAA&#10;nwIAAGRycy9kb3ducmV2LnhtbFBLBQYAAAAABAAEAPcAAACQAwAAAAA=&#10;">
                          <v:imagedata r:id="rId163" o:title=""/>
                        </v:shape>
                        <v:rect id="Rectangle 412" o:spid="_x0000_s1032" style="position:absolute;left:268;top:2539;width:2721;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iyCMQA&#10;AADcAAAADwAAAGRycy9kb3ducmV2LnhtbESPQWvCQBSE70L/w/IKvUjdVLFo6ipFEb2qPfT4yD6T&#10;tNm36e5rjP/eLRQ8DjPzDbNY9a5RHYVYezbwMspAERfe1lwa+Dhtn2egoiBbbDyTgStFWC0fBgvM&#10;rb/wgbqjlCpBOOZooBJpc61jUZHDOPItcfLOPjiUJEOpbcBLgrtGj7PsVTusOS1U2NK6ouL7+OsM&#10;dD9Sb3ckmyFOx+sw+fy6xsPGmKfH/v0NlFAv9/B/e28NzKZz+DuTjoBe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BosgjEAAAA3AAAAA8AAAAAAAAAAAAAAAAAmAIAAGRycy9k&#10;b3ducmV2LnhtbFBLBQYAAAAABAAEAPUAAACJAwAAAAA=&#10;" fillcolor="#eceee8" stroked="f"/>
                        <v:rect id="Rectangle 413" o:spid="_x0000_s1033" style="position:absolute;left:268;top:2543;width:2721;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n7nMEA&#10;AADcAAAADwAAAGRycy9kb3ducmV2LnhtbERPz2vCMBS+C/sfwhvspuk8SKlGGbKp8yDYCru+NW9t&#10;WfNSmhjb/94cBI8f3+/VZjCtCNS7xrKC91kCgri0uuFKwaX4mqYgnEfW2FomBSM52KxfJivMtL3x&#10;mULuKxFD2GWooPa+y6R0ZU0G3cx2xJH7s71BH2FfSd3jLYabVs6TZCENNhwbauxoW1P5n1+NArf/&#10;HA4/gYtt+N0dwynNv0czKvX2OnwsQXga/FP8cB+0gnQR58cz8QjI9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05+5zBAAAA3AAAAA8AAAAAAAAAAAAAAAAAmAIAAGRycy9kb3du&#10;cmV2LnhtbFBLBQYAAAAABAAEAPUAAACGAwAAAAA=&#10;" fillcolor="#eceeea" stroked="f"/>
                        <v:shape id="Picture 414" o:spid="_x0000_s1034" type="#_x0000_t75" style="position:absolute;left:268;top:2543;width:2721;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e6+ZfEAAAA3AAAAA8AAABkcnMvZG93bnJldi54bWxEj0trwzAQhO+B/Aexgd4S2aaY4EYxIdA2&#10;7S0PaI6LtfWj1spYcuz8+6hQ6HGYmW+YTT6ZVtyod7VlBfEqAkFcWF1zqeByfl2uQTiPrLG1TAru&#10;5CDfzmcbzLQd+Ui3ky9FgLDLUEHlfZdJ6YqKDLqV7YiD9217gz7IvpS6xzHATSuTKEqlwZrDQoUd&#10;7Ssqfk6DUdA4Tj5c0gzP0fGdPq9fBzy/XZV6Wky7FxCeJv8f/msftIJ1GsPvmXAE5PY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Ee6+ZfEAAAA3AAAAA8AAAAAAAAAAAAAAAAA&#10;nwIAAGRycy9kb3ducmV2LnhtbFBLBQYAAAAABAAEAPcAAACQAwAAAAA=&#10;">
                          <v:imagedata r:id="rId164" o:title=""/>
                        </v:shape>
                        <v:rect id="Rectangle 415" o:spid="_x0000_s1035" style="position:absolute;left:268;top:2543;width:2721;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qfAcMQA&#10;AADcAAAADwAAAGRycy9kb3ducmV2LnhtbESPQWvCQBSE7wX/w/IEb3WjBwmpq4hoqz0UGgten9ln&#10;Esy+Ddl1Tf69Wyj0OMzMN8xy3ZtGBOpcbVnBbJqAIC6srrlU8HPav6YgnEfW2FgmBQM5WK9GL0vM&#10;tH3wN4XclyJC2GWooPK+zaR0RUUG3dS2xNG72s6gj7Irpe7wEeGmkfMkWUiDNceFClvaVlTc8rtR&#10;4D52/eEc+LQNl/fP8JXmx8EMSk3G/eYNhKfe/4f/2getIF3M4fdMPAJy9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KnwHDEAAAA3AAAAA8AAAAAAAAAAAAAAAAAmAIAAGRycy9k&#10;b3ducmV2LnhtbFBLBQYAAAAABAAEAPUAAACJAwAAAAA=&#10;" fillcolor="#eceeea" stroked="f"/>
                        <v:rect id="Rectangle 416" o:spid="_x0000_s1036" style="position:absolute;left:268;top:2551;width:2721;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A5VIMUA&#10;AADcAAAADwAAAGRycy9kb3ducmV2LnhtbESP0WrCQBRE34X+w3ILfTMbbQmSZhWJSCvoQ2M/4DZ7&#10;m6Rm74bsauLfdwXBx2FmzjDZajStuFDvGssKZlEMgri0uuFKwfdxO12AcB5ZY2uZFFzJwWr5NMkw&#10;1XbgL7oUvhIBwi5FBbX3XSqlK2sy6CLbEQfv1/YGfZB9JXWPQ4CbVs7jOJEGGw4LNXaU11SeirNR&#10;8HfYxnn71mzOx33R/biSd7P8Q6mX53H9DsLT6B/he/tTK1gkr3A7E46AX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DlUgxQAAANwAAAAPAAAAAAAAAAAAAAAAAJgCAABkcnMv&#10;ZG93bnJldi54bWxQSwUGAAAAAAQABAD1AAAAigMAAAAA&#10;" fillcolor="#eceeec" stroked="f"/>
                        <v:shape id="Picture 417" o:spid="_x0000_s1037" type="#_x0000_t75" style="position:absolute;left:268;top:2551;width:2721;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2tK9PGAAAA3AAAAA8AAABkcnMvZG93bnJldi54bWxEj09rAjEUxO9Cv0N4BS9Ss/5B7NYoRSgo&#10;etBtDx4fm9fNtpuXZRN19dMbQfA4zMxvmNmitZU4UeNLxwoG/QQEce50yYWCn++vtykIH5A1Vo5J&#10;wYU8LOYvnRmm2p15T6csFCJC2KeowIRQp1L63JBF33c1cfR+XWMxRNkUUjd4jnBbyWGSTKTFkuOC&#10;wZqWhvL/7GgV9NbLd3SbbF0eR9ewOxj3tx0clOq+tp8fIAK14Rl+tFdawXQyhvuZeATk/AY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fa0r08YAAADcAAAADwAAAAAAAAAAAAAA&#10;AACfAgAAZHJzL2Rvd25yZXYueG1sUEsFBgAAAAAEAAQA9wAAAJIDAAAAAA==&#10;">
                          <v:imagedata r:id="rId165" o:title=""/>
                        </v:shape>
                        <v:rect id="Rectangle 418" o:spid="_x0000_s1038" style="position:absolute;left:268;top:2551;width:2721;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toz8UA&#10;AADcAAAADwAAAGRycy9kb3ducmV2LnhtbESP0WrCQBRE34X+w3ILfTMbpQ2SZhWJSCvoQ2M/4DZ7&#10;m6Rm74bsauLfdwXBx2FmzjDZajStuFDvGssKZlEMgri0uuFKwfdxO12AcB5ZY2uZFFzJwWr5NMkw&#10;1XbgL7oUvhIBwi5FBbX3XSqlK2sy6CLbEQfv1/YGfZB9JXWPQ4CbVs7jOJEGGw4LNXaU11SeirNR&#10;8HfYxnn72mzOx33R/biSd7P8Q6mX53H9DsLT6B/he/tTK1gkb3A7E46AX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q2jPxQAAANwAAAAPAAAAAAAAAAAAAAAAAJgCAABkcnMv&#10;ZG93bnJldi54bWxQSwUGAAAAAAQABAD1AAAAigMAAAAA&#10;" fillcolor="#eceeec" stroked="f"/>
                        <v:rect id="Rectangle 419" o:spid="_x0000_s1039" style="position:absolute;left:268;top:2555;width:2721;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gasUA&#10;AADcAAAADwAAAGRycy9kb3ducmV2LnhtbESPT2vCQBTE70K/w/KEXqRuaiVodBNEKFZvSXvo8ZF9&#10;+YPZtyG7xvTbd4VCj8PM/IbZZ5PpxEiDay0reF1GIIhLq1uuFXx9vr9sQDiPrLGzTAp+yEGWPs32&#10;mGh755zGwtciQNglqKDxvk+kdGVDBt3S9sTBq+xg0Ac51FIPeA9w08lVFMXSYMthocGejg2V1+Jm&#10;FJio/84Pl1VxyrdVtT4vptPbmCv1PJ8OOxCeJv8f/mt/aAWbOIbHmXAEZPo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X+BqxQAAANwAAAAPAAAAAAAAAAAAAAAAAJgCAABkcnMv&#10;ZG93bnJldi54bWxQSwUGAAAAAAQABAD1AAAAigMAAAAA&#10;" fillcolor="#eeeeec" stroked="f"/>
                        <v:shape id="Picture 420" o:spid="_x0000_s1040" type="#_x0000_t75" style="position:absolute;left:268;top:2555;width:2721;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zqT5jFAAAA3AAAAA8AAABkcnMvZG93bnJldi54bWxEj09rAjEUxO+C3yE8oTfN6kFlNYr2n14K&#10;upbS42PzulncvGyTVNdv3xQKHoeZ+Q2zXHe2ERfyoXasYDzKQBCXTtdcKXg/vQznIEJE1tg4JgU3&#10;CrBe9XtLzLW78pEuRaxEgnDIUYGJsc2lDKUhi2HkWuLkfTlvMSbpK6k9XhPcNnKSZVNpsea0YLCl&#10;R0PlufixCj63YXf6eOvi92Rm/P7ZhafDa6nUw6DbLEBE6uI9/N/eawXz6Qz+zqQjIFe/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c6k+YxQAAANwAAAAPAAAAAAAAAAAAAAAA&#10;AJ8CAABkcnMvZG93bnJldi54bWxQSwUGAAAAAAQABAD3AAAAkQMAAAAA&#10;">
                          <v:imagedata r:id="rId166" o:title=""/>
                        </v:shape>
                        <v:rect id="Rectangle 421" o:spid="_x0000_s1041" style="position:absolute;left:268;top:2555;width:2721;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zRg8EA&#10;AADcAAAADwAAAGRycy9kb3ducmV2LnhtbERPy4rCMBTdC/5DuIIb0VRnEK1GEWFQZ9fqwuWluX1g&#10;c1OaTK1/bxYDLg/nvd33phYdta6yrGA+i0AQZ1ZXXCi4XX+mKxDOI2usLZOCFznY74aDLcbaPjmh&#10;LvWFCCHsYlRQet/EUrqsJINuZhviwOW2NegDbAupW3yGcFPLRRQtpcGKQ0OJDR1Lyh7pn1Fgouae&#10;HH4X6SlZ5/n3ZdKfvrpEqfGoP2xAeOr9R/zvPmsFq2VYG86EIyB3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M0YPBAAAA3AAAAA8AAAAAAAAAAAAAAAAAmAIAAGRycy9kb3du&#10;cmV2LnhtbFBLBQYAAAAABAAEAPUAAACGAwAAAAA=&#10;" fillcolor="#eeeeec" stroked="f"/>
                        <v:rect id="Rectangle 422" o:spid="_x0000_s1042" style="position:absolute;left:268;top:2563;width:2721;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YTXsYA&#10;AADcAAAADwAAAGRycy9kb3ducmV2LnhtbESPW2sCMRSE3wv+h3AE32pWwWXdGqUKhVL64gW0b4fN&#10;2Ut3c7IkUbf/vhEKfRxm5htmtRlMJ27kfGNZwWyagCAurG64UnA6vj1nIHxA1thZJgU/5GGzHj2t&#10;MNf2znu6HUIlIoR9jgrqEPpcSl/UZNBPbU8cvdI6gyFKV0nt8B7hppPzJEmlwYbjQo097Woq2sPV&#10;KDi7rP0qt75NysXH5WrO6eXzO1VqMh5eX0AEGsJ/+K/9rhVk6RIeZ+IR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CYTXsYAAADcAAAADwAAAAAAAAAAAAAAAACYAgAAZHJz&#10;L2Rvd25yZXYueG1sUEsFBgAAAAAEAAQA9QAAAIsDAAAAAA==&#10;" fillcolor="#eee" stroked="f"/>
                        <v:shape id="Picture 423" o:spid="_x0000_s1043" type="#_x0000_t75" style="position:absolute;left:268;top:2563;width:2721;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N3LYXBAAAA3AAAAA8AAABkcnMvZG93bnJldi54bWxET02LwjAQvS/4H8IIXkTT9eBqNUpZEDyp&#10;6y54HZqxqTaT2sRa/705CHt8vO/lurOVaKnxpWMFn+MEBHHudMmFgr/fzWgGwgdkjZVjUvAkD+tV&#10;72OJqXYP/qH2GAoRQ9inqMCEUKdS+tyQRT92NXHkzq6xGCJsCqkbfMRwW8lJkkylxZJjg8Gavg3l&#10;1+PdKpA3M3U7PZ8ne9xfutPw4IaXTKlBv8sWIAJ14V/8dm+1gtlXnB/PxCMgVy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KN3LYXBAAAA3AAAAA8AAAAAAAAAAAAAAAAAnwIA&#10;AGRycy9kb3ducmV2LnhtbFBLBQYAAAAABAAEAPcAAACNAwAAAAA=&#10;">
                          <v:imagedata r:id="rId167" o:title=""/>
                        </v:shape>
                        <v:rect id="Rectangle 424" o:spid="_x0000_s1044" style="position:absolute;left:268;top:2563;width:2721;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4mJhcUA&#10;AADcAAAADwAAAGRycy9kb3ducmV2LnhtbESPT2sCMRTE70K/Q3gFb5q14LpsjdIWBBEvtQXt7bF5&#10;+6e7eVmSqOu3NwWhx2FmfsMs14PpxIWcbywrmE0TEMSF1Q1XCr6/NpMMhA/IGjvLpOBGHtarp9ES&#10;c22v/EmXQ6hEhLDPUUEdQp9L6YuaDPqp7YmjV1pnMETpKqkdXiPcdPIlSVJpsOG4UGNPHzUV7eFs&#10;FBxd1v6U775NyvnudDbH9LT/TZUaPw9vryACDeE//GhvtYJsMYO/M/EIy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iYmFxQAAANwAAAAPAAAAAAAAAAAAAAAAAJgCAABkcnMv&#10;ZG93bnJldi54bWxQSwUGAAAAAAQABAD1AAAAigMAAAAA&#10;" fillcolor="#eee" stroked="f"/>
                        <v:rect id="Rectangle 425" o:spid="_x0000_s1045" style="position:absolute;left:268;top:2571;width:2721;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c82ccA&#10;AADcAAAADwAAAGRycy9kb3ducmV2LnhtbESPQWvCQBSE7wX/w/KEXkrdKGht6ipaEApKQStIb6/Z&#10;l2w0+zZmV5P++26h0OMwM98ws0VnK3GjxpeOFQwHCQjizOmSCwWHj/XjFIQPyBorx6Tgmzws5r27&#10;Gabatbyj2z4UIkLYp6jAhFCnUvrMkEU/cDVx9HLXWAxRNoXUDbYRbis5SpKJtFhyXDBY06uh7Ly/&#10;WgWrzXGrn9cnc83HD+9J/nXZfbao1H2/W76ACNSF//Bf+00rmD6N4PdMPAJy/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E3PNnHAAAA3AAAAA8AAAAAAAAAAAAAAAAAmAIAAGRy&#10;cy9kb3ducmV2LnhtbFBLBQYAAAAABAAEAPUAAACMAwAAAAA=&#10;" fillcolor="#f0f0f0" stroked="f"/>
                        <v:shape id="Picture 426" o:spid="_x0000_s1046" type="#_x0000_t75" style="position:absolute;left:268;top:2571;width:2721;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AY/WDFAAAA3AAAAA8AAABkcnMvZG93bnJldi54bWxEj0FrwkAUhO+F/oflCb3VjdZWia5SWgRv&#10;0tSDx2f2mQSzb0P2NUn99W6h4HGYmW+Y1WZwteqoDZVnA5NxAoo497biwsDhe/u8ABUE2WLtmQz8&#10;UoDN+vFhhan1PX9Rl0mhIoRDigZKkSbVOuQlOQxj3xBH7+xbhxJlW2jbYh/hrtbTJHnTDiuOCyU2&#10;9FFSfsl+nIHPeddfp3Q56W32etzP9jIZejHmaTS8L0EJDXIP/7d31sBi/gJ/Z+IR0Osb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gGP1gxQAAANwAAAAPAAAAAAAAAAAAAAAA&#10;AJ8CAABkcnMvZG93bnJldi54bWxQSwUGAAAAAAQABAD3AAAAkQMAAAAA&#10;">
                          <v:imagedata r:id="rId168" o:title=""/>
                        </v:shape>
                        <v:rect id="Rectangle 427" o:spid="_x0000_s1047" style="position:absolute;left:268;top:2571;width:2721;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IBNsgA&#10;AADcAAAADwAAAGRycy9kb3ducmV2LnhtbESP3WrCQBSE7wt9h+UIvSm6aWnVRldpBaFgKfgD4t1p&#10;9iSbNns2za4mfXtXKHg5zMw3zHTe2UqcqPGlYwUPgwQEceZ0yYWC3XbZH4PwAVlj5ZgU/JGH+ez2&#10;Zoqpdi2v6bQJhYgQ9ikqMCHUqZQ+M2TRD1xNHL3cNRZDlE0hdYNthNtKPibJUFosOS4YrGlhKPvZ&#10;HK2Ct9X+Q78sv80xf77/TPKv3/WhRaXuet3rBESgLlzD/+13rWA8eoLLmXgE5OwM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RkgE2yAAAANwAAAAPAAAAAAAAAAAAAAAAAJgCAABk&#10;cnMvZG93bnJldi54bWxQSwUGAAAAAAQABAD1AAAAjQMAAAAA&#10;" fillcolor="#f0f0f0" stroked="f"/>
                        <v:rect id="Rectangle 428" o:spid="_x0000_s1048" style="position:absolute;left:268;top:2575;width:2721;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KPhsUA&#10;AADcAAAADwAAAGRycy9kb3ducmV2LnhtbESPT2sCMRTE74LfITzBm2YruF22RmkLgpReqoJ6e2ze&#10;/uluXpYk6vbbN4WCx2FmfsOsNoPpxI2cbywreJonIIgLqxuuFBwP21kGwgdkjZ1lUvBDHjbr8WiF&#10;ubZ3/qLbPlQiQtjnqKAOoc+l9EVNBv3c9sTRK60zGKJ0ldQO7xFuOrlIklQabDgu1NjTe01Fu78a&#10;BSeXtZfyzbdJufw4X80pPX9+p0pNJ8PrC4hAQ3iE/9s7rSB7XsLfmXgE5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so+GxQAAANwAAAAPAAAAAAAAAAAAAAAAAJgCAABkcnMv&#10;ZG93bnJldi54bWxQSwUGAAAAAAQABAD1AAAAigMAAAAA&#10;" fillcolor="#eee" stroked="f"/>
                        <v:shape id="Picture 429" o:spid="_x0000_s1049" type="#_x0000_t75" style="position:absolute;left:268;top:2575;width:2721;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gpbC7EAAAA3AAAAA8AAABkcnMvZG93bnJldi54bWxEj0+LwjAUxO+C3yG8hb2Ipi74h2oUld1F&#10;xEtVPD+aZ1u2eSlN1Oy3N4LgcZiZ3zDzZTC1uFHrKssKhoMEBHFudcWFgtPxpz8F4TyyxtoyKfgn&#10;B8tFtzPHVNs7Z3Q7+EJECLsUFZTeN6mULi/JoBvYhjh6F9sa9FG2hdQt3iPc1PIrScbSYMVxocSG&#10;NiXlf4erUTDq9Xar8+/Wc5J9Bx6O3LoIe6U+P8JqBsJT8O/wq73VCqaTMTzPxCMgFw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gpbC7EAAAA3AAAAA8AAAAAAAAAAAAAAAAA&#10;nwIAAGRycy9kb3ducmV2LnhtbFBLBQYAAAAABAAEAPcAAACQAwAAAAA=&#10;">
                          <v:imagedata r:id="rId169" o:title=""/>
                        </v:shape>
                        <v:rect id="Rectangle 430" o:spid="_x0000_s1050" style="position:absolute;left:268;top:2575;width:2721;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y0asUA&#10;AADcAAAADwAAAGRycy9kb3ducmV2LnhtbESPT2sCMRTE74V+h/AKvdVsBddla5S2IEjxohXU22Pz&#10;9k9387IkUddvbwShx2FmfsPMFoPpxJmcbywreB8lIIgLqxuuFOx+l28ZCB+QNXaWScGVPCzmz08z&#10;zLW98IbO21CJCGGfo4I6hD6X0hc1GfQj2xNHr7TOYIjSVVI7vES46eQ4SVJpsOG4UGNP3zUV7fZk&#10;FOxd1h7LL98m5eTncDL79LD+S5V6fRk+P0AEGsJ/+NFeaQXZdAr3M/EIy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LRqxQAAANwAAAAPAAAAAAAAAAAAAAAAAJgCAABkcnMv&#10;ZG93bnJldi54bWxQSwUGAAAAAAQABAD1AAAAigMAAAAA&#10;" fillcolor="#eee" stroked="f"/>
                        <v:rect id="Rectangle 439" o:spid="_x0000_s1051" style="position:absolute;left:3598;top:417;width:3110;height:2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gXscQA&#10;AADcAAAADwAAAGRycy9kb3ducmV2LnhtbERPTWvCQBC9C/6HZYReRDdWam3MRkqo0EMRGz14HLLT&#10;JJqdTbNbk/777qHg8fG+k+1gGnGjztWWFSzmEQjiwuqaSwWn4262BuE8ssbGMin4JQfbdDxKMNa2&#10;50+65b4UIYRdjAoq79tYSldUZNDNbUscuC/bGfQBdqXUHfYh3DTyMYpW0mDNoaHClrKKimv+YxRk&#10;bc8fh738zt+ml9P0vHw5P2VaqYfJ8LoB4Wnwd/G/+10rWD+HteFMOAI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XoF7HEAAAA3AAAAA8AAAAAAAAAAAAAAAAAmAIAAGRycy9k&#10;b3ducmV2LnhtbFBLBQYAAAAABAAEAPUAAACJAwAAAAA=&#10;" fillcolor="#cdcdcd" stroked="f"/>
                        <v:shape id="Freeform 440" o:spid="_x0000_s1052" style="position:absolute;left:3599;top:421;width:3102;height:2302;visibility:visible;mso-wrap-style:square;v-text-anchor:top" coordsize="12146,90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mmfcQA&#10;AADcAAAADwAAAGRycy9kb3ducmV2LnhtbESPQYvCMBSE78L+h/AWvGm6glq7RhFBFEHB7l68PZu3&#10;bdnmpTSp1n9vBMHjMDPfMPNlZypxpcaVlhV8DSMQxJnVJecKfn82gxiE88gaK8uk4E4OlouP3hwT&#10;bW98omvqcxEg7BJUUHhfJ1K6rCCDbmhr4uD92cagD7LJpW7wFuCmkqMomkiDJYeFAmtaF5T9p61R&#10;cJSHepVe4nZ7OY7NeU9+0m4PSvU/u9U3CE+df4df7Z1WEE9n8DwTjoBc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ppn3EAAAA3AAAAA8AAAAAAAAAAAAAAAAAmAIAAGRycy9k&#10;b3ducmV2LnhtbFBLBQYAAAAABAAEAPUAAACJAwAAAAA=&#10;" path="m4,v,,,,,l12141,v2,,5,3,5,5l12146,9041v,3,-3,5,-5,5l4,9046v-2,,-4,-2,-4,-5l,5c,3,2,,4,xe" strokeweight="0">
                          <v:path arrowok="t" o:connecttype="custom" o:connectlocs="0,0;0,0;792,0;792,0;792,586;792,586;0,586;0,586;0,0;0,0" o:connectangles="0,0,0,0,0,0,0,0,0,0"/>
                        </v:shape>
                        <v:rect id="Rectangle 441" o:spid="_x0000_s1053" style="position:absolute;left:3598;top:417;width:3110;height:2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rkMQA&#10;AADcAAAADwAAAGRycy9kb3ducmV2LnhtbERPTWvCQBC9C/0PyxS8SN1UsaTRTSjBgodSNPXgcciO&#10;SdrsbMxuTfrvuwfB4+N9b7LRtOJKvWssK3ieRyCIS6sbrhQcv96fYhDOI2tsLZOCP3KQpQ+TDSba&#10;Dnyga+ErEULYJaig9r5LpHRlTQbd3HbEgTvb3qAPsK+k7nEI4aaViyh6kQYbDg01dpTXVP4Uv0ZB&#10;3g38sf+Ul2I7+z7OTsvX0yrXSk0fx7c1CE+jv4tv7p1WEMdhfjgTjoBM/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5La5DEAAAA3AAAAA8AAAAAAAAAAAAAAAAAmAIAAGRycy9k&#10;b3ducmV2LnhtbFBLBQYAAAAABAAEAPUAAACJAwAAAAA=&#10;" fillcolor="#cdcdcd" stroked="f"/>
                        <v:rect id="Rectangle 442" o:spid="_x0000_s1054" style="position:absolute;left:3586;top:405;width:3102;height:4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hQX8QA&#10;AADcAAAADwAAAGRycy9kb3ducmV2LnhtbESPT4vCMBTE7wt+h/CEva2JrltqNYoIguDuwT/g9dE8&#10;22LzUpuo9dtvFhY8DjPzG2a26Gwt7tT6yrGG4UCBIM6dqbjQcDysP1IQPiAbrB2Thid5WMx7bzPM&#10;jHvwju77UIgIYZ+hhjKEJpPS5yVZ9APXEEfv7FqLIcq2kKbFR4TbWo6USqTFiuNCiQ2tSsov+5vV&#10;gMnYXH/On9+H7S3BSdGp9ddJaf3e75ZTEIG68Ar/tzdGQ5oO4e9MPAJy/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FoUF/EAAAA3AAAAA8AAAAAAAAAAAAAAAAAmAIAAGRycy9k&#10;b3ducmV2LnhtbFBLBQYAAAAABAAEAPUAAACJAwAAAAA=&#10;" stroked="f"/>
                        <v:rect id="Rectangle 443" o:spid="_x0000_s1055" style="position:absolute;left:3586;top:890;width:3102;height: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auFsMA&#10;AADcAAAADwAAAGRycy9kb3ducmV2LnhtbESPQYvCMBSE74L/ITxhb5quh6VUoxSXFcGLVvH8aN62&#10;XZuXbhO19dcbQfA4zMw3zHzZmVpcqXWVZQWfkwgEcW51xYWC4+FnHINwHlljbZkU9ORguRgO5pho&#10;e+M9XTNfiABhl6CC0vsmkdLlJRl0E9sQB+/XtgZ9kG0hdYu3ADe1nEbRlzRYcVgosaFVSfk5uxgF&#10;Vb9Offpv/9I79rXebb+z/emu1MeoS2cgPHX+HX61N1pBHE/heSYcAbl4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mauFsMAAADcAAAADwAAAAAAAAAAAAAAAACYAgAAZHJzL2Rv&#10;d25yZXYueG1sUEsFBgAAAAAEAAQA9QAAAIgDAAAAAA==&#10;" fillcolor="#fdfdfd" stroked="f"/>
                        <v:rect id="Rectangle 444" o:spid="_x0000_s1056" style="position:absolute;left:3586;top:1167;width:3102;height:2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IbbMIA&#10;AADcAAAADwAAAGRycy9kb3ducmV2LnhtbESPQYvCMBSE74L/ITxhb5qqKLVrKrIgeFXr/dE8226b&#10;l9LEtuuv3wgLexxm5htmfxhNI3rqXGVZwXIRgSDOra64UJDdTvMYhPPIGhvLpOCHHBzS6WSPibYD&#10;X6i/+kIECLsEFZTet4mULi/JoFvYljh4D9sZ9EF2hdQdDgFuGrmKoq00WHFYKLGlr5Ly+vo0Cu6b&#10;+LIaavnKXt/mvns8T1mPjVIfs/H4CcLT6P/Df+2zVhDHa3ifCUdAp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0htswgAAANwAAAAPAAAAAAAAAAAAAAAAAJgCAABkcnMvZG93&#10;bnJldi54bWxQSwUGAAAAAAQABAD1AAAAhwMAAAAA&#10;" fillcolor="#fbfbfb" stroked="f"/>
                        <v:rect id="Rectangle 445" o:spid="_x0000_s1057" style="position:absolute;left:3586;top:1382;width:3102;height:1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Pv4MYA&#10;AADcAAAADwAAAGRycy9kb3ducmV2LnhtbESP3WrCQBSE7wXfYTlC73RjsBKiq4i0WFoq/gSvD9lj&#10;Es2eDdmtpn36bqHg5TAz3zDzZWdqcaPWVZYVjEcRCOLc6ooLBdnxdZiAcB5ZY22ZFHyTg+Wi35tj&#10;qu2d93Q7+EIECLsUFZTeN6mULi/JoBvZhjh4Z9sa9EG2hdQt3gPc1DKOoqk0WHFYKLGhdUn59fBl&#10;FOjseRu/x6eL3n1Onf7Jog+/eVHqadCtZiA8df4R/m+/aQVJMoG/M+EIy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vPv4MYAAADcAAAADwAAAAAAAAAAAAAAAACYAgAAZHJz&#10;L2Rvd25yZXYueG1sUEsFBgAAAAAEAAQA9QAAAIsDAAAAAA==&#10;" fillcolor="#f9f9f9" stroked="f"/>
                        <v:rect id="Rectangle 446" o:spid="_x0000_s1058" style="position:absolute;left:3586;top:1570;width:3102;height:1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9UpAsYA&#10;AADcAAAADwAAAGRycy9kb3ducmV2LnhtbESPQWvCQBSE70L/w/IKvUjdtKCN0U2oBa3oybQXb4/s&#10;axKafRuy25j8e7cgeBxm5htmnQ2mET11rras4GUWgSAurK65VPD9tX2OQTiPrLGxTApGcpClD5M1&#10;Jtpe+ER97ksRIOwSVFB53yZSuqIig25mW+Lg/djOoA+yK6Xu8BLgppGvUbSQBmsOCxW29FFR8Zv/&#10;GQXHpdmMSzu+5f1546af9eG0K1Cpp8fhfQXC0+Dv4Vt7rxXE8Rz+z4QjINM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9UpAsYAAADcAAAADwAAAAAAAAAAAAAAAACYAgAAZHJz&#10;L2Rvd25yZXYueG1sUEsFBgAAAAAEAAQA9QAAAIsDAAAAAA==&#10;" fillcolor="#f7f7f7" stroked="f"/>
                        <v:rect id="Rectangle 447" o:spid="_x0000_s1059" style="position:absolute;left:3586;top:1753;width:3102;height:2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MI88cA&#10;AADcAAAADwAAAGRycy9kb3ducmV2LnhtbESPQWvCQBSE70L/w/IKvUjdqNXG6CpSqHhqMfXQ4zP7&#10;TILZtyG7TWJ/fbcgeBxm5htmtelNJVpqXGlZwXgUgSDOrC45V3D8en+OQTiPrLGyTAqu5GCzfhis&#10;MNG24wO1qc9FgLBLUEHhfZ1I6bKCDLqRrYmDd7aNQR9kk0vdYBfgppKTKJpLgyWHhQJreisou6Q/&#10;RsGsPu1eXz6nH7/pcGePVbZvF923Uk+P/XYJwlPv7+Fbe68VxPEc/s+EIyD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AzCPPHAAAA3AAAAA8AAAAAAAAAAAAAAAAAmAIAAGRy&#10;cy9kb3ducmV2LnhtbFBLBQYAAAAABAAEAPUAAACMAwAAAAA=&#10;" fillcolor="#f5f5f5" stroked="f"/>
                        <v:rect id="Rectangle 448" o:spid="_x0000_s1060" style="position:absolute;left:3586;top:1956;width:3102;height:2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wJPMQA&#10;AADcAAAADwAAAGRycy9kb3ducmV2LnhtbESPQWvCQBSE74X+h+UVvNXdKrYxdZUiiJ6EasXrM/ua&#10;BLNvQ3YTo7/eLRQ8DjPzDTNb9LYSHTW+dKzhbahAEGfOlJxr+NmvXhMQPiAbrByThit5WMyfn2aY&#10;Gnfhb+p2IRcRwj5FDUUIdSqlzwqy6IeuJo7er2sshiibXJoGLxFuKzlS6l1aLDkuFFjTsqDsvGut&#10;huOta8PandruQHY7ntB5uldK68FL//UJIlAfHuH/9sZoSJIP+DsTj4Cc3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zcCTzEAAAA3AAAAA8AAAAAAAAAAAAAAAAAmAIAAGRycy9k&#10;b3ducmV2LnhtbFBLBQYAAAAABAAEAPUAAACJAwAAAAA=&#10;" fillcolor="#f3f3f3" stroked="f"/>
                        <v:rect id="Rectangle 449" o:spid="_x0000_s1061" style="position:absolute;left:3586;top:2254;width:3102;height:4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Qp7FMQA&#10;AADcAAAADwAAAGRycy9kb3ducmV2LnhtbERPW2vCMBR+H+w/hDPYy9B0g0ntjOIGwmBD8ALi27E5&#10;bTqbk66Jtv578yD4+PHdJ7Pe1uJMra8cK3gdJiCIc6crLhVsN4tBCsIHZI21Y1JwIQ+z6ePDBDPt&#10;Ol7ReR1KEUPYZ6jAhNBkUvrckEU/dA1x5ArXWgwRtqXULXYx3NbyLUlG0mLFscFgQ1+G8uP6ZBV8&#10;/ux+9XjxZ07F+8syKQ7/q32HSj0/9fMPEIH6cBff3N9aQZrGtfFMPAJye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UKexTEAAAA3AAAAA8AAAAAAAAAAAAAAAAAmAIAAGRycy9k&#10;b3ducmV2LnhtbFBLBQYAAAAABAAEAPUAAACJAwAAAAA=&#10;" fillcolor="#f0f0f0" stroked="f"/>
                        <v:rect id="Rectangle 450" o:spid="_x0000_s1062" style="position:absolute;left:3587;top:408;width:3099;height:2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8FYMUA&#10;AADcAAAADwAAAGRycy9kb3ducmV2LnhtbESPW2sCMRCF3wv+hzCFvtWsQmVdjVIqUlEr1KrPw2b2&#10;YjeT7Sbq+u+NUPDxcC4fZzxtTSXO1LjSsoJeNwJBnFpdcq5g9zN/jUE4j6yxskwKruRgOuk8jTHR&#10;9sLfdN76XIQRdgkqKLyvEyldWpBB17U1cfAy2xj0QTa51A1ewripZD+KBtJgyYFQYE0fBaW/25MJ&#10;3M8/PvTmbxmu1tlwVn4NNvvjUqmX5/Z9BMJT6x/h//ZCK4jjIdzPhCMgJ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fwVgxQAAANwAAAAPAAAAAAAAAAAAAAAAAJgCAABkcnMv&#10;ZG93bnJldi54bWxQSwUGAAAAAAQABAD1AAAAigMAAAAA&#10;" filled="f" strokecolor="#404040" strokeweight=".1pt">
                          <v:stroke joinstyle="round" endcap="round"/>
                        </v:rect>
                        <v:shape id="Picture 451" o:spid="_x0000_s1063" type="#_x0000_t75" style="position:absolute;left:4007;top:686;width:2292;height:80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K/jpnBAAAA3AAAAA8AAABkcnMvZG93bnJldi54bWxET8uKwjAU3QvzD+EKsxFNHUGcapRBkFFw&#10;42PA5aW5ptXmJjQZrX9vFoLLw3nPFq2txY2aUDlWMBxkIIgLpys2Co6HVX8CIkRkjbVjUvCgAIv5&#10;R2eGuXZ33tFtH41IIRxyVFDG6HMpQ1GSxTBwnjhxZ9dYjAk2RuoG7ync1vIry8bSYsWpoURPy5KK&#10;6/7fKvjdXh61GZq/7XLlT6MeecLzRqnPbvszBRGpjW/xy73WCibfaX46k46AnD8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JK/jpnBAAAA3AAAAA8AAAAAAAAAAAAAAAAAnwIA&#10;AGRycy9kb3ducmV2LnhtbFBLBQYAAAAABAAEAPcAAACNAwAAAAA=&#10;">
                          <v:imagedata r:id="rId170" o:title=""/>
                        </v:shape>
                        <v:shape id="Picture 452" o:spid="_x0000_s1064" type="#_x0000_t75" style="position:absolute;left:4007;top:686;width:2292;height:80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bDxTfFAAAA3AAAAA8AAABkcnMvZG93bnJldi54bWxEj91qwkAUhO8LvsNyhN7Vjb3wJ7qKWKql&#10;UPDvAQ7ZYxLMng3ZU018erdQ8HKYmW+Y+bJ1lbpSE0rPBoaDBBRx5m3JuYHT8fNtAioIssXKMxno&#10;KMBy0XuZY2r9jfd0PUiuIoRDigYKkTrVOmQFOQwDXxNH7+wbhxJlk2vb4C3CXaXfk2SkHZYcFwqs&#10;aV1Qdjn8OgPV+Ht7357urWzqbvex66Ze8h9jXvvtagZKqJVn+L/9ZQ1MpkP4OxOPgF48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Gw8U3xQAAANwAAAAPAAAAAAAAAAAAAAAA&#10;AJ8CAABkcnMvZG93bnJldi54bWxQSwUGAAAAAAQABAD3AAAAkQMAAAAA&#10;">
                          <v:imagedata r:id="rId171" o:title=""/>
                        </v:shape>
                        <v:rect id="Rectangle 453" o:spid="_x0000_s1065" style="position:absolute;left:3995;top:674;width:2288;height: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3zL8MA&#10;AADcAAAADwAAAGRycy9kb3ducmV2LnhtbESPQYvCMBSE78L+h/AWvGmqC+pWoyyLC+JFbdf7o3m2&#10;xealNNFWf70RBI/DzHzDLFadqcSVGldaVjAaRiCIM6tLzhX8p3+DGQjnkTVWlknBjRyslh+9Bcba&#10;tnyga+JzESDsYlRQeF/HUrqsIINuaGvi4J1sY9AH2eRSN9gGuKnkOIom0mDJYaHAmn4Lys7JxSi4&#10;J+a4rZKvNJtGbb3flXo9Yq1U/7P7mYPw1Pl3+NXeaAWz7zE8z4QjIJ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R3zL8MAAADcAAAADwAAAAAAAAAAAAAAAACYAgAAZHJzL2Rv&#10;d25yZXYueG1sUEsFBgAAAAAEAAQA9QAAAIgDAAAAAA==&#10;" fillcolor="#a6c2dc" stroked="f"/>
                        <v:shape id="Picture 454" o:spid="_x0000_s1066" type="#_x0000_t75" style="position:absolute;left:3995;top:674;width:2288;height: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182lLFAAAA3AAAAA8AAABkcnMvZG93bnJldi54bWxEj91qwkAUhO+FvsNyhN7pRltEU1dp1aoX&#10;bcGfBzhkT5PQ7NmYPY3p23cLQi+HmfmGmS87V6mWmlB6NjAaJqCIM29Lzg2cT6+DKaggyBYrz2Tg&#10;hwIsF3e9OabWX/lA7VFyFSEcUjRQiNSp1iEryGEY+po4ep++cShRNrm2DV4j3FV6nCQT7bDkuFBg&#10;TauCsq/jtzPwsnabdovb8F5+bN4uE5LwuBNj7vvd8xMooU7+w7f23hqYzh7g70w8AnrxC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dfNpSxQAAANwAAAAPAAAAAAAAAAAAAAAA&#10;AJ8CAABkcnMvZG93bnJldi54bWxQSwUGAAAAAAQABAD3AAAAkQMAAAAA&#10;">
                          <v:imagedata r:id="rId172" o:title=""/>
                        </v:shape>
                        <v:rect id="Rectangle 455" o:spid="_x0000_s1067" style="position:absolute;left:3995;top:674;width:2288;height: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jOwMQA&#10;AADcAAAADwAAAGRycy9kb3ducmV2LnhtbESPQWvCQBSE7wX/w/IEb2ZjLa2NrkFKC8VLNWnvj+wz&#10;CWbfhuw2Sf31riD0OMzMN8wmHU0jeupcbVnBIopBEBdW11wq+M4/5isQziNrbCyTgj9ykG4nDxtM&#10;tB34SH3mSxEg7BJUUHnfJlK6oiKDLrItcfBOtjPog+xKqTscAtw08jGOn6XBmsNChS29VVScs1+j&#10;4JKZn32TLfPiJR7aw1et3xeslZpNx90ahKfR/4fv7U+tYPX6BLcz4QjI7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W4zsDEAAAA3AAAAA8AAAAAAAAAAAAAAAAAmAIAAGRycy9k&#10;b3ducmV2LnhtbFBLBQYAAAAABAAEAPUAAACJAwAAAAA=&#10;" fillcolor="#a6c2dc" stroked="f"/>
                        <v:rect id="Rectangle 456" o:spid="_x0000_s1068" style="position:absolute;left:3995;top:690;width:2288;height: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Rxj8cA&#10;AADcAAAADwAAAGRycy9kb3ducmV2LnhtbESPQWvCQBSE70L/w/IKvUjd2KJo6ioiTRORHtSC10f2&#10;NQnNvg3ZNUn/fbcgeBxm5htmtRlMLTpqXWVZwXQSgSDOra64UPB1Tp4XIJxH1lhbJgW/5GCzfhit&#10;MNa25yN1J1+IAGEXo4LS+yaW0uUlGXQT2xAH79u2Bn2QbSF1i32Am1q+RNFcGqw4LJTY0K6k/Od0&#10;NQqyMdsmi9KP/eUzOR5249f36yVV6ulx2L6B8DT4e/jWzrSCxXIG/2fCEZDr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xEcY/HAAAA3AAAAA8AAAAAAAAAAAAAAAAAmAIAAGRy&#10;cy9kb3ducmV2LnhtbFBLBQYAAAAABAAEAPUAAACMAwAAAAA=&#10;" fillcolor="#a4c2dc" stroked="f"/>
                        <v:shape id="Picture 457" o:spid="_x0000_s1069" type="#_x0000_t75" style="position:absolute;left:3995;top:690;width:2288;height:5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vyKvvEAAAA3AAAAA8AAABkcnMvZG93bnJldi54bWxEj8FqwzAQRO+F/IPYQG6N7B6E60QJIZDS&#10;pNRQNx+wWBvbibUyluq4f18VCj0OM/OGWW8n24mRBt861pAuExDElTMt1xrOn4fHDIQPyAY7x6Th&#10;mzxsN7OHNebG3fmDxjLUIkLY56ihCaHPpfRVQxb90vXE0bu4wWKIcqilGfAe4baTT0mipMWW40KD&#10;Pe0bqm7ll9WA6kWpG75f8K1Ij0kxna6hPGm9mE+7FYhAU/gP/7VfjYbsWcHvmXgE5OY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vyKvvEAAAA3AAAAA8AAAAAAAAAAAAAAAAA&#10;nwIAAGRycy9kb3ducmV2LnhtbFBLBQYAAAAABAAEAPcAAACQAwAAAAA=&#10;">
                          <v:imagedata r:id="rId173" o:title=""/>
                        </v:shape>
                        <v:rect id="Rectangle 458" o:spid="_x0000_s1070" style="position:absolute;left:3995;top:690;width:2288;height: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9pKY8cA&#10;AADcAAAADwAAAGRycy9kb3ducmV2LnhtbESPT2vCQBTE70K/w/IKvUjd2IJ/UlcRaZqI9KAWvD6y&#10;r0lo9m3Irkn67bsFweMwM79hVpvB1KKj1lWWFUwnEQji3OqKCwVf5+R5AcJ5ZI21ZVLwSw4264fR&#10;CmNtez5Sd/KFCBB2MSoovW9iKV1ekkE3sQ1x8L5ta9AH2RZSt9gHuKnlSxTNpMGKw0KJDe1Kyn9O&#10;V6MgG7Ntsij92F8+k+NhN359v15SpZ4eh+0bCE+Dv4dv7UwrWCzn8H8mHAG5/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PaSmPHAAAA3AAAAA8AAAAAAAAAAAAAAAAAmAIAAGRy&#10;cy9kb3ducmV2LnhtbFBLBQYAAAAABAAEAPUAAACMAwAAAAA=&#10;" fillcolor="#a4c2dc" stroked="f"/>
                        <v:rect id="Rectangle 459" o:spid="_x0000_s1071" style="position:absolute;left:3995;top:743;width:2288;height: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6QEcEA&#10;AADcAAAADwAAAGRycy9kb3ducmV2LnhtbERPzWrCQBC+F3yHZQQvpW4UWjR1FbEVSnvS+ADT7DSJ&#10;ZmfD7hjj23cPhR4/vv/VZnCt6inExrOB2TQDRVx623Bl4FTsnxagoiBbbD2TgTtF2KxHDyvMrb/x&#10;gfqjVCqFcMzRQC3S5VrHsiaHceo74sT9+OBQEgyVtgFvKdy1ep5lL9phw6mhxo52NZWX49UZeHuX&#10;Ty2F7ovr97N3j+evwW2DMZPxsH0FJTTIv/jP/WENLJZpbTqTjoBe/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AekBHBAAAA3AAAAA8AAAAAAAAAAAAAAAAAmAIAAGRycy9kb3du&#10;cmV2LnhtbFBLBQYAAAAABAAEAPUAAACGAwAAAAA=&#10;" fillcolor="#a4c0dc" stroked="f"/>
                        <v:shape id="Picture 460" o:spid="_x0000_s1072" type="#_x0000_t75" style="position:absolute;left:3995;top:743;width:2288;height: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aGqHbGAAAA3AAAAA8AAABkcnMvZG93bnJldi54bWxEj0FrwkAUhO8F/8PyhN7qRgutRleRQNOc&#10;LLWheHxkn0kw+zZmt0n8926h0OMwM98wm91oGtFT52rLCuazCARxYXXNpYL86+1pCcJ5ZI2NZVJw&#10;Iwe77eRhg7G2A39Sf/SlCBB2MSqovG9jKV1RkUE3sy1x8M62M+iD7EqpOxwC3DRyEUUv0mDNYaHC&#10;lpKKisvxxyjI3vWpya+v8uM53y8Oqfk+JEmq1ON03K9BeBr9f/ivnWkFy9UKfs+EIyC3d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poaodsYAAADcAAAADwAAAAAAAAAAAAAA&#10;AACfAgAAZHJzL2Rvd25yZXYueG1sUEsFBgAAAAAEAAQA9wAAAJIDAAAAAA==&#10;">
                          <v:imagedata r:id="rId174" o:title=""/>
                        </v:shape>
                        <v:rect id="Rectangle 461" o:spid="_x0000_s1073" style="position:absolute;left:3995;top:743;width:2288;height: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MGDcEA&#10;AADcAAAADwAAAGRycy9kb3ducmV2LnhtbERPzWrCQBC+F3yHZYReim5asNTUVaRaEHuq8QHG7DRJ&#10;m50Nu2NM3949CB4/vv/FanCt6inExrOB52kGirj0tuHKwLH4nLyBioJssfVMBv4pwmo5elhgbv2F&#10;v6k/SKVSCMccDdQiXa51LGtyGKe+I07cjw8OJcFQaRvwksJdq1+y7FU7bDg11NjRR03l3+HsDGy2&#10;stdS6L44n2bePf1+DW4djHkcD+t3UEKD3MU3984amGdpfjqTjoBeX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CDBg3BAAAA3AAAAA8AAAAAAAAAAAAAAAAAmAIAAGRycy9kb3du&#10;cmV2LnhtbFBLBQYAAAAABAAEAPUAAACGAwAAAAA=&#10;" fillcolor="#a4c0dc" stroked="f"/>
                        <v:rect id="Rectangle 462" o:spid="_x0000_s1074" style="position:absolute;left:3995;top:768;width:2288;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1D20sMA&#10;AADcAAAADwAAAGRycy9kb3ducmV2LnhtbESPwWrDMBBE74X+g9hCb40UG0LqRgmlEGigBOLY98Xa&#10;2CbWyliK7fx9VCj0OMzMG2azm20nRhp861jDcqFAEFfOtFxrKM77tzUIH5ANdo5Jw5087LbPTxvM&#10;jJv4RGMeahEh7DPU0ITQZ1L6qiGLfuF64uhd3GAxRDnU0gw4RbjtZKLUSlpsOS402NNXQ9U1v1kN&#10;PKaH9HiQ1Zzkvf0pncrTstD69WX+/AARaA7/4b/2t9HwrpbweyYeAbl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1D20sMAAADcAAAADwAAAAAAAAAAAAAAAACYAgAAZHJzL2Rv&#10;d25yZXYueG1sUEsFBgAAAAAEAAQA9QAAAIgDAAAAAA==&#10;" fillcolor="#a2c0dc" stroked="f"/>
                        <v:shape id="Picture 463" o:spid="_x0000_s1075" type="#_x0000_t75" style="position:absolute;left:3995;top:768;width:2288;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I0VCrFAAAA3AAAAA8AAABkcnMvZG93bnJldi54bWxEj09rAjEUxO+C3yG8gjfN1oO0W7PSCoJ4&#10;0/bQvb0mb//UzcuaRF376ZtCweMwM79hlqvBduJCPrSOFTzOMhDE2pmWawUf75vpE4gQkQ12jknB&#10;jQKsivFoiblxV97T5RBrkSAcclTQxNjnUgbdkMUwcz1x8irnLcYkfS2Nx2uC207Os2whLbacFhrs&#10;ad2QPh7OVoErS306utub1YZ//Odm91197ZSaPAyvLyAiDfEe/m9vjYLnbA5/Z9IRkMUv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SNFQqxQAAANwAAAAPAAAAAAAAAAAAAAAA&#10;AJ8CAABkcnMvZG93bnJldi54bWxQSwUGAAAAAAQABAD3AAAAkQMAAAAA&#10;">
                          <v:imagedata r:id="rId175" o:title=""/>
                        </v:shape>
                        <v:rect id="Rectangle 464" o:spid="_x0000_s1076" style="position:absolute;left:3995;top:768;width:2288;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7NPsEA&#10;AADcAAAADwAAAGRycy9kb3ducmV2LnhtbESPQYvCMBSE74L/ITzBmyZaEK1GEWFBYRGsen80z7bY&#10;vJQmW7v/frMgeBxm5htms+ttLTpqfeVYw2yqQBDnzlRcaLhdvyZLED4gG6wdk4Zf8rDbDgcbTI17&#10;8YW6LBQiQtinqKEMoUml9HlJFv3UNcTRe7jWYoiyLaRp8RXhtpZzpRbSYsVxocSGDiXlz+zHauAu&#10;OSXnk8z7edbY77tTWXK/aT0e9fs1iEB9+ITf7aPRsFIJ/J+JR0Bu/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TOzT7BAAAA3AAAAA8AAAAAAAAAAAAAAAAAmAIAAGRycy9kb3du&#10;cmV2LnhtbFBLBQYAAAAABAAEAPUAAACGAwAAAAA=&#10;" fillcolor="#a2c0dc" stroked="f"/>
                        <v:rect id="Rectangle 465" o:spid="_x0000_s1077" style="position:absolute;left:3995;top:780;width:2288;height: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YSjMUA&#10;AADcAAAADwAAAGRycy9kb3ducmV2LnhtbESPQWsCMRSE70L/Q3iF3jRbW0RXo8iWQgu9qEHw9tg8&#10;N0s3L+smXbf/vikIHoeZ+YZZbQbXiJ66UHtW8DzJQBCX3tRcKdCH9/EcRIjIBhvPpOCXAmzWD6MV&#10;5sZfeUf9PlYiQTjkqMDG2OZShtKSwzDxLXHyzr5zGJPsKmk6vCa4a+Q0y2bSYc1pwWJLhaXye//j&#10;FFz0rG/mWn/2X8etfivKF3sqWKmnx2G7BBFpiPfwrf1hFCyyV/g/k46AXP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FhKMxQAAANwAAAAPAAAAAAAAAAAAAAAAAJgCAABkcnMv&#10;ZG93bnJldi54bWxQSwUGAAAAAAQABAD1AAAAigMAAAAA&#10;" fillcolor="#a2c0da" stroked="f"/>
                        <v:shape id="Picture 466" o:spid="_x0000_s1078" type="#_x0000_t75" style="position:absolute;left:3995;top:780;width:2288;height:6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0nrAHEAAAA3AAAAA8AAABkcnMvZG93bnJldi54bWxEj0FrwkAUhO9C/8PyCl6kblpQbOoqpWDQ&#10;UzDG+yP7mg3Nvg3ZrUZ/vSsIHoeZ+YZZrgfbihP1vnGs4H2agCCunG64VlAeNm8LED4ga2wdk4IL&#10;eVivXkZLTLU7855ORahFhLBPUYEJoUul9JUhi37qOuLo/breYoiyr6Xu8RzhtpUfSTKXFhuOCwY7&#10;+jFU/RX/VkFeZrQZLnm2vU52u6wuW5Nfj0qNX4fvLxCBhvAMP9pbreAzmcH9TDwCcnU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0nrAHEAAAA3AAAAA8AAAAAAAAAAAAAAAAA&#10;nwIAAGRycy9kb3ducmV2LnhtbFBLBQYAAAAABAAEAPcAAACQAwAAAAA=&#10;">
                          <v:imagedata r:id="rId176" o:title=""/>
                        </v:shape>
                        <v:rect id="Rectangle 467" o:spid="_x0000_s1079" style="position:absolute;left:3995;top:780;width:2288;height: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gpYMUA&#10;AADcAAAADwAAAGRycy9kb3ducmV2LnhtbESPQWvCQBSE7wX/w/KE3uqmFoJNXUUigoVetIvg7ZF9&#10;zYZm38bsGtN/3xUKPQ4z8w2zXI+uFQP1ofGs4HmWgSCuvGm4VqA/d08LECEiG2w9k4IfCrBeTR6W&#10;WBh/4wMNx1iLBOFQoAIbY1dIGSpLDsPMd8TJ+/K9w5hkX0vT4y3BXSvnWZZLhw2nBYsdlZaq7+PV&#10;KbjofGgXWr8PH6eN3pbViz2XrNTjdNy8gYg0xv/wX3tvFLxmOdzPpCM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iClgxQAAANwAAAAPAAAAAAAAAAAAAAAAAJgCAABkcnMv&#10;ZG93bnJldi54bWxQSwUGAAAAAAQABAD1AAAAigMAAAAA&#10;" fillcolor="#a2c0da" stroked="f"/>
                        <v:rect id="Rectangle 468" o:spid="_x0000_s1080" style="position:absolute;left:3995;top:845;width:2288;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egXcQA&#10;AADcAAAADwAAAGRycy9kb3ducmV2LnhtbESPT4vCMBTE7wt+h/CEvSw2XYVVq1FEUPYkbPXi7dG8&#10;/sHmpTap1m+/EQSPw8z8hlmue1OLG7WusqzgO4pBEGdWV1woOB13oxkI55E11pZJwYMcrFeDjyUm&#10;2t75j26pL0SAsEtQQel9k0jpspIMusg2xMHLbWvQB9kWUrd4D3BTy3Ec/0iDFYeFEhvalpRd0s4o&#10;yM6bcbOfykPnun6yO3z56zafK/U57DcLEJ56/w6/2r9awTyewvNMOAJy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HnoF3EAAAA3AAAAA8AAAAAAAAAAAAAAAAAmAIAAGRycy9k&#10;b3ducmV2LnhtbFBLBQYAAAAABAAEAPUAAACJAwAAAAA=&#10;" fillcolor="#a0c0da" stroked="f"/>
                        <v:shape id="Picture 469" o:spid="_x0000_s1081" type="#_x0000_t75" style="position:absolute;left:3995;top:845;width:2288;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cCG2nCAAAA3AAAAA8AAABkcnMvZG93bnJldi54bWxET01rAjEQvQv+hzBCL6KJHmxdjSKFlh4K&#10;pVrB47gZN4ubyZKkuvXXm0PB4+N9L9eda8SFQqw9a5iMFQji0puaKw0/u7fRC4iYkA02nknDH0VY&#10;r/q9JRbGX/mbLttUiRzCsUANNqW2kDKWlhzGsW+JM3fywWHKMFTSBLzmcNfIqVIz6bDm3GCxpVdL&#10;5Xn76zR8qqP189v+FibvOCzN6Xj4mj5r/TToNgsQibr0EP+7P4yGucpr85l8BOTqDg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HAhtpwgAAANwAAAAPAAAAAAAAAAAAAAAAAJ8C&#10;AABkcnMvZG93bnJldi54bWxQSwUGAAAAAAQABAD3AAAAjgMAAAAA&#10;">
                          <v:imagedata r:id="rId177" o:title=""/>
                        </v:shape>
                        <v:rect id="Rectangle 470" o:spid="_x0000_s1082" style="position:absolute;left:3995;top:845;width:2288;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SRtMQA&#10;AADcAAAADwAAAGRycy9kb3ducmV2LnhtbESPT4vCMBTE74LfIbwFL7KmKrjbbqOIoHgS1L3s7dG8&#10;/mGbl9qkWr+9EQSPw8z8hklXvanFlVpXWVYwnUQgiDOrKy4U/J63n98gnEfWWFsmBXdysFoOBykm&#10;2t74SNeTL0SAsEtQQel9k0jpspIMuoltiIOX29agD7ItpG7xFuCmlrMoWkiDFYeFEhvalJT9nzqj&#10;IPtbz5rdlzx0ruvn28PYXzZ5rNToo1//gPDU+3f41d5rBXEUw/NMOAJy+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80kbTEAAAA3AAAAA8AAAAAAAAAAAAAAAAAmAIAAGRycy9k&#10;b3ducmV2LnhtbFBLBQYAAAAABAAEAPUAAACJAwAAAAA=&#10;" fillcolor="#a0c0da" stroked="f"/>
                        <v:rect id="Rectangle 471" o:spid="_x0000_s1083" style="position:absolute;left:3995;top:849;width:2288;height: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L+l8IA&#10;AADcAAAADwAAAGRycy9kb3ducmV2LnhtbERP3WqDMBS+H+wdwhn0ZtTYCrJZ09IOChuFwuwe4GBO&#10;VWpOxGTqfPrlotDLj+8/302mFQP1rrGsYBXFIIhLqxuuFPxcjss3EM4ja2wtk4I/crDbPj/lmGk7&#10;8jcNha9ECGGXoYLa+y6T0pU1GXSR7YgDd7W9QR9gX0nd4xjCTSvXcZxKgw2Hhho7+qipvBW/RgGt&#10;58NXdUoSbtPX7jzMl2JsZqUWL9N+A8LT5B/iu/tTK3hfhfnhTDgCcvs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ov6XwgAAANwAAAAPAAAAAAAAAAAAAAAAAJgCAABkcnMvZG93&#10;bnJldi54bWxQSwUGAAAAAAQABAD1AAAAhwMAAAAA&#10;" fillcolor="#a0beda" stroked="f"/>
                        <v:shape id="Picture 472" o:spid="_x0000_s1084" type="#_x0000_t75" style="position:absolute;left:3995;top:849;width:2288;height:6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d5WjjEAAAA3AAAAA8AAABkcnMvZG93bnJldi54bWxEj0FrAjEUhO+C/yE8oTfNbgt1uxrFFloK&#10;nnQ91Nsjed0s3bysm1S3/74RBI/DzHzDLNeDa8WZ+tB4VpDPMhDE2puGawWH6n1agAgR2WDrmRT8&#10;UYD1ajxaYmn8hXd03sdaJAiHEhXYGLtSyqAtOQwz3xEn79v3DmOSfS1Nj5cEd618zLJn6bDhtGCx&#10;ozdL+mf/6xRQdSps7bl60h/5lzbH7eu8mCv1MBk2CxCRhngP39qfRsFLnsP1TDoCcvUP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d5WjjEAAAA3AAAAA8AAAAAAAAAAAAAAAAA&#10;nwIAAGRycy9kb3ducmV2LnhtbFBLBQYAAAAABAAEAPcAAACQAwAAAAA=&#10;">
                          <v:imagedata r:id="rId178" o:title=""/>
                        </v:shape>
                        <v:rect id="Rectangle 473" o:spid="_x0000_s1085" style="position:absolute;left:3995;top:849;width:2288;height: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zzFe8UA&#10;AADcAAAADwAAAGRycy9kb3ducmV2LnhtbESP0WrCQBRE3wv+w3ILvhTdGEE0dRUrCJaCYOIHXLK3&#10;SWj2bshuk5ivdwsFH4eZOcNs94OpRUetqywrWMwjEMS51RUXCm7ZabYG4TyyxtoyKbiTg/1u8rLF&#10;RNuer9SlvhABwi5BBaX3TSKly0sy6Oa2IQ7et20N+iDbQuoW+wA3tYyjaCUNVhwWSmzoWFL+k/4a&#10;BRSPH5/F13LJ9eqtuXRjlvbVqNT0dTi8g/A0+Gf4v33WCjaLGP7OhCMgd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PMV7xQAAANwAAAAPAAAAAAAAAAAAAAAAAJgCAABkcnMv&#10;ZG93bnJldi54bWxQSwUGAAAAAAQABAD1AAAAigMAAAAA&#10;" fillcolor="#a0beda" stroked="f"/>
                        <v:rect id="Rectangle 474" o:spid="_x0000_s1086" style="position:absolute;left:3995;top:918;width:2288;height: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gqhcYA&#10;AADcAAAADwAAAGRycy9kb3ducmV2LnhtbESPQWvCQBSE74L/YXlCb7qx0qqpq4gotFBBo4i9PbLP&#10;JDT7NmZXjf++WxA8DjPzDTOZNaYUV6pdYVlBvxeBIE6tLjhTsN+tuiMQziNrLC2Tgjs5mE3brQnG&#10;2t54S9fEZyJA2MWoIPe+iqV0aU4GXc9WxME72dqgD7LOpK7xFuCmlK9R9C4NFhwWcqxokVP6m1yM&#10;gvPP5m28kpdofjjth8vjXX99D9dKvXSa+QcIT41/hh/tT61g3B/A/5lwBOT0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qgqhcYAAADcAAAADwAAAAAAAAAAAAAAAACYAgAAZHJz&#10;L2Rvd25yZXYueG1sUEsFBgAAAAAEAAQA9QAAAIsDAAAAAA==&#10;" fillcolor="#9ebeda" stroked="f"/>
                        <v:shape id="Picture 475" o:spid="_x0000_s1087" type="#_x0000_t75" style="position:absolute;left:3995;top:918;width:2288;height:3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YGsrXEAAAA3AAAAA8AAABkcnMvZG93bnJldi54bWxEj0FrwkAUhO+F/oflFbzVTUwpNrqKWAI9&#10;9GIUen1kn9lo9m3IbpP477uC0OMwM98w6+1kWzFQ7xvHCtJ5AoK4crrhWsHpWLwuQfiArLF1TApu&#10;5GG7eX5aY67dyAcaylCLCGGfowITQpdL6StDFv3cdcTRO7veYoiyr6XucYxw28pFkrxLiw3HBYMd&#10;7Q1V1/LXKliU3+dL/XlozDG7mmz6KeSJUqVmL9NuBSLQFP7Dj/aXVvCRvsH9TDwCcvM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AYGsrXEAAAA3AAAAA8AAAAAAAAAAAAAAAAA&#10;nwIAAGRycy9kb3ducmV2LnhtbFBLBQYAAAAABAAEAPcAAACQAwAAAAA=&#10;">
                          <v:imagedata r:id="rId179" o:title=""/>
                        </v:shape>
                        <v:rect id="Rectangle 476" o:spid="_x0000_s1088" style="position:absolute;left:3995;top:918;width:2288;height: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0XasUA&#10;AADcAAAADwAAAGRycy9kb3ducmV2LnhtbESPQYvCMBSE78L+h/AWvGmqoK5do4goKLjgqojeHs2z&#10;Ldu81CZq/fdmQfA4zMw3zGhSm0LcqHK5ZQWddgSCOLE651TBfrdofYFwHlljYZkUPMjBZPzRGGGs&#10;7Z1/6bb1qQgQdjEqyLwvYyldkpFB17YlcfDOtjLog6xSqSu8B7gpZDeK+tJgzmEhw5JmGSV/26tR&#10;cDltesOFvEbTw3k/mB8ferUe/CjV/Kyn3yA81f4dfrWXWsGw04P/M+EIyPE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DRdqxQAAANwAAAAPAAAAAAAAAAAAAAAAAJgCAABkcnMv&#10;ZG93bnJldi54bWxQSwUGAAAAAAQABAD1AAAAigMAAAAA&#10;" fillcolor="#9ebeda" stroked="f"/>
                        <v:rect id="Rectangle 477" o:spid="_x0000_s1089" style="position:absolute;left:3995;top:951;width:228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3Nk8cA&#10;AADcAAAADwAAAGRycy9kb3ducmV2LnhtbESPS2vDMBCE74X8B7GBXkojJ7R5uFGCCRgM7SWPEnJb&#10;rK1tbK2Mpdruv68KhRyHmfmG2e5H04ieOldZVjCfRSCIc6srLhRczunzGoTzyBoby6Tghxzsd5OH&#10;LcbaDnyk/uQLESDsYlRQet/GUrq8JINuZlvi4H3ZzqAPsiuk7nAIcNPIRRQtpcGKw0KJLR1KyuvT&#10;t1HwYlL8kK+rrHn6XN3er0OduHOt1ON0TN5AeBr9PfzfzrSCzXwJf2fCEZC7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SNzZPHAAAA3AAAAA8AAAAAAAAAAAAAAAAAmAIAAGRy&#10;cy9kb3ducmV2LnhtbFBLBQYAAAAABAAEAPUAAACMAwAAAAA=&#10;" fillcolor="#9ebcd8" stroked="f"/>
                        <v:shape id="Picture 478" o:spid="_x0000_s1090" type="#_x0000_t75" style="position:absolute;left:3995;top:951;width:2288;height:3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UEDGHGAAAA3AAAAA8AAABkcnMvZG93bnJldi54bWxEj81rwkAUxO+F/g/LK/TWbLRiauoqRRGs&#10;nqq9eHtkXz7a7NuQ3Xz433cFocdhZn7DLNejqUVPrassK5hEMQjizOqKCwXf593LGwjnkTXWlknB&#10;lRysV48PS0y1HfiL+pMvRICwS1FB6X2TSumykgy6yDbEwctta9AH2RZStzgEuKnlNI7n0mDFYaHE&#10;hjYlZb+nzih43XaXbJocD17PPuk45Oeu7n+Uen4aP95BeBr9f/je3msFi0kCtzPhCMjVH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RQQMYcYAAADcAAAADwAAAAAAAAAAAAAA&#10;AACfAgAAZHJzL2Rvd25yZXYueG1sUEsFBgAAAAAEAAQA9wAAAJIDAAAAAA==&#10;">
                          <v:imagedata r:id="rId180" o:title=""/>
                        </v:shape>
                        <v:rect id="Rectangle 479" o:spid="_x0000_s1091" style="position:absolute;left:3995;top:951;width:228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78esIA&#10;AADcAAAADwAAAGRycy9kb3ducmV2LnhtbERPTYvCMBC9C/6HMIIX0VRZV7drFBEEQS/WFdnb0My2&#10;pc2kNNF2/705CB4f73u16UwlHtS4wrKC6SQCQZxaXXCm4OeyHy9BOI+ssbJMCv7JwWbd760w1rbl&#10;Mz0Sn4kQwi5GBbn3dSylS3My6Ca2Jg7cn20M+gCbTOoG2xBuKjmLok9psODQkGNNu5zSMrkbBR9m&#10;jyc5Xxyq0XXxe7y15dZdSqWGg277DcJT59/il/ugFXxNw9pwJhwBuX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Xvx6wgAAANwAAAAPAAAAAAAAAAAAAAAAAJgCAABkcnMvZG93&#10;bnJldi54bWxQSwUGAAAAAAQABAD1AAAAhwMAAAAA&#10;" fillcolor="#9ebcd8" stroked="f"/>
                        <v:rect id="Rectangle 480" o:spid="_x0000_s1092" style="position:absolute;left:3995;top:987;width:2288;height: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oMnMQA&#10;AADcAAAADwAAAGRycy9kb3ducmV2LnhtbESPzW7CMBCE75V4B2srcStOIoEgxaDQFpUrP+p5FW/j&#10;tPE6sl0IfXpcqRLH0cx8o1muB9uJM/nQOlaQTzIQxLXTLTcKTsft0xxEiMgaO8ek4EoB1qvRwxJL&#10;7S68p/MhNiJBOJSowMTYl1KG2pDFMHE9cfI+nbcYk/SN1B4vCW47WWTZTFpsOS0Y7OnFUP19+LEK&#10;3jfFrArT37ev6jXD3Hf2wxwLpcaPQ/UMItIQ7+H/9k4rWOQL+DuTjoBc3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yaDJzEAAAA3AAAAA8AAAAAAAAAAAAAAAAAmAIAAGRycy9k&#10;b3ducmV2LnhtbFBLBQYAAAAABAAEAPUAAACJAwAAAAA=&#10;" fillcolor="#9cbcd8" stroked="f"/>
                        <v:shape id="Picture 481" o:spid="_x0000_s1093" type="#_x0000_t75" style="position:absolute;left:3995;top:987;width:2288;height:4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Iu/87BAAAA3AAAAA8AAABkcnMvZG93bnJldi54bWxET8tqAjEU3Rf6D+EW3NVMVUodjVLEouii&#10;+MD1ZXKdDE5uhiR1Rr/eLIQuD+c9nXe2FlfyoXKs4KOfgSAunK64VHA8/Lx/gQgRWWPtmBTcKMB8&#10;9voyxVy7lnd03cdSpBAOOSowMTa5lKEwZDH0XUOcuLPzFmOCvpTaY5vCbS0HWfYpLVacGgw2tDBU&#10;XPZ/VoELOz00frgan0b3ZmOX7Tb+lkr13rrvCYhIXfwXP91rrWA8SPPTmXQE5Ow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FIu/87BAAAA3AAAAA8AAAAAAAAAAAAAAAAAnwIA&#10;AGRycy9kb3ducmV2LnhtbFBLBQYAAAAABAAEAPcAAACNAwAAAAA=&#10;">
                          <v:imagedata r:id="rId181" o:title=""/>
                        </v:shape>
                        <v:rect id="Rectangle 482" o:spid="_x0000_s1094" style="position:absolute;left:3995;top:987;width:2288;height: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IDKJ8MA&#10;AADcAAAADwAAAGRycy9kb3ducmV2LnhtbESPzW7CMBCE70h9B2sr9QZOIhWVgEHpD6LXAuK8ipc4&#10;NF5HtguBp68rVeI4mplvNIvVYDtxJh9axwrySQaCuHa65UbBfrcev4AIEVlj55gUXCnAavkwWmCp&#10;3YW/6LyNjUgQDiUqMDH2pZShNmQxTFxPnLyj8xZjkr6R2uMlwW0niyybSostpwWDPb0Zqr+3P1bB&#10;5rWYVuH59nGq3jPMfWcPZlco9fQ4VHMQkYZ4D/+3P7WCWZHD35l0BOTy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IDKJ8MAAADcAAAADwAAAAAAAAAAAAAAAACYAgAAZHJzL2Rv&#10;d25yZXYueG1sUEsFBgAAAAAEAAQA9QAAAIgDAAAAAA==&#10;" fillcolor="#9cbcd8" stroked="f"/>
                        <v:rect id="Rectangle 483" o:spid="_x0000_s1095" style="position:absolute;left:3995;top:1036;width:2288;height: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2998YA&#10;AADcAAAADwAAAGRycy9kb3ducmV2LnhtbESPzWrDMBCE74W8g9hCLyaR40NpnSihJBRaaCn5IaG3&#10;xdrYptbKSHKivH1UKPQ4zMw3zHwZTSfO5HxrWcF0koMgrqxuuVaw372On0D4gKyxs0wKruRhuRjd&#10;zbHU9sIbOm9DLRKEfYkKmhD6UkpfNWTQT2xPnLyTdQZDkq6W2uElwU0nizx/lAZbTgsN9rRqqPrZ&#10;DkbBof8YvjIcMvl+2rh1doz0+R2VeriPLzMQgWL4D/+137SC56KA3zPpCMjF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q2998YAAADcAAAADwAAAAAAAAAAAAAAAACYAgAAZHJz&#10;L2Rvd25yZXYueG1sUEsFBgAAAAAEAAQA9QAAAIsDAAAAAA==&#10;" fillcolor="#9cbad8" stroked="f"/>
                        <v:shape id="Picture 484" o:spid="_x0000_s1096" type="#_x0000_t75" style="position:absolute;left:3995;top:1036;width:2288;height:1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m+dhzFAAAA3AAAAA8AAABkcnMvZG93bnJldi54bWxEj0tPwzAQhO9I/AdrK3GjTp9qQ90KCoge&#10;uPRx4LiKt0nUeB1s46T/HiNV4jiamW80q01vGhHJ+dqygtEwA0FcWF1zqeB0fH9cgPABWWNjmRRc&#10;ycNmfX+3wlzbjvcUD6EUCcI+RwVVCG0upS8qMuiHtiVO3tk6gyFJV0rtsEtw08hxls2lwZrTQoUt&#10;bSsqLocfo4A/Xjo3/9zGr8n07ZviLO5Hr2elHgb98xOIQH34D9/aO61gOZ7A35l0BOT6F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ZvnYcxQAAANwAAAAPAAAAAAAAAAAAAAAA&#10;AJ8CAABkcnMvZG93bnJldi54bWxQSwUGAAAAAAQABAD3AAAAkQMAAAAA&#10;">
                          <v:imagedata r:id="rId182" o:title=""/>
                        </v:shape>
                        <v:rect id="Rectangle 485" o:spid="_x0000_s1097" style="position:absolute;left:3995;top:1036;width:2288;height: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iAGMYA&#10;AADcAAAADwAAAGRycy9kb3ducmV2LnhtbESPQWsCMRSE70L/Q3iFXpaaVUTa1ShiKVSwiLa0eHts&#10;nruLm5clyWr8902h0OMwM98w82U0rbiQ841lBaNhDoK4tLrhSsHnx+vjEwgfkDW2lknBjTwsF3eD&#10;ORbaXnlPl0OoRIKwL1BBHUJXSOnLmgz6oe2Ik3eyzmBI0lVSO7wmuGnlOM+n0mDDaaHGjtY1ledD&#10;bxR8ddt+l2Gfyc1p716y70jvx6jUw31czUAEiuE//Nd+0wqexxP4PZOO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giAGMYAAADcAAAADwAAAAAAAAAAAAAAAACYAgAAZHJz&#10;L2Rvd25yZXYueG1sUEsFBgAAAAAEAAQA9QAAAIsDAAAAAA==&#10;" fillcolor="#9cbad8" stroked="f"/>
                        <v:rect id="Rectangle 486" o:spid="_x0000_s1098" style="position:absolute;left:3995;top:1053;width:2288;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ubbcUA&#10;AADcAAAADwAAAGRycy9kb3ducmV2LnhtbESPT2sCMRTE70K/Q3gFb5pVsNTVKGIpLVt68B96fGye&#10;m8XNyzZJdfvtm0LB4zAzv2Hmy8424ko+1I4VjIYZCOLS6ZorBfvd6+AZRIjIGhvHpOCHAiwXD705&#10;5trdeEPXbaxEgnDIUYGJsc2lDKUhi2HoWuLknZ23GJP0ldQebwluGznOsidpsea0YLCltaHysv22&#10;CorP9utY2MIdTv6tesnM+WO6lkr1H7vVDESkLt7D/+13rWA6nsDfmXQ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q5ttxQAAANwAAAAPAAAAAAAAAAAAAAAAAJgCAABkcnMv&#10;ZG93bnJldi54bWxQSwUGAAAAAAQABAD1AAAAigMAAAAA&#10;" fillcolor="#9abad8" stroked="f"/>
                        <v:shape id="Picture 487" o:spid="_x0000_s1099" type="#_x0000_t75" style="position:absolute;left:3995;top:1053;width:2288;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aOBQfEAAAA3AAAAA8AAABkcnMvZG93bnJldi54bWxEj0FrAjEUhO8F/0N4gpei2QoV3W5WpCCI&#10;vVgtVG+P5HV3cfMSNlHXf98UCh6HmfmGKZa9bcWVutA4VvAyyUAQa2carhR8HdbjOYgQkQ22jknB&#10;nQIsy8FTgblxN/6k6z5WIkE45KigjtHnUgZdk8UwcZ44eT+usxiT7CppOrwluG3lNMtm0mLDaaFG&#10;T+816fP+YhXws14cdzr674/X7XHXe4/cnpQaDfvVG4hIfXyE/9sbo2AxncHfmXQEZPkL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JaOBQfEAAAA3AAAAA8AAAAAAAAAAAAAAAAA&#10;nwIAAGRycy9kb3ducmV2LnhtbFBLBQYAAAAABAAEAPcAAACQAwAAAAA=&#10;">
                          <v:imagedata r:id="rId183" o:title=""/>
                        </v:shape>
                        <v:rect id="Rectangle 488" o:spid="_x0000_s1100" style="position:absolute;left:3995;top:1053;width:2288;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WggcYA&#10;AADcAAAADwAAAGRycy9kb3ducmV2LnhtbESPT2sCMRTE70K/Q3gFb5rVg62rUcRSWrb04D/0+Ng8&#10;N4ubl22S6vbbN4WCx2FmfsPMl51txJV8qB0rGA0zEMSl0zVXCva718EziBCRNTaOScEPBVguHnpz&#10;zLW78Yau21iJBOGQowITY5tLGUpDFsPQtcTJOztvMSbpK6k93hLcNnKcZRNpsea0YLCltaHysv22&#10;CorP9utY2MIdTv6tesnM+WO6lkr1H7vVDESkLt7D/+13rWA6foK/M+kIy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TWggcYAAADcAAAADwAAAAAAAAAAAAAAAACYAgAAZHJz&#10;L2Rvd25yZXYueG1sUEsFBgAAAAAEAAQA9QAAAIsDAAAAAA==&#10;" fillcolor="#9abad8" stroked="f"/>
                        <v:rect id="Rectangle 489" o:spid="_x0000_s1101" style="position:absolute;left:3995;top:1065;width:2288;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PVAsIA&#10;AADcAAAADwAAAGRycy9kb3ducmV2LnhtbERPS27CMBDdV+IO1lTqpgKHLFpIMQghUKt2w+8Ao3jq&#10;RI3HITYQbt9ZILF8ev/ZoveNulAX68AGxqMMFHEZbM3OwPGwGU5AxYRssQlMBm4UYTEfPM2wsOHK&#10;O7rsk1MSwrFAA1VKbaF1LCvyGEehJRbuN3Qek8DOadvhVcJ9o/Mse9Mea5aGCltaVVT+7c9een+W&#10;5I757T3rG7fWn9+v28npbMzLc7/8AJWoTw/x3f1lDUxzWStn5Ajo+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o9UCwgAAANwAAAAPAAAAAAAAAAAAAAAAAJgCAABkcnMvZG93&#10;bnJldi54bWxQSwUGAAAAAAQABAD1AAAAhwMAAAAA&#10;" fillcolor="#9abad6" stroked="f"/>
                        <v:shape id="Picture 490" o:spid="_x0000_s1102" type="#_x0000_t75" style="position:absolute;left:3995;top:1065;width:2288;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4MyvjFAAAA3AAAAA8AAABkcnMvZG93bnJldi54bWxEj0FrAjEUhO+F/ofwCr3VrFssdTWKFAoe&#10;CrZWweMjeW623byETequ/74RBI/DzHzDzJeDa8WJuth4VjAeFSCItTcN1wp23+9PryBiQjbYeiYF&#10;Z4qwXNzfzbEyvucvOm1TLTKEY4UKbEqhkjJqSw7jyAfi7B195zBl2dXSdNhnuGtlWRQv0mHDecFi&#10;oDdL+nf75xT8yHM50W53sPp5s//4XIV+vA5KPT4MqxmIREO6ha/ttVEwLadwOZOPgFz8A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ODMr4xQAAANwAAAAPAAAAAAAAAAAAAAAA&#10;AJ8CAABkcnMvZG93bnJldi54bWxQSwUGAAAAAAQABAD3AAAAkQMAAAAA&#10;">
                          <v:imagedata r:id="rId184" o:title=""/>
                        </v:shape>
                        <v:rect id="Rectangle 491" o:spid="_x0000_s1103" style="position:absolute;left:3995;top:1065;width:2288;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xP2cIA&#10;AADcAAAADwAAAGRycy9kb3ducmV2LnhtbERPzWoCMRC+F/oOYQq9SM1qwepqFBFLRS/W+gDDZppd&#10;upmsm6jr2zsHoceP73+26HytLtTGKrCBQT8DRVwEW7EzcPz5fBuDignZYh2YDNwowmL+/DTD3IYr&#10;f9PlkJySEI45GihTanKtY1GSx9gPDbFwv6H1mAS2TtsWrxLuaz3MspH2WLE0lNjQqqTi73D20rtb&#10;kjsObx9ZV7u1/tr29uPT2ZjXl245BZWoS//ih3tjDUzeZb6ckSOg5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DE/ZwgAAANwAAAAPAAAAAAAAAAAAAAAAAJgCAABkcnMvZG93&#10;bnJldi54bWxQSwUGAAAAAAQABAD1AAAAhwMAAAAA&#10;" fillcolor="#9abad6" stroked="f"/>
                        <v:rect id="Rectangle 492" o:spid="_x0000_s1104" style="position:absolute;left:3995;top:1073;width:2288;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deA8YA&#10;AADcAAAADwAAAGRycy9kb3ducmV2LnhtbESPzWvCQBTE70L/h+UJvenGil+pq5Rgi4de/AD19pp9&#10;JrHZtyG7jfG/dwuCx2FmfsPMl60pRUO1KywrGPQjEMSp1QVnCva7z94UhPPIGkvLpOBGDpaLl84c&#10;Y22vvKFm6zMRIOxiVJB7X8VSujQng65vK+LgnW1t0AdZZ1LXeA1wU8q3KBpLgwWHhRwrSnJKf7d/&#10;RkEy+/nOJkfZXFbcjIanZHW4fEVKvXbbj3cQnlr/DD/aa61gNhzA/5lwBOTi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jdeA8YAAADcAAAADwAAAAAAAAAAAAAAAACYAgAAZHJz&#10;L2Rvd25yZXYueG1sUEsFBgAAAAAEAAQA9QAAAIsDAAAAAA==&#10;" fillcolor="#9bbcd8" stroked="f"/>
                        <v:shape id="Picture 493" o:spid="_x0000_s1105" type="#_x0000_t75" style="position:absolute;left:3995;top:1073;width:2288;height:4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1/QGDGAAAA3AAAAA8AAABkcnMvZG93bnJldi54bWxEj0FrAjEUhO8F/0N4gjfNdoXSbo1SxAVb&#10;FK3tpbfXzevu4uYlJKmu/94UhB6HmfmGmS1604kT+dBaVnA/yUAQV1a3XCv4/CjHjyBCRNbYWSYF&#10;FwqwmA/uZlhoe+Z3Oh1iLRKEQ4EKmhhdIWWoGjIYJtYRJ+/HeoMxSV9L7fGc4KaTeZY9SIMtp4UG&#10;HS0bqo6HX6PArbYbnU/fdpfXL2c3YeX3Zfmt1GjYvzyDiNTH//CtvdYKnqY5/J1JR0DOr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3X9AYMYAAADcAAAADwAAAAAAAAAAAAAA&#10;AACfAgAAZHJzL2Rvd25yZXYueG1sUEsFBgAAAAAEAAQA9wAAAJIDAAAAAA==&#10;">
                          <v:imagedata r:id="rId185" o:title=""/>
                        </v:shape>
                        <v:rect id="Rectangle 494" o:spid="_x0000_s1106" style="position:absolute;left:3995;top:1073;width:2288;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ll78YA&#10;AADcAAAADwAAAGRycy9kb3ducmV2LnhtbESPQWvCQBSE74X+h+UVvDWbGtpq6ioSVHrwohXU2zP7&#10;msRm34bsGtN/3xUKHoeZ+YaZzHpTi45aV1lW8BLFIIhzqysuFOy+ls8jEM4ja6wtk4JfcjCbPj5M&#10;MNX2yhvqtr4QAcIuRQWl900qpctLMugi2xAH79u2Bn2QbSF1i9cAN7UcxvGbNFhxWCixoayk/Gd7&#10;MQqy8WldvB9kd15w95ocs8X+vIqVGjz18w8Qnnp/D/+3P7WCcZLA7Uw4AnL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all78YAAADcAAAADwAAAAAAAAAAAAAAAACYAgAAZHJz&#10;L2Rvd25yZXYueG1sUEsFBgAAAAAEAAQA9QAAAIsDAAAAAA==&#10;" fillcolor="#9bbcd8" stroked="f"/>
                        <v:rect id="Rectangle 495" o:spid="_x0000_s1107" style="position:absolute;left:3995;top:1118;width:2288;height: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Mrz8MA&#10;AADcAAAADwAAAGRycy9kb3ducmV2LnhtbESPQWvCQBSE7wX/w/IEb3UTLUVTVxG14LUa6PWRfSYh&#10;2bdhd41pfr1bKPQ4zMw3zGY3mFb05HxtWUE6T0AQF1bXXCrIr5+vKxA+IGtsLZOCH/Kw205eNphp&#10;++Av6i+hFBHCPkMFVQhdJqUvKjLo57Yjjt7NOoMhSldK7fAR4aaViyR5lwZrjgsVdnSoqGgud6Ng&#10;UffpbT3k8jQeQ/M9Nnc3pqTUbDrsP0AEGsJ/+K991grWyzf4PROP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TMrz8MAAADcAAAADwAAAAAAAAAAAAAAAACYAgAAZHJzL2Rv&#10;d25yZXYueG1sUEsFBgAAAAAEAAQA9QAAAIgDAAAAAA==&#10;" fillcolor="#99bad8" stroked="f"/>
                        <v:shape id="Picture 496" o:spid="_x0000_s1108" type="#_x0000_t75" style="position:absolute;left:3995;top:1118;width:2288;height:6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x1hzPGAAAA3AAAAA8AAABkcnMvZG93bnJldi54bWxEj0FrwkAUhO+C/2F5Qm+6aUpFU1cRaaFQ&#10;RIwiHp/Z1yQ1+zbNbpP033cLgsdhZr5hFqveVKKlxpWWFTxOIhDEmdUl5wqOh7fxDITzyBory6Tg&#10;lxyslsPBAhNtO95Tm/pcBAi7BBUU3teJlC4ryKCb2Jo4eJ+2MeiDbHKpG+wC3FQyjqKpNFhyWCiw&#10;pk1B2TX9MQrauJx232Z92p3jr+51+5FuT5dUqYdRv34B4an39/Ct/a4VzJ+e4f9MOAJy+Qc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vHWHM8YAAADcAAAADwAAAAAAAAAAAAAA&#10;AACfAgAAZHJzL2Rvd25yZXYueG1sUEsFBgAAAAAEAAQA9wAAAJIDAAAAAA==&#10;">
                          <v:imagedata r:id="rId186" o:title=""/>
                        </v:shape>
                        <v:rect id="Rectangle 497" o:spid="_x0000_s1109" style="position:absolute;left:3995;top:1118;width:2288;height: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0QI8IA&#10;AADcAAAADwAAAGRycy9kb3ducmV2LnhtbESPQYvCMBSE7wv+h/AEb2taBdGuUcRdweuqsNdH82xL&#10;m5eSxFr7682C4HGYmW+Y9bY3jejI+cqygnSagCDOra64UHA5Hz6XIHxA1thYJgUP8rDdjD7WmGl7&#10;51/qTqEQEcI+QwVlCG0mpc9LMuintiWO3tU6gyFKV0jt8B7hppGzJFlIgxXHhRJb2peU16ebUTCr&#10;uvS66i/yZ/gO9d9Q39yQklKTcb/7AhGoD+/wq33UClbzBfyfiUdAb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rRAjwgAAANwAAAAPAAAAAAAAAAAAAAAAAJgCAABkcnMvZG93&#10;bnJldi54bWxQSwUGAAAAAAQABAD1AAAAhwMAAAAA&#10;" fillcolor="#99bad8" stroked="f"/>
                        <v:rect id="Rectangle 498" o:spid="_x0000_s1110" style="position:absolute;left:3995;top:1179;width:2288;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StdMUA&#10;AADcAAAADwAAAGRycy9kb3ducmV2LnhtbESPQWvCQBSE70L/w/IK3nRTRW1TV5HWQi89GL309si+&#10;JsHs23T3NcZ/3y0UPA4z8w2z3g6uVT2F2Hg28DDNQBGX3jZcGTgd3yaPoKIgW2w9k4ErRdhu7kZr&#10;zK2/8IH6QiqVIBxzNFCLdLnWsazJYZz6jjh5Xz44lCRDpW3AS4K7Vs+ybKkdNpwWauzopabyXPw4&#10;AzMqFh/ztv+Uq5z0gl/332F3NmZ8P+yeQQkNcgv/t9+tgaf5Cv7OpCOgN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hK10xQAAANwAAAAPAAAAAAAAAAAAAAAAAJgCAABkcnMv&#10;ZG93bnJldi54bWxQSwUGAAAAAAQABAD1AAAAigMAAAAA&#10;" fillcolor="#99bad6" stroked="f"/>
                        <v:shape id="Picture 499" o:spid="_x0000_s1111" type="#_x0000_t75" style="position:absolute;left:3995;top:1179;width:2288;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G5TfPBAAAA3AAAAA8AAABkcnMvZG93bnJldi54bWxET01rwkAQvQv+h2UEL6KbWhCNriKlhdJT&#10;taIeh+yYxGRnQ3aq8d+7h0KPj/e92nSuVjdqQ+nZwMskAUWceVtybuDw8zGegwqCbLH2TAYeFGCz&#10;7vdWmFp/5x3d9pKrGMIhRQOFSJNqHbKCHIaJb4gjd/GtQ4mwzbVt8R7DXa2nSTLTDkuODQU29FZQ&#10;Vu1/nYHZ6FRmlT5W1XkXvu3X1cr7WYwZDrrtEpRQJ//iP/enNbB4jWvjmXgE9PoJ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MG5TfPBAAAA3AAAAA8AAAAAAAAAAAAAAAAAnwIA&#10;AGRycy9kb3ducmV2LnhtbFBLBQYAAAAABAAEAPcAAACNAwAAAAA=&#10;">
                          <v:imagedata r:id="rId187" o:title=""/>
                        </v:shape>
                        <v:rect id="Rectangle 500" o:spid="_x0000_s1112" style="position:absolute;left:3995;top:1179;width:2288;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ecncQA&#10;AADcAAAADwAAAGRycy9kb3ducmV2LnhtbESPQWvCQBSE74X+h+UJvdWNiqVGVxFtoZceGr309sg+&#10;k2D2bbr7GuO/7xYEj8PMfMOsNoNrVU8hNp4NTMYZKOLS24YrA8fD+/MrqCjIFlvPZOBKETbrx4cV&#10;5tZf+Iv6QiqVIBxzNFCLdLnWsazJYRz7jjh5Jx8cSpKh0jbgJcFdq6dZ9qIdNpwWauxoV1N5Ln6d&#10;gSkV889Z23/LVY56zvu3n7A9G/M0GrZLUEKD3MO39oc1sJgt4P9MOgJ6/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JXnJ3EAAAA3AAAAA8AAAAAAAAAAAAAAAAAmAIAAGRycy9k&#10;b3ducmV2LnhtbFBLBQYAAAAABAAEAPUAAACJAwAAAAA=&#10;" fillcolor="#99bad6" stroked="f"/>
                        <v:rect id="Rectangle 501" o:spid="_x0000_s1113" style="position:absolute;left:3995;top:1183;width:2288;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K/cEA&#10;AADcAAAADwAAAGRycy9kb3ducmV2LnhtbERPS27CMBDdV+IO1iB1VxyqqioBE5FGLd1VBA4wiock&#10;Ih6H2PndHi8qdfn0/rtkMo0YqHO1ZQXrVQSCuLC65lLB5fz18gHCeWSNjWVSMJODZL942mGs7cgn&#10;GnJfihDCLkYFlfdtLKUrKjLoVrYlDtzVdgZ9gF0pdYdjCDeNfI2id2mw5tBQYUufFRW3vDcK6pvs&#10;M7tJ767Pj3Oazb/tdz4o9bycDlsQnib/L/5z/2gFm7cwP5wJR0Du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0rSv3BAAAA3AAAAA8AAAAAAAAAAAAAAAAAmAIAAGRycy9kb3du&#10;cmV2LnhtbFBLBQYAAAAABAAEAPUAAACGAwAAAAA=&#10;" fillcolor="#97bad6" stroked="f"/>
                        <v:shape id="Picture 502" o:spid="_x0000_s1114" type="#_x0000_t75" style="position:absolute;left:3995;top:1183;width:2288;height: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k9+67EAAAA3AAAAA8AAABkcnMvZG93bnJldi54bWxEj0FrwkAUhO+F/oflFbzVjRJKmrpKq8R6&#10;NZaeH9lnkjb7NmbXJP57VxA8DjPzDbNYjaYRPXWutqxgNo1AEBdW11wq+DlkrwkI55E1NpZJwYUc&#10;rJbPTwtMtR14T33uSxEg7FJUUHnfplK6oiKDbmpb4uAdbWfQB9mVUnc4BLhp5DyK3qTBmsNChS2t&#10;Kyr+87NRMP+KD9vzcNxs5PdvktXr+O+0j5WavIyfHyA8jf4Rvrd3WsF7PIPbmXAE5PIK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Ek9+67EAAAA3AAAAA8AAAAAAAAAAAAAAAAA&#10;nwIAAGRycy9kb3ducmV2LnhtbFBLBQYAAAAABAAEAPcAAACQAwAAAAA=&#10;">
                          <v:imagedata r:id="rId188" o:title=""/>
                        </v:shape>
                        <v:rect id="Rectangle 503" o:spid="_x0000_s1115" style="position:absolute;left:3995;top:1183;width:2288;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VxEcMA&#10;AADcAAAADwAAAGRycy9kb3ducmV2LnhtbESP3YrCMBSE74V9h3AWvNN0RUS7RvEHf+5ku/sAh+bY&#10;FpuTbpPW9u2NIHg5zMw3zHLdmVK0VLvCsoKvcQSCOLW64EzB3+9hNAfhPLLG0jIp6MnBevUxWGKs&#10;7Z1/qE18JgKEXYwKcu+rWEqX5mTQjW1FHLyrrQ36IOtM6hrvAW5KOYmimTRYcFjIsaJdTuktaYyC&#10;4iabvV1s/12TnPrtvr9Ux6RVavjZbb5BeOr8O/xqn7WCxXQCzzPhCMjV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rVxEcMAAADcAAAADwAAAAAAAAAAAAAAAACYAgAAZHJzL2Rv&#10;d25yZXYueG1sUEsFBgAAAAAEAAQA9QAAAIgDAAAAAA==&#10;" fillcolor="#97bad6" stroked="f"/>
                        <v:rect id="Rectangle 504" o:spid="_x0000_s1116" style="position:absolute;left:3995;top:1203;width:2288;height: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4kZAcgA&#10;AADcAAAADwAAAGRycy9kb3ducmV2LnhtbESP3WrCQBSE74W+w3IK3jUb21I1dRWRSn9AwShI747Z&#10;YzY0ezZkt5r69N1CwcthZr5hJrPO1uJEra8cKxgkKQjiwumKSwW77fJuBMIHZI21Y1LwQx5m05ve&#10;BDPtzryhUx5KESHsM1RgQmgyKX1hyKJPXEMcvaNrLYYo21LqFs8Rbmt5n6ZP0mLFccFgQwtDxVf+&#10;bRV0l5fV6hNpvn5tLu/54uOwN8ODUv3bbv4MIlAXruH/9ptWMH58gL8z8QjI6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riRkByAAAANwAAAAPAAAAAAAAAAAAAAAAAJgCAABk&#10;cnMvZG93bnJldi54bWxQSwUGAAAAAAQABAD1AAAAjQMAAAAA&#10;" fillcolor="#97b8d6" stroked="f"/>
                        <v:shape id="Picture 505" o:spid="_x0000_s1117" type="#_x0000_t75" style="position:absolute;left:3995;top:1203;width:2288;height:6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GekJ7GAAAA3AAAAA8AAABkcnMvZG93bnJldi54bWxEj0FrAjEUhO8F/0N4Qi9SE8WKXY0ihaKI&#10;CrV78PjcPHcXNy/LJtX135uC0OMwM98ws0VrK3GlxpeONQz6CgRx5kzJuYb05+ttAsIHZIOVY9Jw&#10;Jw+LeedlholxN/6m6yHkIkLYJ6ihCKFOpPRZQRZ939XE0Tu7xmKIssmlafAW4baSQ6XG0mLJcaHA&#10;mj4Lyi6HX6thN1mp3sm067BJVzjc7o+pej9q/dptl1MQgdrwH36210bDx2gEf2fiEZDzB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8Z6QnsYAAADcAAAADwAAAAAAAAAAAAAA&#10;AACfAgAAZHJzL2Rvd25yZXYueG1sUEsFBgAAAAAEAAQA9wAAAJIDAAAAAA==&#10;">
                          <v:imagedata r:id="rId189" o:title=""/>
                        </v:shape>
                        <v:rect id="Rectangle 506" o:spid="_x0000_s1118" style="position:absolute;left:3995;top:1203;width:2288;height: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wk7sgA&#10;AADcAAAADwAAAGRycy9kb3ducmV2LnhtbESP3WrCQBSE74W+w3IK3jUbS1s1dRWRSn9AwShI747Z&#10;YzY0ezZkt5r69N1CwcthZr5hJrPO1uJEra8cKxgkKQjiwumKSwW77fJuBMIHZI21Y1LwQx5m05ve&#10;BDPtzryhUx5KESHsM1RgQmgyKX1hyKJPXEMcvaNrLYYo21LqFs8Rbmt5n6ZP0mLFccFgQwtDxVf+&#10;bRV0l5fV6hNpvn5tLu/54uOwN8ODUv3bbv4MIlAXruH/9ptWMH54hL8z8QjI6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LLCTuyAAAANwAAAAPAAAAAAAAAAAAAAAAAJgCAABk&#10;cnMvZG93bnJldi54bWxQSwUGAAAAAAQABAD1AAAAjQMAAAAA&#10;" fillcolor="#97b8d6" stroked="f"/>
                        <v:rect id="Rectangle 507" o:spid="_x0000_s1119" style="position:absolute;left:3995;top:1264;width:2288;height: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J3o8QA&#10;AADcAAAADwAAAGRycy9kb3ducmV2LnhtbESPzWrDMBCE74W+g9hCb43sUEziRgklEGhzKPmDXhdp&#10;Y5taK2EptvP2VSCQ4zAz3zCL1Whb0VMXGscK8kkGglg703Cl4HTcvM1AhIhssHVMCq4UYLV8flpg&#10;adzAe+oPsRIJwqFEBXWMvpQy6JoshonzxMk7u85iTLKrpOlwSHDbymmWFdJiw2mhRk/rmvTf4WIV&#10;zH6Cnw/54M+evn9323yfax6Ven0ZPz9ARBrjI3xvfxkF8/cCbmfSEZD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xSd6PEAAAA3AAAAA8AAAAAAAAAAAAAAAAAmAIAAGRycy9k&#10;b3ducmV2LnhtbFBLBQYAAAAABAAEAPUAAACJAwAAAAA=&#10;" fillcolor="#95b8d6" stroked="f"/>
                        <v:shape id="Picture 508" o:spid="_x0000_s1120" type="#_x0000_t75" style="position:absolute;left:3995;top:1264;width:2288;height:7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T0FoDHAAAA3AAAAA8AAABkcnMvZG93bnJldi54bWxEj0FrwkAUhO9C/8PyCl6kbixim9RVakFU&#10;xELTHnp8ZF+T2OzbmF1N/PeuIHgcZuYbZjrvTCVO1LjSsoLRMAJBnFldcq7g53v59ArCeWSNlWVS&#10;cCYH89lDb4qJti1/0Sn1uQgQdgkqKLyvEyldVpBBN7Q1cfD+bGPQB9nkUjfYBrip5HMUTaTBksNC&#10;gTV9FJT9p0ejYIuLz/Nh5fcxDnarNv2dbBZ7VKr/2L2/gfDU+Xv41l5rBfH4Ba5nwhGQsws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DT0FoDHAAAA3AAAAA8AAAAAAAAAAAAA&#10;AAAAnwIAAGRycy9kb3ducmV2LnhtbFBLBQYAAAAABAAEAPcAAACTAwAAAAA=&#10;">
                          <v:imagedata r:id="rId190" o:title=""/>
                        </v:shape>
                        <v:rect id="Rectangle 509" o:spid="_x0000_s1121" style="position:absolute;left:3995;top:1264;width:2288;height: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FGSsAA&#10;AADcAAAADwAAAGRycy9kb3ducmV2LnhtbERPTYvCMBC9L/gfwgje1rQiotVYRBDUw7K6C16HZmyL&#10;zSQ0sa3/fnMQ9vh435t8MI3oqPW1ZQXpNAFBXFhdc6ng9+fwuQThA7LGxjIpeJGHfDv62GCmbc8X&#10;6q6hFDGEfYYKqhBcJqUvKjLop9YRR+5uW4MhwraUusU+hptGzpJkIQ3WHBsqdLSvqHhcn0bB8su7&#10;VZ/27u7odPs+p5e04EGpyXjYrUEEGsK/+O0+agWreVwbz8QjIL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oFGSsAAAADcAAAADwAAAAAAAAAAAAAAAACYAgAAZHJzL2Rvd25y&#10;ZXYueG1sUEsFBgAAAAAEAAQA9QAAAIUDAAAAAA==&#10;" fillcolor="#95b8d6" stroked="f"/>
                        <v:rect id="Rectangle 510" o:spid="_x0000_s1122" style="position:absolute;left:3995;top:1342;width:2288;height: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Isg8YA&#10;AADcAAAADwAAAGRycy9kb3ducmV2LnhtbESPwW7CMBBE70j8g7VI3MChVBVJMQgVEdGeCvQDtvE2&#10;CcTrEJsk9OvrSpV6HM3MG81y3ZtKtNS40rKC2TQCQZxZXXKu4OO0myxAOI+ssbJMCu7kYL0aDpaY&#10;aNvxgdqjz0WAsEtQQeF9nUjpsoIMuqmtiYP3ZRuDPsgml7rBLsBNJR+i6EkaLDksFFjTS0HZ5Xgz&#10;CvD+eX1N5/HJp91t+9bG5/fUfis1HvWbZxCeev8f/mvvtYL4MYbfM+EI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SIsg8YAAADcAAAADwAAAAAAAAAAAAAAAACYAgAAZHJz&#10;L2Rvd25yZXYueG1sUEsFBgAAAAAEAAQA9QAAAIsDAAAAAA==&#10;" fillcolor="#94b6d4" stroked="f"/>
                        <v:shape id="Picture 511" o:spid="_x0000_s1123" type="#_x0000_t75" style="position:absolute;left:3995;top:1342;width:2288;height: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DoZrrAAAAA3AAAAA8AAABkcnMvZG93bnJldi54bWxET81qAjEQvhd8hzAFbzWroLZbo4ggeCiC&#10;2gcYN+MmNJksm7iufXpzEDx+fP+LVe+d6KiNNrCC8agAQVwFbblW8HvafnyCiAlZowtMCu4UYbUc&#10;vC2w1OHGB+qOqRY5hGOJCkxKTSllrAx5jKPQEGfuElqPKcO2lrrFWw73Tk6KYiY9Ws4NBhvaGKr+&#10;jlevwJ1/LJ87Z02xn6438+Z6+R/vlRq+9+tvEIn69BI/3Tut4Gua5+cz+QjI5QM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0OhmusAAAADcAAAADwAAAAAAAAAAAAAAAACfAgAA&#10;ZHJzL2Rvd25yZXYueG1sUEsFBgAAAAAEAAQA9wAAAIwDAAAAAA==&#10;">
                          <v:imagedata r:id="rId191" o:title=""/>
                        </v:shape>
                        <v:rect id="Rectangle 512" o:spid="_x0000_s1124" style="position:absolute;left:3995;top:1342;width:2288;height: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22WMYA&#10;AADcAAAADwAAAGRycy9kb3ducmV2LnhtbESPzW7CMBCE75V4B2uReisORa1IwCDUiqjtib8HWOIl&#10;CcTrNDZJ6NPXlSpxHM3MN5r5sjeVaKlxpWUF41EEgjizuuRcwWG/fpqCcB5ZY2WZFNzIwXIxeJhj&#10;om3HW2p3PhcBwi5BBYX3dSKlywoy6Ea2Jg7eyTYGfZBNLnWDXYCbSj5H0as0WHJYKLCmt4Kyy+5q&#10;FODt+P2ZTuK9T7vr+1cbnzep/VHqcdivZiA89f4e/m9/aAXxyxj+zoQjIB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o22WMYAAADcAAAADwAAAAAAAAAAAAAAAACYAgAAZHJz&#10;L2Rvd25yZXYueG1sUEsFBgAAAAAEAAQA9QAAAIsDAAAAAA==&#10;" fillcolor="#94b6d4" stroked="f"/>
                        <v:rect id="Rectangle 513" o:spid="_x0000_s1125" style="position:absolute;left:3995;top:1358;width:2288;height: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3tdcEA&#10;AADcAAAADwAAAGRycy9kb3ducmV2LnhtbESP3YrCMBSE7xd8h3AE79ZUxVWrUURQvPXnAY7NaVNs&#10;TkoTbfXpNwvCXg4z8w2z2nS2Ek9qfOlYwWiYgCDOnC65UHC97L/nIHxA1lg5JgUv8rBZ975WmGrX&#10;8ome51CICGGfogITQp1K6TNDFv3Q1cTRy11jMUTZFFI32Ea4reQ4SX6kxZLjgsGadoay+/lhFchX&#10;8c646rbtxBxHB8pvdT6dKTXod9sliEBd+A9/2ketYDEdw9+ZeATk+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897XXBAAAA3AAAAA8AAAAAAAAAAAAAAAAAmAIAAGRycy9kb3du&#10;cmV2LnhtbFBLBQYAAAAABAAEAPUAAACGAwAAAAA=&#10;" fillcolor="#92b6d4" stroked="f"/>
                        <v:shape id="Picture 514" o:spid="_x0000_s1126" type="#_x0000_t75" style="position:absolute;left:3995;top:1358;width:2288;height:4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V0Zt7EAAAA3AAAAA8AAABkcnMvZG93bnJldi54bWxEj91qAjEQhe8LvkMYoXc1q6VFV6OIVFqw&#10;Kv48wJCMm8XNZNmk7vr2jVDo5eH8fJzZonOVuFETSs8KhoMMBLH2puRCwfm0fhmDCBHZYOWZFNwp&#10;wGLee5phbnzLB7odYyHSCIccFdgY61zKoC05DANfEyfv4huHMcmmkKbBNo27So6y7F06LDkRLNa0&#10;sqSvxx+XuHZ3Xm/a63J/D9/6M+jtuPgwSj33u+UURKQu/of/2l9GweTtFR5n0hGQ81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V0Zt7EAAAA3AAAAA8AAAAAAAAAAAAAAAAA&#10;nwIAAGRycy9kb3ducmV2LnhtbFBLBQYAAAAABAAEAPcAAACQAwAAAAA=&#10;">
                          <v:imagedata r:id="rId192" o:title=""/>
                        </v:shape>
                        <v:rect id="Rectangle 515" o:spid="_x0000_s1127" style="position:absolute;left:3995;top:1358;width:2288;height: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jQmsQA&#10;AADcAAAADwAAAGRycy9kb3ducmV2LnhtbESPwW7CMBBE75X4B2uRemscaGkhYFBUqRXXhn7ANt7E&#10;EfE6ik0S+HpcqVKPo5l5o9kdJtuKgXrfOFawSFIQxKXTDdcKvk8fT2sQPiBrbB2Tgit5OOxnDzvM&#10;tBv5i4Yi1CJC2GeowITQZVL60pBFn7iOOHqV6y2GKPta6h7HCLetXKbpq7TYcFww2NG7ofJcXKwC&#10;ea1vJbdTPj6b4+KTqp+uWr0p9Tif8i2IQFP4D/+1j1rBZvUCv2fiEZD7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Y0JrEAAAA3AAAAA8AAAAAAAAAAAAAAAAAmAIAAGRycy9k&#10;b3ducmV2LnhtbFBLBQYAAAAABAAEAPUAAACJAwAAAAA=&#10;" fillcolor="#92b6d4" stroked="f"/>
                        <v:rect id="Rectangle 516" o:spid="_x0000_s1128" style="position:absolute;left:3995;top:1399;width:2288;height: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sUyMQA&#10;AADcAAAADwAAAGRycy9kb3ducmV2LnhtbESPQWsCMRSE70L/Q3hCb5q1VamrWZGCpaiXWun5sXnd&#10;LN28LElc13/fCILHYWa+YVbr3jaiIx9qxwom4wwEcel0zZWC0/d29AYiRGSNjWNScKUA6+JpsMJc&#10;uwt/UXeMlUgQDjkqMDG2uZShNGQxjF1LnLxf5y3GJH0ltcdLgttGvmTZXFqsOS0YbOndUPl3PFsF&#10;2/Kw3039fn6y0+y1qs8f1435Uep52G+WICL18RG+tz+1gsVsBrcz6QjI4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I7FMjEAAAA3AAAAA8AAAAAAAAAAAAAAAAAmAIAAGRycy9k&#10;b3ducmV2LnhtbFBLBQYAAAAABAAEAPUAAACJAwAAAAA=&#10;" fillcolor="#92b4d4" stroked="f"/>
                        <v:shape id="Picture 517" o:spid="_x0000_s1129" type="#_x0000_t75" style="position:absolute;left:3995;top:1399;width:2288;height:4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7WKnTFAAAA3AAAAA8AAABkcnMvZG93bnJldi54bWxEj0FrwkAUhO9C/8PyCr2ZTW0NaeomtIVQ&#10;b2JaBG+P7GsSzL4N2VXTf+8KgsdhZr5hVsVkenGi0XWWFTxHMQji2uqOGwW/P+U8BeE8ssbeMin4&#10;JwdF/jBbYabtmbd0qnwjAoRdhgpa74dMSle3ZNBFdiAO3p8dDfogx0bqEc8Bbnq5iONEGuw4LLQ4&#10;0FdL9aE6GgXJYfO5wNJUr2n6/WJ0edzHO1Lq6XH6eAfhafL38K291grelglcz4QjIPML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e1ip0xQAAANwAAAAPAAAAAAAAAAAAAAAA&#10;AJ8CAABkcnMvZG93bnJldi54bWxQSwUGAAAAAAQABAD3AAAAkQMAAAAA&#10;">
                          <v:imagedata r:id="rId193" o:title=""/>
                        </v:shape>
                        <v:rect id="Rectangle 518" o:spid="_x0000_s1130" style="position:absolute;left:3995;top:1399;width:2288;height: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UvJMQA&#10;AADcAAAADwAAAGRycy9kb3ducmV2LnhtbESPT2sCMRTE70K/Q3gFb5pt/VO7NYoIilQvWvH82Lxu&#10;lm5eliTq+u1NQfA4zMxvmOm8tbW4kA+VYwVv/QwEceF0xaWC48+qNwERIrLG2jEpuFGA+eylM8Vc&#10;uyvv6XKIpUgQDjkqMDE2uZShMGQx9F1DnLxf5y3GJH0ptcdrgttavmfZWFqsOC0YbGhpqPg7nK2C&#10;VbHbfg/9dny0w2xQVuf1bWFOSnVf28UXiEhtfIYf7Y1W8Dn6gP8z6QjI2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2lLyTEAAAA3AAAAA8AAAAAAAAAAAAAAAAAmAIAAGRycy9k&#10;b3ducmV2LnhtbFBLBQYAAAAABAAEAPUAAACJAwAAAAA=&#10;" fillcolor="#92b4d4" stroked="f"/>
                        <v:rect id="Rectangle 519" o:spid="_x0000_s1131" style="position:absolute;left:3995;top:1448;width:228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5Iy8MA&#10;AADcAAAADwAAAGRycy9kb3ducmV2LnhtbERPy2rCQBTdF/yH4QrudKJibaMTKYLQhy6SFsHdNXPz&#10;sJk7ITPV9O87C6HLw3mvN71pxJU6V1tWMJ1EIIhzq2suFXx97sZPIJxH1thYJgW/5GCTDB7WGGt7&#10;45SumS9FCGEXo4LK+zaW0uUVGXQT2xIHrrCdQR9gV0rd4S2Em0bOouhRGqw5NFTY0rai/Dv7MQoO&#10;8zN+HPcFp4t5epF++Za99yelRsP+ZQXCU+//xXf3q1bwvAhrw5lwBGTy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n5Iy8MAAADcAAAADwAAAAAAAAAAAAAAAACYAgAAZHJzL2Rv&#10;d25yZXYueG1sUEsFBgAAAAAEAAQA9QAAAIgDAAAAAA==&#10;" fillcolor="#90b4d4" stroked="f"/>
                        <v:shape id="Picture 520" o:spid="_x0000_s1132" type="#_x0000_t75" style="position:absolute;left:3995;top:1448;width:2288;height:2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RlcafEAAAA3AAAAA8AAABkcnMvZG93bnJldi54bWxEj0+LwjAUxO/CfofwFrxpukL9U42yCILg&#10;Sa3sHh/Jsy02L6WJtX57IyzscZiZ3zCrTW9r0VHrK8cKvsYJCGLtTMWFgvy8G81B+IBssHZMCp7k&#10;YbP+GKwwM+7BR+pOoRARwj5DBWUITSal1yVZ9GPXEEfv6lqLIcq2kKbFR4TbWk6SZCotVhwXSmxo&#10;W5K+ne5Wwe6nOz5vv5fzbJrrVKcHr+uZVmr42X8vQQTqw3/4r703ChbpAt5n4hGQ6x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RlcafEAAAA3AAAAA8AAAAAAAAAAAAAAAAA&#10;nwIAAGRycy9kb3ducmV2LnhtbFBLBQYAAAAABAAEAPcAAACQAwAAAAA=&#10;">
                          <v:imagedata r:id="rId194" o:title=""/>
                        </v:shape>
                        <v:rect id="Rectangle 521" o:spid="_x0000_s1133" style="position:absolute;left:3995;top:1448;width:228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SOcMQA&#10;AADcAAAADwAAAGRycy9kb3ducmV2LnhtbERPy2rCQBTdC/7DcAV3OrGi1dSJlIJQW7tIlEJ3t5mb&#10;h83cCZmppn/fWQguD+e92famERfqXG1ZwWwagSDOra65VHA67iYrEM4ja2wsk4I/crBNhoMNxtpe&#10;OaVL5ksRQtjFqKDyvo2ldHlFBt3UtsSBK2xn0AfYlVJ3eA3hppEPUbSUBmsODRW29FJR/pP9GgUf&#10;8298/zwUnC7m6Vn6x3321n8pNR71z08gPPX+Lr65X7WC9TLMD2fCEZDJ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5kjnDEAAAA3AAAAA8AAAAAAAAAAAAAAAAAmAIAAGRycy9k&#10;b3ducmV2LnhtbFBLBQYAAAAABAAEAPUAAACJAwAAAAA=&#10;" fillcolor="#90b4d4" stroked="f"/>
                        <v:oval id="Oval 522" o:spid="_x0000_s1134" style="position:absolute;left:3995;top:678;width:2283;height:7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ONL8UA&#10;AADcAAAADwAAAGRycy9kb3ducmV2LnhtbESPQWsCMRSE74X+h/AK3mpWBdHVKKVQKh6Erl68PZLn&#10;buzmZdmk666/3hQKPQ4z8w2z3vauFh21wXpWMBlnIIi1N5ZLBafjx+sCRIjIBmvPpGCgANvN89Ma&#10;c+Nv/EVdEUuRIBxyVFDF2ORSBl2RwzD2DXHyLr51GJNsS2lavCW4q+U0y+bSoeW0UGFD7xXp7+LH&#10;KbjPuqm+Fju9Xwxna+6WP4fDTKnRS/+2AhGpj//hv/bOKFjOJ/B7Jh0BuXk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Y40vxQAAANwAAAAPAAAAAAAAAAAAAAAAAJgCAABkcnMv&#10;ZG93bnJldi54bWxQSwUGAAAAAAQABAD1AAAAigMAAAAA&#10;" filled="f" strokecolor="#002060" strokeweight=".1pt">
                          <v:stroke endcap="round"/>
                        </v:oval>
                        <v:shape id="Picture 523" o:spid="_x0000_s1135" type="#_x0000_t75" style="position:absolute;left:3856;top:1728;width:2725;height:86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CavBLEAAAA3AAAAA8AAABkcnMvZG93bnJldi54bWxEj0FrwkAUhO+C/2F5BS+imyqIpq4SChXx&#10;ZFMvvT2yr0lo9m3Mvpr033cFocdhZr5htvvBNepGXag9G3ieJ6CIC29rLg1cPt5ma1BBkC02nsnA&#10;LwXY78ajLabW9/xOt1xKFSEcUjRQibSp1qGoyGGY+5Y4el++cyhRdqW2HfYR7hq9SJKVdlhzXKiw&#10;pdeKiu/8xxmg5NKvP7PzUk5lfp5es4O4/GDM5GnIXkAJDfIffrSP1sBmtYD7mXgE9O4P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FCavBLEAAAA3AAAAA8AAAAAAAAAAAAAAAAA&#10;nwIAAGRycy9kb3ducmV2LnhtbFBLBQYAAAAABAAEAPcAAACQAwAAAAA=&#10;">
                          <v:imagedata r:id="rId195" o:title=""/>
                        </v:shape>
                        <v:shape id="Picture 524" o:spid="_x0000_s1136" type="#_x0000_t75" style="position:absolute;left:3856;top:1728;width:2725;height:86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dCgD7GAAAA3AAAAA8AAABkcnMvZG93bnJldi54bWxEj09rwkAUxO+FfoflFXrTjQbEpm5EBDG5&#10;FLQ9tLdH9pk/Zt/G7DZJv71bKPQ4zMxvmM12Mq0YqHe1ZQWLeQSCuLC65lLBx/thtgbhPLLG1jIp&#10;+CEH2/TxYYOJtiOfaDj7UgQIuwQVVN53iZSuqMigm9uOOHgX2xv0Qfal1D2OAW5auYyilTRYc1io&#10;sKN9RcX1/G0UNMfhM27qYW+Wb3leZF83lP6m1PPTtHsF4Wny/+G/dqYVvKxi+D0TjoBM7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F0KAPsYAAADcAAAADwAAAAAAAAAAAAAA&#10;AACfAgAAZHJzL2Rvd25yZXYueG1sUEsFBgAAAAAEAAQA9wAAAJIDAAAAAA==&#10;">
                          <v:imagedata r:id="rId196" o:title=""/>
                        </v:shape>
                        <v:rect id="Rectangle 525" o:spid="_x0000_s1137" style="position:absolute;left:3843;top:1716;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zTEsQA&#10;AADcAAAADwAAAGRycy9kb3ducmV2LnhtbESPQWvCQBSE7wX/w/KE3upGkdSmriFYlF5j1F4f2WcS&#10;mn0bsmsS/323UOhxmJlvmG06mVYM1LvGsoLlIgJBXFrdcKXgXBxeNiCcR9bYWiYFD3KQ7mZPW0y0&#10;HTmn4eQrESDsElRQe98lUrqyJoNuYTvi4N1sb9AH2VdS9zgGuGnlKopiabDhsFBjR/uayu/T3Si4&#10;HnRX5Pv2fs1ej+PtUn6sh69Cqef5lL2D8DT5//Bf+1MreIvX8HsmHAG5+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bM0xLEAAAA3AAAAA8AAAAAAAAAAAAAAAAAmAIAAGRycy9k&#10;b3ducmV2LnhtbFBLBQYAAAAABAAEAPUAAACJAwAAAAA=&#10;" fillcolor="#92d050" stroked="f"/>
                        <v:shape id="Picture 526" o:spid="_x0000_s1138" type="#_x0000_t75" style="position:absolute;left:3843;top:1716;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qOJAbEAAAA3AAAAA8AAABkcnMvZG93bnJldi54bWxEj0FrwkAUhO+F/oflFbzVjQXFpm6CCAHB&#10;U6w9eHtkn0lo9m3MvsbYX98tFHocZuYbZpNPrlMjDaH1bGAxT0ARV962XBs4vRfPa1BBkC12nsnA&#10;nQLk2ePDBlPrb1zSeJRaRQiHFA00In2qdagachjmvieO3sUPDiXKodZ2wFuEu06/JMlKO2w5LjTY&#10;066h6vP45Qx8YHkZ5XC2tDxf+1Kq4nvsCmNmT9P2DZTQJP/hv/beGnhdLeH3TDwCOvs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CqOJAbEAAAA3AAAAA8AAAAAAAAAAAAAAAAA&#10;nwIAAGRycy9kb3ducmV2LnhtbFBLBQYAAAAABAAEAPcAAACQAwAAAAA=&#10;">
                          <v:imagedata r:id="rId197" o:title=""/>
                        </v:shape>
                        <v:rect id="Rectangle 527" o:spid="_x0000_s1139" style="position:absolute;left:3843;top:1716;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Lo/sMA&#10;AADcAAAADwAAAGRycy9kb3ducmV2LnhtbESPQYvCMBSE7wv+h/AEb2uqSHetRhFF2at21eujebbF&#10;5qU0sa3/fiMIexxm5htmue5NJVpqXGlZwWQcgSDOrC45V/Cb7j+/QTiPrLGyTAqe5GC9GnwsMdG2&#10;4yO1J5+LAGGXoILC+zqR0mUFGXRjWxMH72Ybgz7IJpe6wS7ATSWnURRLgyWHhQJr2haU3U8Po+Cy&#10;13V63FaPy+br0N3O2W7WXlOlRsN+swDhqff/4Xf7RyuYxzG8zoQjIF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VLo/sMAAADcAAAADwAAAAAAAAAAAAAAAACYAgAAZHJzL2Rv&#10;d25yZXYueG1sUEsFBgAAAAAEAAQA9QAAAIgDAAAAAA==&#10;" fillcolor="#92d050" stroked="f"/>
                        <v:rect id="Rectangle 528" o:spid="_x0000_s1140" style="position:absolute;left:3843;top:1724;width:2722;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hfc8UA&#10;AADcAAAADwAAAGRycy9kb3ducmV2LnhtbESPzW7CMBCE75X6DtZW6gUVBw4hDRiEilpx4ifwAKt4&#10;SULjdRQ7JH17jITU42hmvtEsVoOpxY1aV1lWMBlHIIhzqysuFJxP3x8JCOeRNdaWScEfOVgtX18W&#10;mGrb85FumS9EgLBLUUHpfZNK6fKSDLqxbYiDd7GtQR9kW0jdYh/gppbTKIqlwYrDQokNfZWU/2ad&#10;UXDddwfdj352iUzi9ZROXTPb7JR6fxvWcxCeBv8ffra3WsFnPIPHmXAE5P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OF9zxQAAANwAAAAPAAAAAAAAAAAAAAAAAJgCAABkcnMv&#10;ZG93bnJldi54bWxQSwUGAAAAAAQABAD1AAAAigMAAAAA&#10;" fillcolor="#92d052" stroked="f"/>
                        <v:shape id="Picture 529" o:spid="_x0000_s1141" type="#_x0000_t75" style="position:absolute;left:3843;top:1724;width:2722;height: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VpsD6/AAAA3AAAAA8AAABkcnMvZG93bnJldi54bWxET02LwjAQvS/4H8II3tbUIuJWY1EXQdiT&#10;Xb0PzdgWm0lJsrb6681hwePjfa/zwbTiTs43lhXMpgkI4tLqhisF59/D5xKED8gaW8uk4EEe8s3o&#10;Y42Ztj2f6F6ESsQQ9hkqqEPoMil9WZNBP7UdceSu1hkMEbpKaod9DDetTJNkIQ02HBtq7GhfU3kr&#10;/oyC/jK09ntZ9BJ/zknqnvMH7qxSk/GwXYEINIS3+N991Aq+FnFtPBOPgNy8AA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DVabA+vwAAANwAAAAPAAAAAAAAAAAAAAAAAJ8CAABk&#10;cnMvZG93bnJldi54bWxQSwUGAAAAAAQABAD3AAAAiwMAAAAA&#10;">
                          <v:imagedata r:id="rId198" o:title=""/>
                        </v:shape>
                        <v:rect id="Rectangle 530" o:spid="_x0000_s1142" style="position:absolute;left:3843;top:1724;width:2722;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tumsUA&#10;AADcAAAADwAAAGRycy9kb3ducmV2LnhtbESPzW7CMBCE70h9B2sr9YKKUw4hBAxCrVr1xE/oA6zi&#10;JQnE6yh2SPr2GAmJ42hmvtEs14OpxZVaV1lW8DGJQBDnVldcKPg7fr8nIJxH1lhbJgX/5GC9ehkt&#10;MdW25wNdM1+IAGGXooLS+yaV0uUlGXQT2xAH72Rbgz7ItpC6xT7ATS2nURRLgxWHhRIb+iwpv2Sd&#10;UXDedXvdj3+2iUzizZSOXTP72ir19jpsFiA8Df4ZfrR/tYJ5PIf7mXAE5Oo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626axQAAANwAAAAPAAAAAAAAAAAAAAAAAJgCAABkcnMv&#10;ZG93bnJldi54bWxQSwUGAAAAAAQABAD1AAAAigMAAAAA&#10;" fillcolor="#92d052" stroked="f"/>
                        <v:rect id="Rectangle 531" o:spid="_x0000_s1143" style="position:absolute;left:3843;top:1733;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bsm74A&#10;AADcAAAADwAAAGRycy9kb3ducmV2LnhtbERPSwrCMBDdC94hjOBGNNWFn2oUUUQXIlQ9wNCMbbGZ&#10;lCbWenuzEFw+3n+1aU0pGqpdYVnBeBSBIE6tLjhTcL8dhnMQziNrLC2Tgg852Ky7nRXG2r45oebq&#10;MxFC2MWoIPe+iqV0aU4G3chWxIF72NqgD7DOpK7xHcJNKSdRNJUGCw4NOVa0yyl9Xl9GwbE57+/T&#10;RbK3n3TQuos1t8trolS/126XIDy1/i/+uU9awWIW5ocz4QjI9R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nG7Ju+AAAA3AAAAA8AAAAAAAAAAAAAAAAAmAIAAGRycy9kb3ducmV2&#10;LnhtbFBLBQYAAAAABAAEAPUAAACDAwAAAAA=&#10;" fillcolor="#94d052" stroked="f"/>
                        <v:shape id="Picture 532" o:spid="_x0000_s1144" type="#_x0000_t75" style="position:absolute;left:3843;top:1733;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OQ6fEAAAA3AAAAA8AAABkcnMvZG93bnJldi54bWxEj0FrwkAUhO+F/oflFXprNulBa3QVW1oQ&#10;xIIx4PWRfWaD2bchu2r8964geBxm5htmthhsK87U+8axgixJQRBXTjdcKyh3fx9fIHxA1tg6JgVX&#10;8rCYv77MMNfuwls6F6EWEcI+RwUmhC6X0leGLPrEdcTRO7jeYoiyr6Xu8RLhtpWfaTqSFhuOCwY7&#10;+jFUHYuTVbDf4cat3aocZb/fpsz2xem/LJR6fxuWUxCBhvAMP9orrWAyzuB+Jh4BOb8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O+OQ6fEAAAA3AAAAA8AAAAAAAAAAAAAAAAA&#10;nwIAAGRycy9kb3ducmV2LnhtbFBLBQYAAAAABAAEAPcAAACQAwAAAAA=&#10;">
                          <v:imagedata r:id="rId199" o:title=""/>
                        </v:shape>
                        <v:rect id="Rectangle 533" o:spid="_x0000_s1145" style="position:absolute;left:3843;top:1733;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jXd8UA&#10;AADcAAAADwAAAGRycy9kb3ducmV2LnhtbESPzWrDMBCE74W8g9hCLqWW64PbuFZCaAjpIRjy8wCL&#10;tbVNrZWxFP+8fVQI9DjMzDdMvplMKwbqXWNZwVsUgyAurW64UnC97F8/QDiPrLG1TApmcrBZL55y&#10;zLQd+UTD2VciQNhlqKD2vsukdGVNBl1kO+Lg/djeoA+yr6TucQxw08okjlNpsOGwUGNHXzWVv+eb&#10;UXAYjrtrujrt7Fy+TK6w5lLcEqWWz9P2E4Snyf+HH+1vrWD1nsDfmXAE5Po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WNd3xQAAANwAAAAPAAAAAAAAAAAAAAAAAJgCAABkcnMv&#10;ZG93bnJldi54bWxQSwUGAAAAAAQABAD1AAAAigMAAAAA&#10;" fillcolor="#94d052" stroked="f"/>
                        <v:rect id="Rectangle 534" o:spid="_x0000_s1146" style="position:absolute;left:3843;top:1737;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S9hcYA&#10;AADcAAAADwAAAGRycy9kb3ducmV2LnhtbESPW2vCQBSE34X+h+UUfNONFxobXaUoxQqFtl7w9ZA9&#10;ZkOzZ0N2G+O/7wqFPg4z8w2zWHW2Ei01vnSsYDRMQBDnTpdcKDgeXgczED4ga6wck4IbeVgtH3oL&#10;zLS78he1+1CICGGfoQITQp1J6XNDFv3Q1cTRu7jGYoiyKaRu8BrhtpLjJHmSFkuOCwZrWhvKv/c/&#10;VsEmHb+jmR75NLuNwsfn4dzu0q1S/cfuZQ4iUBf+w3/tN63gOZ3A/Uw8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nS9hcYAAADcAAAADwAAAAAAAAAAAAAAAACYAgAAZHJz&#10;L2Rvd25yZXYueG1sUEsFBgAAAAAEAAQA9QAAAIsDAAAAAA==&#10;" fillcolor="#94d054" stroked="f"/>
                        <v:shape id="Picture 535" o:spid="_x0000_s1147" type="#_x0000_t75" style="position:absolute;left:3843;top:1737;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S101zEAAAA3AAAAA8AAABkcnMvZG93bnJldi54bWxEj92KwjAUhO8XfIdwBG8WTVdk1WoUkRVd&#10;vPLnAQ7Nsak2J6WJWn16Iyzs5TAz3zDTeWNLcaPaF44VfPUSEMSZ0wXnCo6HVXcEwgdkjaVjUvAg&#10;D/NZ62OKqXZ33tFtH3IRIexTVGBCqFIpfWbIou+5ijh6J1dbDFHWudQ13iPclrKfJN/SYsFxwWBF&#10;S0PZZX+1CmTA43P3Yy7Lq9360ZrOv6fPs1KddrOYgAjUhP/wX3ujFYyHA3ifiUdAzl4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OS101zEAAAA3AAAAA8AAAAAAAAAAAAAAAAA&#10;nwIAAGRycy9kb3ducmV2LnhtbFBLBQYAAAAABAAEAPcAAACQAwAAAAA=&#10;">
                          <v:imagedata r:id="rId200" o:title=""/>
                        </v:shape>
                        <v:rect id="Rectangle 536" o:spid="_x0000_s1148" style="position:absolute;left:3843;top:1737;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tGAasYA&#10;AADcAAAADwAAAGRycy9kb3ducmV2LnhtbESP3WrCQBSE74W+w3IK3ulG0cZGVylKsUKhrT94e8ge&#10;s6HZsyG7jfHtu0Khl8PMfMMsVp2tREuNLx0rGA0TEMS50yUXCo6H18EMhA/IGivHpOBGHlbLh94C&#10;M+2u/EXtPhQiQthnqMCEUGdS+tyQRT90NXH0Lq6xGKJsCqkbvEa4reQ4SZ6kxZLjgsGa1oby7/2P&#10;VbBJx+9oJkc+zW6j8PF5OLe7dKtU/7F7mYMI1IX/8F/7TSt4TqdwPxOPgF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tGAasYAAADcAAAADwAAAAAAAAAAAAAAAACYAgAAZHJz&#10;L2Rvd25yZXYueG1sUEsFBgAAAAAEAAQA9QAAAIsDAAAAAA==&#10;" fillcolor="#94d054" stroked="f"/>
                        <v:rect id="Rectangle 537" o:spid="_x0000_s1149" style="position:absolute;left:3843;top:1745;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9yxcUA&#10;AADcAAAADwAAAGRycy9kb3ducmV2LnhtbESPwWrDMBBE74X8g9hAbo2cEtzUtRxCQ0IO7SFOPmCx&#10;tpaptTKWEtv9+qpQ6HGYmTdMvh1tK+7U+8axgtUyAUFcOd1wreB6OTxuQPiArLF1TAom8rAtZg85&#10;ZtoNfKZ7GWoRIewzVGBC6DIpfWXIol+6jjh6n663GKLsa6l7HCLctvIpSVJpseG4YLCjN0PVV3mz&#10;CvSxmT7G9Ls002W/ftfuFIbUKbWYj7tXEIHG8B/+a5+0gpfnFH7PxCMgi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P3LFxQAAANwAAAAPAAAAAAAAAAAAAAAAAJgCAABkcnMv&#10;ZG93bnJldi54bWxQSwUGAAAAAAQABAD1AAAAigMAAAAA&#10;" fillcolor="#94d056" stroked="f"/>
                        <v:shape id="Picture 538" o:spid="_x0000_s1150" type="#_x0000_t75" style="position:absolute;left:3843;top:1745;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IgYRPFAAAA3AAAAA8AAABkcnMvZG93bnJldi54bWxEj09rAjEUxO8Fv0N4Qi9Fs0rxz2oUEQQv&#10;LdQqeHxsnptlNy9rEnX99k2h0OMwM79hluvONuJOPlSOFYyGGQjiwumKSwXH791gBiJEZI2NY1Lw&#10;pADrVe9libl2D/6i+yGWIkE45KjAxNjmUobCkMUwdC1x8i7OW4xJ+lJqj48Et40cZ9lEWqw4LRhs&#10;aWuoqA83q+D0/JCTz/35+nY8VXpUv9fGN5lSr/1uswARqYv/4b/2XiuYT6fweyYdAbn6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SIGETxQAAANwAAAAPAAAAAAAAAAAAAAAA&#10;AJ8CAABkcnMvZG93bnJldi54bWxQSwUGAAAAAAQABAD3AAAAkQMAAAAA&#10;">
                          <v:imagedata r:id="rId201" o:title=""/>
                        </v:shape>
                        <v:rect id="Rectangle 539" o:spid="_x0000_s1151" style="position:absolute;left:3843;top:1745;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xDLMIA&#10;AADcAAAADwAAAGRycy9kb3ducmV2LnhtbERPS2rDMBDdF3oHMYXsajkhOI1jJZSWliyaRe0cYLAm&#10;lok1MpYS2z19tSh0+Xj/4jDZTtxp8K1jBcskBUFcO91yo+BcfTy/gPABWWPnmBTM5OGwf3woMNdu&#10;5G+6l6ERMYR9jgpMCH0upa8NWfSJ64kjd3GDxRDh0Eg94BjDbSdXaZpJiy3HBoM9vRmqr+XNKtCf&#10;7Xyasp/SzNX7+ku7Yxgzp9TiaXrdgQg0hX/xn/uoFWw3cW08E4+A3P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7EMswgAAANwAAAAPAAAAAAAAAAAAAAAAAJgCAABkcnMvZG93&#10;bnJldi54bWxQSwUGAAAAAAQABAD1AAAAhwMAAAAA&#10;" fillcolor="#94d056" stroked="f"/>
                        <v:rect id="Rectangle 540" o:spid="_x0000_s1152" style="position:absolute;left:3843;top:1749;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dxe9MMA&#10;AADcAAAADwAAAGRycy9kb3ducmV2LnhtbESP3YrCMBSE74V9h3AWvNPUFXTbNcriD3jjhXUf4NCc&#10;bavNSUmitm9vBMHLYWa+YRarzjTiRs7XlhVMxgkI4sLqmksFf6fd6BuED8gaG8ukoCcPq+XHYIGZ&#10;tnc+0i0PpYgQ9hkqqEJoMyl9UZFBP7YtcfT+rTMYonSl1A7vEW4a+ZUkM2mw5rhQYUvriopLfjUK&#10;Nml/PcupmRzWvt/uNi3WLkGlhp/d7w+IQF14h1/tvVaQzlN4nolHQC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dxe9MMAAADcAAAADwAAAAAAAAAAAAAAAACYAgAAZHJzL2Rv&#10;d25yZXYueG1sUEsFBgAAAAAEAAQA9QAAAIgDAAAAAA==&#10;" fillcolor="#96d056" stroked="f"/>
                        <v:shape id="Picture 541" o:spid="_x0000_s1153" type="#_x0000_t75" style="position:absolute;left:3843;top:1749;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igL1zEAAAA3AAAAA8AAABkcnMvZG93bnJldi54bWxET89rwjAUvgv+D+EJu2nqGNJ1RhHH2LwI&#10;2o1tt0fz1nRtXkqT2epfbw7Cjh/f7+V6sI04UecrxwrmswQEceF0xaWC9/xlmoLwAVlj45gUnMnD&#10;ejUeLTHTrucDnY6hFDGEfYYKTAhtJqUvDFn0M9cSR+7HdRZDhF0pdYd9DLeNvE+ShbRYcWww2NLW&#10;UFEf/6yCh73Xdf6xS79f+/rz/GUu89/8Wam7ybB5AhFoCP/im/tNK3hM4/x4Jh4BuboC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LigL1zEAAAA3AAAAA8AAAAAAAAAAAAAAAAA&#10;nwIAAGRycy9kb3ducmV2LnhtbFBLBQYAAAAABAAEAPcAAACQAwAAAAA=&#10;">
                          <v:imagedata r:id="rId202" o:title=""/>
                        </v:shape>
                        <v:rect id="Rectangle 542" o:spid="_x0000_s1154" style="position:absolute;left:3843;top:1749;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8i1cMA&#10;AADcAAAADwAAAGRycy9kb3ducmV2LnhtbESPzWrDMBCE74G+g9hCb4nsForjRjYlqaGXHJr0ARZr&#10;Yzu1VkZS/PP2VaDQ4zAz3zC7cja9GMn5zrKCdJOAIK6t7rhR8H2u1hkIH5A19pZJwUIeyuJhtcNc&#10;24m/aDyFRkQI+xwVtCEMuZS+bsmg39iBOHoX6wyGKF0jtcMpwk0vn5PkVRrsOC60ONC+pfrndDMK&#10;DtvldpUvJj3u/fJRHQbsXIJKPT3O728gAs3hP/zX/tQKtlkK9zPxCMji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n8i1cMAAADcAAAADwAAAAAAAAAAAAAAAACYAgAAZHJzL2Rv&#10;d25yZXYueG1sUEsFBgAAAAAEAAQA9QAAAIgDAAAAAA==&#10;" fillcolor="#96d056" stroked="f"/>
                        <v:rect id="Rectangle 543" o:spid="_x0000_s1155" style="position:absolute;left:3843;top:1757;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xuV8MA&#10;AADcAAAADwAAAGRycy9kb3ducmV2LnhtbESPT2sCMRTE7wW/Q3hCbzWroKyrUcQiFDz59/zcPHcX&#10;Ny9Lkmrsp28KBY/DzPyGmS+jacWdnG8sKxgOMhDEpdUNVwqOh81HDsIHZI2tZVLwJA/LRe9tjoW2&#10;D97RfR8qkSDsC1RQh9AVUvqyJoN+YDvi5F2tMxiSdJXUDh8Jblo5yrKJNNhwWqixo3VN5W3/bRR8&#10;xlPILzcXx5PduIk/p3y7OXul3vtxNQMRKIZX+L/9pRVM8xH8nUlHQC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NxuV8MAAADcAAAADwAAAAAAAAAAAAAAAACYAgAAZHJzL2Rv&#10;d25yZXYueG1sUEsFBgAAAAAEAAQA9QAAAIgDAAAAAA==&#10;" fillcolor="#96d058" stroked="f"/>
                        <v:shape id="Picture 544" o:spid="_x0000_s1156" type="#_x0000_t75" style="position:absolute;left:3843;top:1757;width:2722;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dSF+fGAAAA3AAAAA8AAABkcnMvZG93bnJldi54bWxEj09rwkAUxO+C32F5Qi+iGy0VG11FxNKI&#10;eND20OMj+/IHs29DdjXx27tCweMwM79hluvOVOJGjSstK5iMIxDEqdUl5wp+f75GcxDOI2usLJOC&#10;OzlYr/q9Jcbatnyi29nnIkDYxaig8L6OpXRpQQbd2NbEwctsY9AH2eRSN9gGuKnkNIpm0mDJYaHA&#10;mrYFpZfz1SjYHj5OvqQk+0uG192szfThe39U6m3QbRYgPHX+Ff5vJ1rB5/wdnmfCEZCrB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11IX58YAAADcAAAADwAAAAAAAAAAAAAA&#10;AACfAgAAZHJzL2Rvd25yZXYueG1sUEsFBgAAAAAEAAQA9wAAAJIDAAAAAA==&#10;">
                          <v:imagedata r:id="rId203" o:title=""/>
                        </v:shape>
                        <v:rect id="Rectangle 545" o:spid="_x0000_s1157" style="position:absolute;left:3843;top:1757;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lTuMMA&#10;AADcAAAADwAAAGRycy9kb3ducmV2LnhtbESPT2sCMRTE7wW/Q3iCt5q1qKyrUaRFKPTk3/Nz89xd&#10;3LwsSappP70RCj0OM/MbZrGKphU3cr6xrGA0zEAQl1Y3XCk47DevOQgfkDW2lknBD3lYLXsvCyy0&#10;vfOWbrtQiQRhX6CCOoSukNKXNRn0Q9sRJ+9incGQpKukdnhPcNPKtyybSoMNp4UaO3qvqbzuvo2C&#10;j3gM+fnq4mS6nTTx95h/bU5eqUE/rucgAsXwH/5rf2oFs3wMzzPpCMj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HlTuMMAAADcAAAADwAAAAAAAAAAAAAAAACYAgAAZHJzL2Rv&#10;d25yZXYueG1sUEsFBgAAAAAEAAQA9QAAAIgDAAAAAA==&#10;" fillcolor="#96d058" stroked="f"/>
                        <v:rect id="Rectangle 546" o:spid="_x0000_s1158" style="position:absolute;left:3843;top:1769;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Hk3cQA&#10;AADcAAAADwAAAGRycy9kb3ducmV2LnhtbESPQYvCMBSE74L/ITzBm6Yqlto1igqCoJdVYdnbo3nb&#10;VpuX0kSt/94ICx6HmfmGmS9bU4k7Na60rGA0jEAQZ1aXnCs4n7aDBITzyBory6TgSQ6Wi25njqm2&#10;D/6m+9HnIkDYpaig8L5OpXRZQQbd0NbEwfuzjUEfZJNL3eAjwE0lx1EUS4Mlh4UCa9oUlF2PN6Mg&#10;Pl2ShG/lbL2Z+N+f/S6Lr9FBqX6vXX2B8NT6T/i/vdMKZskU3mfCEZC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Zx5N3EAAAA3AAAAA8AAAAAAAAAAAAAAAAAmAIAAGRycy9k&#10;b3ducmV2LnhtbFBLBQYAAAAABAAEAPUAAACJAwAAAAA=&#10;" fillcolor="#98d25a" stroked="f"/>
                        <v:shape id="Picture 547" o:spid="_x0000_s1159" type="#_x0000_t75" style="position:absolute;left:3843;top:1769;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kqtcvFAAAA3AAAAA8AAABkcnMvZG93bnJldi54bWxEj09rwkAUxO8Fv8PyhN7qJrYEja4ihWKp&#10;h+A/8PjIPpNg9m3Irkn67d1CweMwM79hluvB1KKj1lWWFcSTCARxbnXFhYLT8ettBsJ5ZI21ZVLw&#10;Sw7Wq9HLElNte95Td/CFCBB2KSoovW9SKV1ekkE3sQ1x8K62NeiDbAupW+wD3NRyGkWJNFhxWCix&#10;oc+S8tvhbhR077tt1l0vl3M2Pek+iX+y+AOVeh0PmwUIT4N/hv/b31rBfJbA35lwBOTq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pKrXLxQAAANwAAAAPAAAAAAAAAAAAAAAA&#10;AJ8CAABkcnMvZG93bnJldi54bWxQSwUGAAAAAAQABAD3AAAAkQMAAAAA&#10;">
                          <v:imagedata r:id="rId204" o:title=""/>
                        </v:shape>
                        <v:rect id="Rectangle 548" o:spid="_x0000_s1160" style="position:absolute;left:3843;top:1769;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fMcUA&#10;AADcAAAADwAAAGRycy9kb3ducmV2LnhtbESPQWvCQBSE7wX/w/IEb83GCmlMXUWFglAvNYXS2yP7&#10;mkSzb0N2E9N/7wpCj8PMfMOsNqNpxECdqy0rmEcxCOLC6ppLBV/5+3MKwnlkjY1lUvBHDjbrydMK&#10;M22v/EnDyZciQNhlqKDyvs2kdEVFBl1kW+Lg/drOoA+yK6Xu8BrgppEvcZxIgzWHhQpb2ldUXE69&#10;UZDk5zTlvl7u9gv/8/1xKJJLfFRqNh23byA8jf4//GgftIJl+gr3M+EIyP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798xxQAAANwAAAAPAAAAAAAAAAAAAAAAAJgCAABkcnMv&#10;ZG93bnJldi54bWxQSwUGAAAAAAQABAD1AAAAigMAAAAA&#10;" fillcolor="#98d25a" stroked="f"/>
                        <v:rect id="Rectangle 549" o:spid="_x0000_s1161" style="position:absolute;left:3843;top:1777;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Uz8QA&#10;AADcAAAADwAAAGRycy9kb3ducmV2LnhtbERPy2rCQBTdC/7DcAvdSJ3UYompo1hLobqxVen6NnPz&#10;IJk7ITM10a93FoLLw3nPl72pxYlaV1pW8DyOQBCnVpecKzgePp9iEM4ja6wtk4IzOVguhoM5Jtp2&#10;/EOnvc9FCGGXoILC+yaR0qUFGXRj2xAHLrOtQR9gm0vdYhfCTS0nUfQqDZYcGgpsaF1QWu3/jYLp&#10;XzrqXrJq9749XHT1u8s23x+ZUo8P/eoNhKfe38U395dWMIvD2nAmHAG5u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f9FM/EAAAA3AAAAA8AAAAAAAAAAAAAAAAAmAIAAGRycy9k&#10;b3ducmV2LnhtbFBLBQYAAAAABAAEAPUAAACJAwAAAAA=&#10;" fillcolor="#98d25c" stroked="f"/>
                        <v:shape id="Picture 550" o:spid="_x0000_s1162" type="#_x0000_t75" style="position:absolute;left:3843;top:1777;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bx/oTEAAAA3AAAAA8AAABkcnMvZG93bnJldi54bWxEj0+LwjAUxO8LfofwhL2tqbKstjaKiIKH&#10;ZcE/oMdH82xrm5fSRK3ffiMIHoeZ3wyTzjtTixu1rrSsYDiIQBBnVpecKzjs118TEM4ja6wtk4IH&#10;OZjPeh8pJtreeUu3nc9FKGGXoILC+yaR0mUFGXQD2xAH72xbgz7INpe6xXsoN7UcRdGPNFhyWCiw&#10;oWVBWbW7GgXx4nE5/lZsl4fNuPs7fleuPq2U+ux3iykIT51/h1/0RgduEsPzTDgCcvYP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bx/oTEAAAA3AAAAA8AAAAAAAAAAAAAAAAA&#10;nwIAAGRycy9kb3ducmV2LnhtbFBLBQYAAAAABAAEAPcAAACQAwAAAAA=&#10;">
                          <v:imagedata r:id="rId205" o:title=""/>
                        </v:shape>
                        <v:rect id="Rectangle 551" o:spid="_x0000_s1163" style="position:absolute;left:3843;top:1777;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KOFMQA&#10;AADcAAAADwAAAGRycy9kb3ducmV2LnhtbERPy2rCQBTdC/7DcIVuRCdtUWp0FNtSqG60Ubq+zdw8&#10;SOZOyExN6td3FoLLw3mvNr2pxYVaV1pW8DiNQBCnVpecKzifPiYvIJxH1lhbJgV/5GCzHg5WGGvb&#10;8RddEp+LEMIuRgWF900spUsLMuimtiEOXGZbgz7ANpe6xS6Em1o+RdFcGiw5NBTY0FtBaZX8GgWz&#10;n3TcPWfV4XV/uurq+5Dtju+ZUg+jfrsE4an3d/HN/akVLBZhfjgTjoB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xSjhTEAAAA3AAAAA8AAAAAAAAAAAAAAAAAmAIAAGRycy9k&#10;b3ducmV2LnhtbFBLBQYAAAAABAAEAPUAAACJAwAAAAA=&#10;" fillcolor="#98d25c" stroked="f"/>
                        <v:rect id="Rectangle 552" o:spid="_x0000_s1164" style="position:absolute;left:3843;top:1785;width:2722;height: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M/1sQA&#10;AADcAAAADwAAAGRycy9kb3ducmV2LnhtbESPzWrDMBCE74W+g9hCbo2cQEriRgmlYGiOzW97W6yt&#10;ZSqtjLVJ3LevCoUch5n5hlmuh+DVhfrURjYwGRegiOtoW24M7HfV4xxUEmSLPjIZ+KEE69X93RJL&#10;G6/8TpetNCpDOJVowIl0pdapdhQwjWNHnL2v2AeULPtG2x6vGR68nhbFkw7Ycl5w2NGro/p7ew4G&#10;qs9qNy/c4XSY6lkdvZePzVGMGT0ML8+ghAa5hf/bb9bAYjGBvzP5COjV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UzP9bEAAAA3AAAAA8AAAAAAAAAAAAAAAAAmAIAAGRycy9k&#10;b3ducmV2LnhtbFBLBQYAAAAABAAEAPUAAACJAwAAAAA=&#10;" fillcolor="#9ad25c" stroked="f"/>
                        <v:shape id="Picture 553" o:spid="_x0000_s1165" type="#_x0000_t75" style="position:absolute;left:3843;top:1785;width:2722;height: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lPiA3FAAAA3AAAAA8AAABkcnMvZG93bnJldi54bWxEj0FrwkAUhO8F/8PyBG91o4cQU1cRQSnV&#10;S2MvvT2yz2xq9m3Irib6691CocdhZr5hluvBNuJGna8dK5hNExDEpdM1Vwq+TrvXDIQPyBobx6Tg&#10;Th7Wq9HLEnPtev6kWxEqESHsc1RgQmhzKX1pyKKfupY4emfXWQxRdpXUHfYRbhs5T5JUWqw5Lhhs&#10;aWuovBRXq8AWtE0P9+/MfBzb/uf4OO+zVCo1GQ+bNxCBhvAf/mu/awWLxRx+z8QjIFdP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JT4gNxQAAANwAAAAPAAAAAAAAAAAAAAAA&#10;AJ8CAABkcnMvZG93bnJldi54bWxQSwUGAAAAAAQABAD3AAAAkQMAAAAA&#10;">
                          <v:imagedata r:id="rId206" o:title=""/>
                        </v:shape>
                        <v:rect id="Rectangle 554" o:spid="_x0000_s1166" style="position:absolute;left:3843;top:1785;width:2722;height: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0EOsQA&#10;AADcAAAADwAAAGRycy9kb3ducmV2LnhtbESPX2sCMRDE3wv9DmELvtVclYpejVIKB/axWvvnbbls&#10;L0eTzXFZ9frtjSD0cZiZ3zDL9RC8OlKf2sgGHsYFKOI62pYbA++76n4OKgmyRR+ZDPxRgvXq9maJ&#10;pY0nfqPjVhqVIZxKNOBEulLrVDsKmMaxI87eT+wDSpZ9o22PpwwPXk+KYqYDtpwXHHb04qj+3R6C&#10;geq72s0Lt//cT/RjHb2Xr9cPMWZ0Nzw/gRIa5D98bW+sgcViCpcz+Qjo1R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qtBDrEAAAA3AAAAA8AAAAAAAAAAAAAAAAAmAIAAGRycy9k&#10;b3ducmV2LnhtbFBLBQYAAAAABAAEAPUAAACJAwAAAAA=&#10;" fillcolor="#9ad25c" stroked="f"/>
                        <v:rect id="Rectangle 555" o:spid="_x0000_s1167" style="position:absolute;left:3843;top:1790;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NzfMQA&#10;AADcAAAADwAAAGRycy9kb3ducmV2LnhtbESP0WrCQBRE3wX/YblC33RjsUGja4gFaehbox9wyV6T&#10;aPZuzG41+ftuodDHYWbOMLt0MK14UO8aywqWiwgEcWl1w5WC8+k4X4NwHllja5kUjOQg3U8nO0y0&#10;ffIXPQpfiQBhl6CC2vsukdKVNRl0C9sRB+9ie4M+yL6SusdngJtWvkZRLA02HBZq7Oi9pvJWfBsF&#10;+nj/fIuLEV2+OvsxWw/X5uOg1MtsyLYgPA3+P/zXzrWCzWYFv2fCEZD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Vzc3zEAAAA3AAAAA8AAAAAAAAAAAAAAAAAmAIAAGRycy9k&#10;b3ducmV2LnhtbFBLBQYAAAAABAAEAPUAAACJAwAAAAA=&#10;" fillcolor="#9ad25e" stroked="f"/>
                        <v:shape id="Picture 556" o:spid="_x0000_s1168" type="#_x0000_t75" style="position:absolute;left:3843;top:1790;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aYQIzCAAAA3AAAAA8AAABkcnMvZG93bnJldi54bWxEj0FrAjEUhO+F/ofwCr2UmihUdDWK2Aq9&#10;rtr7Y/PcXXbzsiapu/57Iwgeh5n5hlmuB9uKC/lQO9YwHikQxIUzNZcajofd5wxEiMgGW8ek4UoB&#10;1qvXlyVmxvWc02UfS5EgHDLUUMXYZVKGoiKLYeQ64uSdnLcYk/SlNB77BLetnCg1lRZrTgsVdrSt&#10;qGj2/zZRurjDps8/fr4nwTel+svPqtX6/W3YLEBEGuIz/Gj/Gg3z+Rfcz6QjIFc3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WmECMwgAAANwAAAAPAAAAAAAAAAAAAAAAAJ8C&#10;AABkcnMvZG93bnJldi54bWxQSwUGAAAAAAQABAD3AAAAjgMAAAAA&#10;">
                          <v:imagedata r:id="rId207" o:title=""/>
                        </v:shape>
                        <v:rect id="Rectangle 557" o:spid="_x0000_s1169" style="position:absolute;left:3843;top:1790;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1IkMQA&#10;AADcAAAADwAAAGRycy9kb3ducmV2LnhtbESP3WrCQBSE7wu+w3KE3tWNpQ0aXSUVQqV3jT7AIXtM&#10;otmzMbvm5+27hUIvh5n5htnuR9OInjpXW1awXEQgiAuray4VnE/ZywqE88gaG8ukYCIH+93saYuJ&#10;tgN/U5/7UgQIuwQVVN63iZSuqMigW9iWOHgX2xn0QXal1B0OAW4a+RpFsTRYc1iosKVDRcUtfxgF&#10;Ort/vcf5hO74dvZTuhqv9eeHUs/zMd2A8DT6//Bf+6gVrNcx/J4JR0D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rtSJDEAAAA3AAAAA8AAAAAAAAAAAAAAAAAmAIAAGRycy9k&#10;b3ducmV2LnhtbFBLBQYAAAAABAAEAPUAAACJAwAAAAA=&#10;" fillcolor="#9ad25e" stroked="f"/>
                        <v:rect id="Rectangle 558" o:spid="_x0000_s1170" style="position:absolute;left:3843;top:1798;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z18McA&#10;AADcAAAADwAAAGRycy9kb3ducmV2LnhtbESPT2vCQBTE74LfYXmF3nQTa6vGrCLS+uegoLYHb4/s&#10;axLMvg3ZrUm/fbdQ6HGYmd8w6bIzlbhT40rLCuJhBII4s7rkXMH75W0wBeE8ssbKMin4JgfLRb+X&#10;YqJtyye6n30uAoRdggoK7+tESpcVZNANbU0cvE/bGPRBNrnUDbYBbio5iqIXabDksFBgTeuCstv5&#10;yyjwrvt4xs3x0N7ap3i8P2yvr6etUo8P3WoOwlPn/8N/7Z1WMJtN4PdMOAJy8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qc9fDHAAAA3AAAAA8AAAAAAAAAAAAAAAAAmAIAAGRy&#10;cy9kb3ducmV2LnhtbFBLBQYAAAAABAAEAPUAAACMAwAAAAA=&#10;" fillcolor="#9ad260" stroked="f"/>
                        <v:shape id="Picture 559" o:spid="_x0000_s1171" type="#_x0000_t75" style="position:absolute;left:3843;top:1798;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3okJPDAAAA3AAAAA8AAABkcnMvZG93bnJldi54bWxET02LwjAQvQv+hzCCN00VdrXVKKIsLit7&#10;WPXibWzGttpMShNt99+bg+Dx8b7ny9aU4kG1KywrGA0jEMSp1QVnCo6Hr8EUhPPIGkvLpOCfHCwX&#10;3c4cE20b/qPH3mcihLBLUEHufZVI6dKcDLqhrYgDd7G1QR9gnUldYxPCTSnHUfQpDRYcGnKsaJ1T&#10;etvfjYLt+rTb/HxMruPmN8omzbm6xveTUv1eu5qB8NT6t/jl/tYK4jisDWfCEZCLJ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feiQk8MAAADcAAAADwAAAAAAAAAAAAAAAACf&#10;AgAAZHJzL2Rvd25yZXYueG1sUEsFBgAAAAAEAAQA9wAAAI8DAAAAAA==&#10;">
                          <v:imagedata r:id="rId208" o:title=""/>
                        </v:shape>
                        <v:rect id="Rectangle 560" o:spid="_x0000_s1172" style="position:absolute;left:3843;top:1798;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EGccA&#10;AADcAAAADwAAAGRycy9kb3ducmV2LnhtbESPT2vCQBTE74V+h+UVequbWBWTuhEprdaDgv8O3h7Z&#10;1ySYfRuyW5N++25B8DjMzG+Y2bw3tbhS6yrLCuJBBII4t7riQsHx8PkyBeE8ssbaMin4JQfz7PFh&#10;hqm2He/ouveFCBB2KSoovW9SKV1ekkE3sA1x8L5ta9AH2RZSt9gFuKnlMIom0mDFYaHEht5Lyi/7&#10;H6PAu/40xuV2012613i03qzOH7uVUs9P/eINhKfe38O39pdWkCQJ/J8JR0Bm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RPxBnHAAAA3AAAAA8AAAAAAAAAAAAAAAAAmAIAAGRy&#10;cy9kb3ducmV2LnhtbFBLBQYAAAAABAAEAPUAAACMAwAAAAA=&#10;" fillcolor="#9ad260" stroked="f"/>
                        <v:rect id="Rectangle 561" o:spid="_x0000_s1173" style="position:absolute;left:3843;top:1806;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KMbMQA&#10;AADdAAAADwAAAGRycy9kb3ducmV2LnhtbESPQWsCMRCF74X+hzBCbzVxD1VWo4hU6KWI1ou3YTPu&#10;BjeTsEl1++87h0JvM7w3732z2oyhV3caso9sYTY1oIib6Dy3Fs5f+9cFqFyQHfaRycIPZdisn59W&#10;WLv44CPdT6VVEsK5RgtdKanWOjcdBczTmIhFu8YhYJF1aLUb8CHhodeVMW86oGdp6DDRrqPmdvoO&#10;Fj7Le7VLl/nlsPfpkNlnulULa18m43YJqtBY/s1/1x9O8I0RfvlGRtD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CjGzEAAAA3QAAAA8AAAAAAAAAAAAAAAAAmAIAAGRycy9k&#10;b3ducmV2LnhtbFBLBQYAAAAABAAEAPUAAACJAwAAAAA=&#10;" fillcolor="#9cd260" stroked="f"/>
                        <v:shape id="Picture 562" o:spid="_x0000_s1174" type="#_x0000_t75" style="position:absolute;left:3843;top:1806;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pGbzrCAAAA3QAAAA8AAABkcnMvZG93bnJldi54bWxET02LwjAQvQv7H8IseNPEtchSjSJbBA97&#10;0LoHj0MztsVmUpuo9d9vBMHbPN7nLFa9bcSNOl871jAZKxDEhTM1lxr+DpvRNwgfkA02jknDgzys&#10;lh+DBabG3XlPtzyUIoawT1FDFUKbSumLiiz6sWuJI3dyncUQYVdK0+E9httGfik1kxZrjg0VtvRT&#10;UXHOr1ZDkk2zx9Fmnlt5uezykGx+k6PWw89+PQcRqA9v8cu9NXG+UhN4fhNPkMt/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aRm86wgAAAN0AAAAPAAAAAAAAAAAAAAAAAJ8C&#10;AABkcnMvZG93bnJldi54bWxQSwUGAAAAAAQABAD3AAAAjgMAAAAA&#10;">
                          <v:imagedata r:id="rId209" o:title=""/>
                        </v:shape>
                        <v:rect id="Rectangle 563" o:spid="_x0000_s1175" style="position:absolute;left:3843;top:1806;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y3gMAA&#10;AADdAAAADwAAAGRycy9kb3ducmV2LnhtbERPTYvCMBC9L/gfwgh7WxN7cKUaRUTBi8i6XrwNzdgG&#10;m0lootZ/vxGEvc3jfc582btW3KmL1rOG8UiBIK68sVxrOP1uv6YgYkI22HomDU+KsFwMPuZYGv/g&#10;H7ofUy1yCMcSNTQphVLKWDXkMI58IM7cxXcOU4ZdLU2HjxzuWlkoNZEOLeeGBgOtG6qux5vTsE+b&#10;Yh3O3+fD1oZDZBvpWky1/hz2qxmIRH36F7/dO5PnK1XA65t8glz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Fy3gMAAAADdAAAADwAAAAAAAAAAAAAAAACYAgAAZHJzL2Rvd25y&#10;ZXYueG1sUEsFBgAAAAAEAAQA9QAAAIUDAAAAAA==&#10;" fillcolor="#9cd260" stroked="f"/>
                        <v:rect id="Rectangle 564" o:spid="_x0000_s1176" style="position:absolute;left:3843;top:1810;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8xZvMMA&#10;AADdAAAADwAAAGRycy9kb3ducmV2LnhtbERPTUsDMRC9C/6HMIIXsUmtSFmbllIolEKhVg8eh824&#10;CW4my2barv76piB4m8f7nNliiK06UZ9DYgvjkQFFXCcXuLHw8b5+nILKguywTUwWfijDYn57M8PK&#10;pTO/0ekgjSohnCu04EW6Sutce4qYR6kjLtxX6iNKgX2jXY/nEh5b/WTMi44YuDR47Gjlqf4+HKOF&#10;yT7I7lMeOk/4/LsK2+nSb2tr7++G5SsooUH+xX/ujSvzjZnA9Ztygp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8xZvMMAAADdAAAADwAAAAAAAAAAAAAAAACYAgAAZHJzL2Rv&#10;d25yZXYueG1sUEsFBgAAAAAEAAQA9QAAAIgDAAAAAA==&#10;" fillcolor="#9cd262" stroked="f"/>
                        <v:shape id="Picture 565" o:spid="_x0000_s1177" type="#_x0000_t75" style="position:absolute;left:3843;top:1810;width:2722;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EkXQfEAAAA3QAAAA8AAABkcnMvZG93bnJldi54bWxET99rwjAQfh/sfwg32NtM1DG0NooIwrQM&#10;tBZ8PZqzLTaXrsm0+++XwWBv9/H9vHQ12FbcqPeNYw3jkQJBXDrTcKWhOG1fZiB8QDbYOiYN3+Rh&#10;tXx8SDEx7s5HuuWhEjGEfYIa6hC6REpf1mTRj1xHHLmL6y2GCPtKmh7vMdy2cqLUm7TYcGyosaNN&#10;TeU1/7Iatna9u2bTbN592mZ/OnwU52yqtH5+GtYLEIGG8C/+c7+bOF+pV/j9Jp4glz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FEkXQfEAAAA3QAAAA8AAAAAAAAAAAAAAAAA&#10;nwIAAGRycy9kb3ducmV2LnhtbFBLBQYAAAAABAAEAPcAAACQAwAAAAA=&#10;">
                          <v:imagedata r:id="rId210" o:title=""/>
                        </v:shape>
                        <v:rect id="Rectangle 566" o:spid="_x0000_s1178" style="position:absolute;left:3843;top:1810;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lkU8MA&#10;AADdAAAADwAAAGRycy9kb3ducmV2LnhtbERPTUsDMRC9C/6HMIKXYhPbKmVtWkqhIAVBqwePw2bc&#10;BDeTZTO22/76RhC8zeN9zmI1xFYdqM8hsYX7sQFFXCcXuLHw8b69m4PKguywTUwWTpRhtby+WmDl&#10;0pHf6LCXRpUQzhVa8CJdpXWuPUXM49QRF+4r9RGlwL7RrsdjCY+tnhjzqCMGLg0eO9p4qr/3P9HC&#10;9DXIy6eMOk84O2/Cbr72u9ra25th/QRKaJB/8Z/72ZX5xjzA7zflBL2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2lkU8MAAADdAAAADwAAAAAAAAAAAAAAAACYAgAAZHJzL2Rv&#10;d25yZXYueG1sUEsFBgAAAAAEAAQA9QAAAIgDAAAAAA==&#10;" fillcolor="#9cd262" stroked="f"/>
                        <v:rect id="Rectangle 567" o:spid="_x0000_s1179" style="position:absolute;left:3843;top:1822;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t/VcUA&#10;AADdAAAADwAAAGRycy9kb3ducmV2LnhtbESP3WrCQBCF7wu+wzJC7+rGUqXErCJCSi9EMPYBhuzk&#10;R7OzaXbzY5++KxR6N8M555szyW4yjRioc7VlBctFBII4t7rmUsHXJX15B+E8ssbGMim4k4PddvaU&#10;YKztyGcaMl+KAGEXo4LK+zaW0uUVGXQL2xIHrbCdQR/WrpS6wzHATSNfo2gtDdYcLlTY0qGi/Jb1&#10;RsH6rU0/TJni6tQX+zHNrsfD949Sz/NpvwHhafL/5r/0pw71AxEe34QR5P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a39VxQAAAN0AAAAPAAAAAAAAAAAAAAAAAJgCAABkcnMv&#10;ZG93bnJldi54bWxQSwUGAAAAAAQABAD1AAAAigMAAAAA&#10;" fillcolor="#9ed264" stroked="f"/>
                        <v:shape id="Picture 568" o:spid="_x0000_s1180" type="#_x0000_t75" style="position:absolute;left:3843;top:1822;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swomTDAAAA3QAAAA8AAABkcnMvZG93bnJldi54bWxET01rAjEQvQv9D2EKvWlipVW2RpGCaE+i&#10;9WBvw2a62bqZLEnUtb/eCIXe5vE+ZzrvXCPOFGLtWcNwoEAQl97UXGnYfy77ExAxIRtsPJOGK0WY&#10;zx56UyyMv/CWzrtUiRzCsUANNqW2kDKWlhzGgW+JM/ftg8OUYaikCXjJ4a6Rz0q9Soc15waLLb1b&#10;Ko+7k9Ow+brK1QuO43Z9mGzCyP6UH4tfrZ8eu8UbiERd+hf/udcmz1dqDPdv8glydgM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uzCiZMMAAADdAAAADwAAAAAAAAAAAAAAAACf&#10;AgAAZHJzL2Rvd25yZXYueG1sUEsFBgAAAAAEAAQA9wAAAI8DAAAAAA==&#10;">
                          <v:imagedata r:id="rId211" o:title=""/>
                        </v:shape>
                        <v:rect id="Rectangle 569" o:spid="_x0000_s1181" style="position:absolute;left:3843;top:1822;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hOvMYA&#10;AADdAAAADwAAAGRycy9kb3ducmV2LnhtbESPQWvCQBCF74X+h2UK3upui5WSuooIKR6KYNofMGTH&#10;JJqdTbOrif31zqHgbYb35r1vFqvRt+pCfWwCW3iZGlDEZXANVxZ+vvPnd1AxITtsA5OFK0VYLR8f&#10;Fpi5MPCeLkWqlIRwzNBCnVKXaR3LmjzGaeiIRTuE3mOSta+063GQcN/qV2Pm2mPD0lBjR5uaylNx&#10;9hbmsy7/9FWOb7vzYT3kxfFr8/tn7eRpXH+ASjSmu/n/eusE3xjBlW9kBL2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LhOvMYAAADdAAAADwAAAAAAAAAAAAAAAACYAgAAZHJz&#10;L2Rvd25yZXYueG1sUEsFBgAAAAAEAAQA9QAAAIsDAAAAAA==&#10;" fillcolor="#9ed264" stroked="f"/>
                        <v:rect id="Rectangle 570" o:spid="_x0000_s1182" style="position:absolute;left:3843;top:1826;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MNEHsQA&#10;AADdAAAADwAAAGRycy9kb3ducmV2LnhtbERPS2sCMRC+F/wPYQRvNVHQ6mqUYilVevFJ6W3YjLuL&#10;m8l2k67rv28Kgrf5+J4zX7a2FA3VvnCsYdBXIIhTZwrONBwP788TED4gGywdk4YbeVguOk9zTIy7&#10;8o6afchEDGGfoIY8hCqR0qc5WfR9VxFH7uxqiyHCOpOmxmsMt6UcKjWWFguODTlWtMopvex/rYbP&#10;4fFUbJrtx8qOvqZvu++fZvKCWve67esMRKA2PMR399rE+UpN4f+beIJ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DDRB7EAAAA3QAAAA8AAAAAAAAAAAAAAAAAmAIAAGRycy9k&#10;b3ducmV2LnhtbFBLBQYAAAAABAAEAPUAAACJAwAAAAA=&#10;" fillcolor="#9ed464" stroked="f"/>
                        <v:shape id="Picture 571" o:spid="_x0000_s1183" type="#_x0000_t75" style="position:absolute;left:3843;top:1826;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1TLLXGAAAA3QAAAA8AAABkcnMvZG93bnJldi54bWxEj09rwkAQxe8Fv8Mygre6sQSR1FWKIPQg&#10;1H8o3obsNAnNzqbZNUm/fecgeJvhvXnvN8v14GrVURsqzwZm0wQUce5txYWB82n7ugAVIrLF2jMZ&#10;+KMA69XoZYmZ9T0fqDvGQkkIhwwNlDE2mdYhL8lhmPqGWLRv3zqMsraFti32Eu5q/ZYkc+2wYmko&#10;saFNSfnP8e4MXO67Lr3e+i/3e9nbU5XuGkwXxkzGw8c7qEhDfJof159W8JOZ8Ms3MoJe/QM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TVMstcYAAADdAAAADwAAAAAAAAAAAAAA&#10;AACfAgAAZHJzL2Rvd25yZXYueG1sUEsFBgAAAAAEAAQA9wAAAJIDAAAAAA==&#10;">
                          <v:imagedata r:id="rId212" o:title=""/>
                        </v:shape>
                        <v:rect id="Rectangle 572" o:spid="_x0000_s1184" style="position:absolute;left:3843;top:1826;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zexcQA&#10;AADdAAAADwAAAGRycy9kb3ducmV2LnhtbERPS2vCQBC+C/0Pywi96SZCrUZXKRap0otPxNuQHZPQ&#10;7GzMbmP8965Q6G0+vudM560pRUO1KywriPsRCOLU6oIzBYf9sjcC4TyyxtIyKbiTg/nspTPFRNsb&#10;b6nZ+UyEEHYJKsi9rxIpXZqTQde3FXHgLrY26AOsM6lrvIVwU8pBFA2lwYJDQ44VLXJKf3a/RsH3&#10;4HAs1s3ma2HeTuPP7fnajN5Rqddu+zEB4an1/+I/90qH+VEcw/ObcIKc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ts3sXEAAAA3QAAAA8AAAAAAAAAAAAAAAAAmAIAAGRycy9k&#10;b3ducmV2LnhtbFBLBQYAAAAABAAEAPUAAACJAwAAAAA=&#10;" fillcolor="#9ed464" stroked="f"/>
                        <v:rect id="Rectangle 573" o:spid="_x0000_s1185" style="position:absolute;left:3843;top:1830;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0Tsr8A&#10;AADdAAAADwAAAGRycy9kb3ducmV2LnhtbERP24rCMBB9F/yHMMK+aaIsIl2jiHh73eoHDM1sUmwm&#10;pYla/XqzsLBvczjXWa5734g7dbEOrGE6USCIq2Bqthou5/14ASImZINNYNLwpAjr1XCwxMKEB3/T&#10;vUxW5BCOBWpwKbWFlLFy5DFOQkucuZ/QeUwZdlaaDh853DdyptRceqw5NzhsaeuoupY3r+E4P/Sh&#10;3llVLp5X92nV+YLNS+uPUb/5ApGoT//iP/fJ5PlqOoPfb/IJcvU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3ROyvwAAAN0AAAAPAAAAAAAAAAAAAAAAAJgCAABkcnMvZG93bnJl&#10;di54bWxQSwUGAAAAAAQABAD1AAAAhAMAAAAA&#10;" fillcolor="#9ed466" stroked="f"/>
                        <v:shape id="Picture 574" o:spid="_x0000_s1186" type="#_x0000_t75" style="position:absolute;left:3843;top:1830;width:2722;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lXqv7EAAAA3QAAAA8AAABkcnMvZG93bnJldi54bWxET01rwkAQvQv+h2UKvYhuYqnY6CrSIvRU&#10;qJbmOs2O2TTZ2TS7avrvXUHwNo/3Oct1bxtxos5XjhWkkwQEceF0xaWCr/12PAfhA7LGxjEp+CcP&#10;69VwsMRMuzN/0mkXShFD2GeowITQZlL6wpBFP3EtceQOrrMYIuxKqTs8x3DbyGmSzKTFimODwZZe&#10;DRX17mgV/KYvo/rvJ/82b891/mEZdT6dKfX40G8WIAL14S6+ud91nJ+kT3D9Jp4gVx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KlXqv7EAAAA3QAAAA8AAAAAAAAAAAAAAAAA&#10;nwIAAGRycy9kb3ducmV2LnhtbFBLBQYAAAAABAAEAPcAAACQAwAAAAA=&#10;">
                          <v:imagedata r:id="rId213" o:title=""/>
                        </v:shape>
                        <v:rect id="Rectangle 575" o:spid="_x0000_s1187" style="position:absolute;left:3843;top:1830;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guXb8A&#10;AADdAAAADwAAAGRycy9kb3ducmV2LnhtbERPzYrCMBC+C75DGMGbJi4i0jWKiKtet/oAQzObFJtJ&#10;aaJWn94sLOxtPr7fWW1634g7dbEOrGE2VSCIq2Bqthou56/JEkRMyAabwKThSRE26+FghYUJD/6m&#10;e5msyCEcC9TgUmoLKWPlyGOchpY4cz+h85gy7Kw0HT5yuG/kh1IL6bHm3OCwpZ2j6lrevIbj4tCH&#10;em9VuXxe3dyq8wWbl9bjUb/9BJGoT//iP/fJ5PlqNoffb/IJcv0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geC5dvwAAAN0AAAAPAAAAAAAAAAAAAAAAAJgCAABkcnMvZG93bnJl&#10;di54bWxQSwUGAAAAAAQABAD1AAAAhAMAAAAA&#10;" fillcolor="#9ed466" stroked="f"/>
                        <v:rect id="Rectangle 576" o:spid="_x0000_s1188" style="position:absolute;left:3843;top:1842;width:2722;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DZKMQA&#10;AADdAAAADwAAAGRycy9kb3ducmV2LnhtbERPTWvCQBC9F/oflin0pru2WCS6SiOEtkgLjR70NmTH&#10;JJidDdmtif/eFYTe5vE+Z7EabCPO1PnasYbJWIEgLpypudSw22ajGQgfkA02jknDhTyslo8PC0yM&#10;6/mXznkoRQxhn6CGKoQ2kdIXFVn0Y9cSR+7oOoshwq6UpsM+httGvij1Ji3WHBsqbGldUXHK/6yG&#10;rM/c5ueV86lUh49h/ZV+79NU6+en4X0OItAQ/sV396eJ89VkCrdv4glye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xw2SjEAAAA3QAAAA8AAAAAAAAAAAAAAAAAmAIAAGRycy9k&#10;b3ducmV2LnhtbFBLBQYAAAAABAAEAPUAAACJAwAAAAA=&#10;" fillcolor="#a0d468" stroked="f"/>
                        <v:shape id="Picture 577" o:spid="_x0000_s1189" type="#_x0000_t75" style="position:absolute;left:3843;top:1842;width:2722;height: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oGumvBAAAA3QAAAA8AAABkcnMvZG93bnJldi54bWxET01rAjEQvRf8D2EKXkpN1oOUrVGkVhA8&#10;1a73cTPuBjeTJUl1/femIHibx/uc+XJwnbhQiNazhmKiQBDX3lhuNFS/m/cPEDEhG+w8k4YbRVgu&#10;Ri9zLI2/8g9d9qkROYRjiRralPpSyli35DBOfE+cuZMPDlOGoZEm4DWHu05OlZpJh5ZzQ4s9fbVU&#10;n/d/TkOwb6dqtz4UxaaO6vjtts3Ueq3Hr8PqE0SiIT3FD/fW5PmqmMH/N/kEubgD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MoGumvBAAAA3QAAAA8AAAAAAAAAAAAAAAAAnwIA&#10;AGRycy9kb3ducmV2LnhtbFBLBQYAAAAABAAEAPcAAACNAwAAAAA=&#10;">
                          <v:imagedata r:id="rId214" o:title=""/>
                        </v:shape>
                        <v:rect id="Rectangle 578" o:spid="_x0000_s1190" style="position:absolute;left:3843;top:1842;width:2722;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7ixMUA&#10;AADdAAAADwAAAGRycy9kb3ducmV2LnhtbERPTWvCQBC9F/wPyxR6011bbEvqKo0QVIpCUw/2NmSn&#10;STA7G7Krif++WxB6m8f7nPlysI24UOdrxxqmEwWCuHCm5lLD4Ssbv4LwAdlg45g0XMnDcjG6m2Ni&#10;XM+fdMlDKWII+wQ1VCG0iZS+qMiin7iWOHI/rrMYIuxKaTrsY7ht5KNSz9JizbGhwpZWFRWn/Gw1&#10;ZH3mPvZPnM+k+l4Pq226O6ap1g/3w/sbiEBD+Bff3BsT56vpC/x9E0+Qi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7uLExQAAAN0AAAAPAAAAAAAAAAAAAAAAAJgCAABkcnMv&#10;ZG93bnJldi54bWxQSwUGAAAAAAQABAD1AAAAigMAAAAA&#10;" fillcolor="#a0d468" stroked="f"/>
                        <v:rect id="Rectangle 579" o:spid="_x0000_s1191" style="position:absolute;left:3843;top:1851;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8o9RsYA&#10;AADdAAAADwAAAGRycy9kb3ducmV2LnhtbESPQUsDMRCF74L/IYzQm82uBStr0yKCUIogW730NmzG&#10;ZOlmsiZpu/33zkHwNsN78943q80UBnWmlPvIBup5BYq4i7ZnZ+Dr8+3+CVQuyBaHyGTgShk269ub&#10;FTY2Xril8744JSGcGzTgSxkbrXPnKWCex5FYtO+YAhZZk9M24UXCw6AfqupRB+xZGjyO9OqpO+5P&#10;wcDpsPjYcr9s6zH9tLt37w7HpTNmdje9PIMqNJV/89/11gp+VQuufCMj6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8o9RsYAAADdAAAADwAAAAAAAAAAAAAAAACYAgAAZHJz&#10;L2Rvd25yZXYueG1sUEsFBgAAAAAEAAQA9QAAAIsDAAAAAA==&#10;" fillcolor="#a0d46a" stroked="f"/>
                        <v:shape id="Picture 580" o:spid="_x0000_s1192" type="#_x0000_t75" style="position:absolute;left:3843;top:1851;width:2722;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jfqj7CAAAA3QAAAA8AAABkcnMvZG93bnJldi54bWxETz1rwzAQ3Qv5D+IKWUoiO0NpncimBEIy&#10;pqm7n62r5do6GUuJnX9fFQrd7vE+b1fMthc3Gn3rWEG6TkAQ10633CgoPw6rFxA+IGvsHZOCO3ko&#10;8sXDDjPtJn6n2yU0Ioawz1CBCWHIpPS1IYt+7QbiyH250WKIcGykHnGK4baXmyR5lhZbjg0GB9ob&#10;qrvL1SpwePxO6ek8Xz9pqpqq6rq9KZVaPs5vWxCB5vAv/nOfdJyfpK/w+008QeY/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Y36o+wgAAAN0AAAAPAAAAAAAAAAAAAAAAAJ8C&#10;AABkcnMvZG93bnJldi54bWxQSwUGAAAAAAQABAD3AAAAjgMAAAAA&#10;">
                          <v:imagedata r:id="rId215" o:title=""/>
                        </v:shape>
                        <v:rect id="Rectangle 581" o:spid="_x0000_s1193" style="position:absolute;left:3843;top:1851;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9D7/cYA&#10;AADdAAAADwAAAGRycy9kb3ducmV2LnhtbESPQWsCMRCF7wX/Q5hCbzWrhSpbo5RCQUqhrHrxNmym&#10;yeJmsiZRt/++cyj0NsN78943q80YenWllLvIBmbTChRxG23HzsBh//64BJULssU+Mhn4oQyb9eRu&#10;hbWNN27ouitOSQjnGg34UoZa69x6CpincSAW7TumgEXW5LRNeJPw0Ot5VT3rgB1Lg8eB3jy1p90l&#10;GLgcn7623C2a2ZDOzcend8fTwhnzcD++voAqNJZ/89/11gp+NRd++UZG0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9D7/cYAAADdAAAADwAAAAAAAAAAAAAAAACYAgAAZHJz&#10;L2Rvd25yZXYueG1sUEsFBgAAAAAEAAQA9QAAAIsDAAAAAA==&#10;" fillcolor="#a0d46a" stroked="f"/>
                        <v:rect id="Rectangle 582" o:spid="_x0000_s1194" style="position:absolute;left:3843;top:1863;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YYHcQA&#10;AADdAAAADwAAAGRycy9kb3ducmV2LnhtbERPS4vCMBC+L/gfwgheRFM96FKNsoiCiBcfuHobmtm2&#10;u82kNKmt/94Iwt7m43vOfNmaQtypcrllBaNhBII4sTrnVMH5tBl8gnAeWWNhmRQ8yMFy0fmYY6xt&#10;wwe6H30qQgi7GBVk3pexlC7JyKAb2pI4cD+2MugDrFKpK2xCuCnkOIom0mDOoSHDklYZJX/H2ij4&#10;3vW3zeFSXH+nNdbr22WV7ttcqV63/ZqB8NT6f/HbvdVhfjQeweubcIJcP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12GB3EAAAA3QAAAA8AAAAAAAAAAAAAAAAAmAIAAGRycy9k&#10;b3ducmV2LnhtbFBLBQYAAAAABAAEAPUAAACJAwAAAAA=&#10;" fillcolor="#a2d46a" stroked="f"/>
                        <v:shape id="Picture 583" o:spid="_x0000_s1195" type="#_x0000_t75" style="position:absolute;left:3843;top:1863;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rE9lvDAAAA3QAAAA8AAABkcnMvZG93bnJldi54bWxET91qwjAUvhd8h3CE3WliGHN0pkVE2XYz&#10;UPcAh+asLTYnpYm13dMvg8Huzsf3e7bF6FoxUB8azwbWKwWCuPS24crA5+W4fAYRIrLF1jMZmChA&#10;kc9nW8ysv/OJhnOsRArhkKGBOsYukzKUNTkMK98RJ+7L9w5jgn0lbY/3FO5aqZV6kg4bTg01drSv&#10;qbyeb87Ae/l4OAzxql71cdIfoZq+p01jzMNi3L2AiDTGf/Gf+82m+Upr+P0mnSDzH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CsT2W8MAAADdAAAADwAAAAAAAAAAAAAAAACf&#10;AgAAZHJzL2Rvd25yZXYueG1sUEsFBgAAAAAEAAQA9wAAAI8DAAAAAA==&#10;">
                          <v:imagedata r:id="rId216" o:title=""/>
                        </v:shape>
                        <v:rect id="Rectangle 584" o:spid="_x0000_s1196" style="position:absolute;left:3843;top:1863;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gj8cUA&#10;AADdAAAADwAAAGRycy9kb3ducmV2LnhtbERPTWvCQBC9F/wPywhepG6qoCV1E4pUEPGilbS9Ddlp&#10;kjY7G7IbE/+9KxR6m8f7nHU6mFpcqHWVZQVPswgEcW51xYWC8/v28RmE88gaa8uk4EoO0mT0sMZY&#10;256PdDn5QoQQdjEqKL1vYildXpJBN7MNceC+bWvQB9gWUrfYh3BTy3kULaXBikNDiQ1tSsp/T51R&#10;8LGf7vpjVn/+rDrs3r6yTXEYKqUm4+H1BYSnwf+L/9w7HeZH8wXcvwknyOQ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6CPxxQAAAN0AAAAPAAAAAAAAAAAAAAAAAJgCAABkcnMv&#10;ZG93bnJldi54bWxQSwUGAAAAAAQABAD1AAAAigMAAAAA&#10;" fillcolor="#a2d46a" stroked="f"/>
                        <v:rect id="Rectangle 585" o:spid="_x0000_s1197" style="position:absolute;left:3843;top:1867;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8lIcMA&#10;AADdAAAADwAAAGRycy9kb3ducmV2LnhtbERPzWrCQBC+F/oOyxS81U2D2BLdiAqF1pNN+gBjdpKN&#10;ZmdDdqupT+8WCt7m4/ud5Wq0nTjT4FvHCl6mCQjiyumWGwXf5fvzGwgfkDV2jknBL3lY5Y8PS8y0&#10;u/AXnYvQiBjCPkMFJoQ+k9JXhiz6qeuJI1e7wWKIcGikHvASw20n0ySZS4stxwaDPW0NVafixyoI&#10;1+PmYNLXz2JPtNkfd9uyrlqlJk/jegEi0Bju4n/3h47zk3QGf9/EE2R+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z8lIcMAAADdAAAADwAAAAAAAAAAAAAAAACYAgAAZHJzL2Rv&#10;d25yZXYueG1sUEsFBgAAAAAEAAQA9QAAAIgDAAAAAA==&#10;" fillcolor="#a2d46c" stroked="f"/>
                        <v:shape id="Picture 586" o:spid="_x0000_s1198" type="#_x0000_t75" style="position:absolute;left:3843;top:1867;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gObHPEAAAA3QAAAA8AAABkcnMvZG93bnJldi54bWxET99rwjAQfh/sfwg32MvQVNExqlE2QRCH&#10;SlV8PpqzrTaXkmRa//tFEHy7j+/njaetqcWFnK8sK+h1ExDEudUVFwr2u3nnC4QPyBpry6TgRh6m&#10;k9eXMabaXjmjyzYUIoawT1FBGUKTSunzkgz6rm2II3e0zmCI0BVSO7zGcFPLfpJ8SoMVx4YSG5qV&#10;lJ+3f0bBYr0s5qefwe9ucG5Oh4/VJtu4o1Lvb+33CESgNjzFD/dCx/lJfwj3b+IJcvIP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gObHPEAAAA3QAAAA8AAAAAAAAAAAAAAAAA&#10;nwIAAGRycy9kb3ducmV2LnhtbFBLBQYAAAAABAAEAPcAAACQAwAAAAA=&#10;">
                          <v:imagedata r:id="rId217" o:title=""/>
                        </v:shape>
                        <v:rect id="Rectangle 587" o:spid="_x0000_s1199" style="position:absolute;left:3843;top:1867;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EezcEA&#10;AADdAAAADwAAAGRycy9kb3ducmV2LnhtbERPzYrCMBC+C/sOYRb2pun2oFKNosKCuyetPsDYjE21&#10;mZQmatenN4LgbT6+35nOO1uLK7W+cqzge5CAIC6crrhUsN/99McgfEDWWDsmBf/kYT776E0x0+7G&#10;W7rmoRQxhH2GCkwITSalLwxZ9APXEEfu6FqLIcK2lLrFWwy3tUyTZCgtVhwbDDa0MlSc84tVEO6n&#10;5cGko998Q7TcnP5Wu2NRKfX12S0mIAJ14S1+udc6zk/SITy/iSfI2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ihHs3BAAAA3QAAAA8AAAAAAAAAAAAAAAAAmAIAAGRycy9kb3du&#10;cmV2LnhtbFBLBQYAAAAABAAEAPUAAACGAwAAAAA=&#10;" fillcolor="#a2d46c" stroked="f"/>
                        <v:rect id="Rectangle 588" o:spid="_x0000_s1200" style="position:absolute;left:3843;top:1875;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O2oMQA&#10;AADdAAAADwAAAGRycy9kb3ducmV2LnhtbERP22rCQBB9L/gPywh9q5uEUmt0FREEDaVgqqBvQ3Zy&#10;wexsyK6a/n23UOjbHM51FqvBtOJOvWssK4gnEQjiwuqGKwXHr+3LOwjnkTW2lknBNzlYLUdPC0y1&#10;ffCB7rmvRAhhl6KC2vsuldIVNRl0E9sRB660vUEfYF9J3eMjhJtWJlH0Jg02HBpq7GhTU3HNb0YB&#10;xvL0kTXn6Wc25K8m25fXy6xU6nk8rOcgPA3+X/zn3ukwP0qm8PtNOEE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0TtqDEAAAA3QAAAA8AAAAAAAAAAAAAAAAAmAIAAGRycy9k&#10;b3ducmV2LnhtbFBLBQYAAAAABAAEAPUAAACJAwAAAAA=&#10;" fillcolor="#a2d46e" stroked="f"/>
                        <v:shape id="Picture 589" o:spid="_x0000_s1201" type="#_x0000_t75" style="position:absolute;left:3843;top:1875;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HCtIvGAAAA3QAAAA8AAABkcnMvZG93bnJldi54bWxEj0GLwkAMhe/C/ochC3sRnepBSnUUWVhd&#10;PCirHjyGTmyrnUzpjFr/vTkIe0t4L+99mS06V6s7taHybGA0TEAR595WXBg4Hn4GKagQkS3WnsnA&#10;kwIs5h+9GWbWP/iP7vtYKAnhkKGBMsYm0zrkJTkMQ98Qi3b2rcMoa1to2+JDwl2tx0ky0Q4rloYS&#10;G/ouKb/ub87AYbu+Nra/So/+tNlMqjRcnrvUmK/PbjkFFamL/+b39a8V/GQsuPKNjKDnL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kcK0i8YAAADdAAAADwAAAAAAAAAAAAAA&#10;AACfAgAAZHJzL2Rvd25yZXYueG1sUEsFBgAAAAAEAAQA9wAAAJIDAAAAAA==&#10;">
                          <v:imagedata r:id="rId218" o:title=""/>
                        </v:shape>
                        <v:rect id="Rectangle 590" o:spid="_x0000_s1202" style="position:absolute;left:3843;top:1875;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CHScQA&#10;AADdAAAADwAAAGRycy9kb3ducmV2LnhtbERP22rCQBB9F/yHZQq+mY1SbE1dRQqFGkrBVEHfhuzk&#10;gtnZkF01/r1bEHybw7nOYtWbRlyoc7VlBZMoBkGcW11zqWD39zV+B+E8ssbGMim4kYPVcjhYYKLt&#10;lbd0yXwpQgi7BBVU3reJlC6vyKCLbEscuMJ2Bn2AXSl1h9cQbho5jeOZNFhzaKiwpc+K8lN2Ngpw&#10;Ivc/aX14+0377NWkm+J0nBdKjV769QcIT71/ih/ubx3mx9M5/H8TTp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PAh0nEAAAA3QAAAA8AAAAAAAAAAAAAAAAAmAIAAGRycy9k&#10;b3ducmV2LnhtbFBLBQYAAAAABAAEAPUAAACJAwAAAAA=&#10;" fillcolor="#a2d46e" stroked="f"/>
                        <v:rect id="Rectangle 591" o:spid="_x0000_s1203" style="position:absolute;left:3843;top:1879;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qwcscA&#10;AADdAAAADwAAAGRycy9kb3ducmV2LnhtbESPQWvCQBCF74X+h2UK3upuG6iaukppET0J1ULxNmbH&#10;JDQ7m2bXmP5751DwNsN789438+XgG9VTF+vAFp7GBhRxEVzNpYWv/epxCiomZIdNYLLwRxGWi/u7&#10;OeYuXPiT+l0qlYRwzNFClVKbax2LijzGcWiJRTuFzmOStSu16/Ai4b7Rz8a8aI81S0OFLb1XVPzs&#10;zt7CVn8ffmf9adL4TZaZyTodP/qZtaOH4e0VVKIh3cz/1xsn+CYTfvlGRtCL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AasHLHAAAA3QAAAA8AAAAAAAAAAAAAAAAAmAIAAGRy&#10;cy9kb3ducmV2LnhtbFBLBQYAAAAABAAEAPUAAACMAwAAAAA=&#10;" fillcolor="#a4d46e" stroked="f"/>
                        <v:shape id="Picture 592" o:spid="_x0000_s1204" type="#_x0000_t75" style="position:absolute;left:3843;top:1879;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DvFjLEAAAA3QAAAA8AAABkcnMvZG93bnJldi54bWxEj9FqAjEQRd8L/kMYoW810YLU1ShiK/gi&#10;0nU/YNiMm9XNZN1E3f59IxT6NsO9c8+dxap3jbhTF2rPGsYjBYK49KbmSkNx3L59gAgR2WDjmTT8&#10;UIDVcvCywMz4B3/TPY+VSCEcMtRgY2wzKUNpyWEY+ZY4aSffOYxp7SppOnykcNfIiVJT6bDmRLDY&#10;0sZSeclvLkHyjZvF4vPrqmaH/Xkii11vldavw349BxGpj//mv+udSfXV+xie36QR5PIX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CDvFjLEAAAA3QAAAA8AAAAAAAAAAAAAAAAA&#10;nwIAAGRycy9kb3ducmV2LnhtbFBLBQYAAAAABAAEAPcAAACQAwAAAAA=&#10;">
                          <v:imagedata r:id="rId219" o:title=""/>
                        </v:shape>
                        <v:rect id="Rectangle 593" o:spid="_x0000_s1205" style="position:absolute;left:3843;top:1879;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SLnsQA&#10;AADdAAAADwAAAGRycy9kb3ducmV2LnhtbERPTWvCQBC9C/0PyxS86W4NaI1uQmkpehJqC6W3aXZM&#10;gtnZNLvG+O9doeBtHu9z1vlgG9FT52vHGp6mCgRx4UzNpYavz/fJMwgfkA02jknDhTzk2cNojalx&#10;Z/6gfh9KEUPYp6ihCqFNpfRFRRb91LXEkTu4zmKIsCul6fAcw20jZ0rNpcWaY0OFLb1WVBz3J6th&#10;J79//pb9YdHYbZKoxSb8vvVLrcePw8sKRKAh3MX/7q2J81Uyg9s38QSZ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Ei57EAAAA3QAAAA8AAAAAAAAAAAAAAAAAmAIAAGRycy9k&#10;b3ducmV2LnhtbFBLBQYAAAAABAAEAPUAAACJAwAAAAA=&#10;" fillcolor="#a4d46e" stroked="f"/>
                        <v:rect id="Rectangle 594" o:spid="_x0000_s1206" style="position:absolute;left:3843;top:1883;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S+kr8A&#10;AADdAAAADwAAAGRycy9kb3ducmV2LnhtbERP24rCMBB9X/Afwgi+rakWZKnGIoKgICx2/YChGdti&#10;M2mTaOvfbxYWfJvDuc4mH00rnuR8Y1nBYp6AIC6tbrhScP05fH6B8AFZY2uZFLzIQ76dfGww03bg&#10;Cz2LUIkYwj5DBXUIXSalL2sy6Oe2I47czTqDIUJXSe1wiOGmlcskWUmDDceGGjva11Tei4dRwC7t&#10;T/K8v9qV6VEOhf7GUSs1m467NYhAY3iL/91HHecnaQp/38QT5PYX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nJL6SvwAAAN0AAAAPAAAAAAAAAAAAAAAAAJgCAABkcnMvZG93bnJl&#10;di54bWxQSwUGAAAAAAQABAD1AAAAhAMAAAAA&#10;" fillcolor="#a4d670" stroked="f"/>
                        <v:shape id="Picture 595" o:spid="_x0000_s1207" type="#_x0000_t75" style="position:absolute;left:3843;top:1883;width:2722;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im8zvFAAAA3QAAAA8AAABkcnMvZG93bnJldi54bWxET81qwkAQvhd8h2WEXkrdGBsrqZsggVIP&#10;vZj6ANPsmASzszG70fTt3UKht/n4fmebT6YTVxpca1nBchGBIK6sbrlWcPx6f96AcB5ZY2eZFPyQ&#10;gzybPWwx1fbGB7qWvhYhhF2KChrv+1RKVzVk0C1sTxy4kx0M+gCHWuoBbyHcdDKOorU02HJoaLCn&#10;oqHqXI5GQVyM35ek35vP3WZ5iIvTU/L6MSr1OJ92byA8Tf5f/Ofe6zA/Wr3A7zfhBJnd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4pvM7xQAAAN0AAAAPAAAAAAAAAAAAAAAA&#10;AJ8CAABkcnMvZG93bnJldi54bWxQSwUGAAAAAAQABAD3AAAAkQMAAAAA&#10;">
                          <v:imagedata r:id="rId220" o:title=""/>
                        </v:shape>
                        <v:rect id="Rectangle 596" o:spid="_x0000_s1208" style="position:absolute;left:3843;top:1883;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GDfcEA&#10;AADdAAAADwAAAGRycy9kb3ducmV2LnhtbERP3WrCMBS+F/YO4Qi701TLyuiaiggDhYHY+QCH5qwt&#10;Nic1ibZ7+0UYeHc+vt9TbCbTizs531lWsFomIIhrqztuFJy/PxfvIHxA1thbJgW/5GFTvswKzLUd&#10;+UT3KjQihrDPUUEbwpBL6euWDPqlHYgj92OdwRCha6R2OMZw08t1kmTSYMexocWBdi3Vl+pmFLBL&#10;rwf5tTvbzFxRjpU+4qSVep1P2w8QgabwFP+79zrOT9I3eHwTT5Dl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eBg33BAAAA3QAAAA8AAAAAAAAAAAAAAAAAmAIAAGRycy9kb3du&#10;cmV2LnhtbFBLBQYAAAAABAAEAPUAAACGAwAAAAA=&#10;" fillcolor="#a4d670" stroked="f"/>
                        <v:rect id="Rectangle 597" o:spid="_x0000_s1209" style="position:absolute;left:3843;top:1895;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V+r8AA&#10;AADdAAAADwAAAGRycy9kb3ducmV2LnhtbERPTYvCMBC9C/sfwix409QVi1tNZSkIwnpR631oZtvS&#10;ZlKaWOu/3wiCt3m8z9nuRtOKgXpXW1awmEcgiAuray4V5Jf9bA3CeWSNrWVS8CAHu/RjssVE2zuf&#10;aDj7UoQQdgkqqLzvEildUZFBN7cdceD+bG/QB9iXUvd4D+GmlV9RFEuDNYeGCjvKKiqa880ocNJk&#10;Xd54PeLtmA2/3/F1dYiVmn6OPxsQnkb/Fr/cBx3mR8sYnt+EE2T6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VV+r8AAAADdAAAADwAAAAAAAAAAAAAAAACYAgAAZHJzL2Rvd25y&#10;ZXYueG1sUEsFBgAAAAAEAAQA9QAAAIUDAAAAAA==&#10;" fillcolor="#a4d672" stroked="f"/>
                        <v:shape id="Picture 598" o:spid="_x0000_s1210" type="#_x0000_t75" style="position:absolute;left:3843;top:1895;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NkpvDAAAA3QAAAA8AAABkcnMvZG93bnJldi54bWxET99rwjAQfh/4P4QTfJuJCptUo6hrYU/C&#10;3BB8O5qzLTaXkmS2++8XYbC3+/h+3no72FbcyYfGsYbZVIEgLp1puNLw9Vk8L0GEiGywdUwafijA&#10;djN6WmNmXM8fdD/FSqQQDhlqqGPsMilDWZPFMHUdceKuzluMCfpKGo99CretnCv1Ii02nBpq7OhQ&#10;U3k7fVsN+TKXxa45H4cLF6rzb7d93udaT8bDbgUi0hD/xX/ud5Pmq8UrPL5JJ8jNL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382Sm8MAAADdAAAADwAAAAAAAAAAAAAAAACf&#10;AgAAZHJzL2Rvd25yZXYueG1sUEsFBgAAAAAEAAQA9wAAAI8DAAAAAA==&#10;">
                          <v:imagedata r:id="rId221" o:title=""/>
                        </v:shape>
                        <v:rect id="Rectangle 599" o:spid="_x0000_s1211" style="position:absolute;left:3843;top:1895;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4ZPRsMA&#10;AADdAAAADwAAAGRycy9kb3ducmV2LnhtbESPQYvCQAyF78L+hyELe9PpuljW6ihLQRD0oqv30Ilt&#10;sZMpnbHWf28OgreE9/Lel+V6cI3qqQu1ZwPfkwQUceFtzaWB0/9m/AsqRGSLjWcy8KAA69XHaImZ&#10;9Xc+UH+MpZIQDhkaqGJsM61DUZHDMPEtsWgX3zmMsnalth3eJdw1epokqXZYszRU2FJeUXE93pyB&#10;oF3enq7RDnjb5/1unp5n29SYr8/hbwEq0hDf5tf11gp+8iO48o2MoF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4ZPRsMAAADdAAAADwAAAAAAAAAAAAAAAACYAgAAZHJzL2Rv&#10;d25yZXYueG1sUEsFBgAAAAAEAAQA9QAAAIgDAAAAAA==&#10;" fillcolor="#a4d672" stroked="f"/>
                        <v:rect id="Rectangle 600" o:spid="_x0000_s1212" style="position:absolute;left:3843;top:1899;width:2722;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mpUsQA&#10;AADdAAAADwAAAGRycy9kb3ducmV2LnhtbERPS2vCQBC+C/0Pywi96cYWpI2uIn2E4kV8gHobs2MS&#10;mp1dspuY/vuuUOhtPr7nzJe9qUVHja8sK5iMExDEudUVFwoO+8/RCwgfkDXWlknBD3lYLh4Gc0y1&#10;vfGWul0oRAxhn6KCMgSXSunzkgz6sXXEkbvaxmCIsCmkbvAWw00tn5JkKg1WHBtKdPRWUv69a40C&#10;v8lO6647Zq5dXdrsjOsP9z5V6nHYr2YgAvXhX/zn/tJxfvL8Cvdv4gly8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FZqVLEAAAA3QAAAA8AAAAAAAAAAAAAAAAAmAIAAGRycy9k&#10;b3ducmV2LnhtbFBLBQYAAAAABAAEAPUAAACJAwAAAAA=&#10;" fillcolor="#a6d672" stroked="f"/>
                        <v:shape id="Picture 601" o:spid="_x0000_s1213" type="#_x0000_t75" style="position:absolute;left:3843;top:1899;width:2722;height: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dgLzEAAAA3QAAAA8AAABkcnMvZG93bnJldi54bWxEj01rwkAQhu8F/8MyQm91V2lLia4igthS&#10;PGgEexyyYxLMzsbsqum/7xyE3maY9+OZ2aL3jbpRF+vAFsYjA4q4CK7m0sIhX798gIoJ2WETmCz8&#10;UoTFfPA0w8yFO+/otk+lkhCOGVqoUmozrWNRkcc4Ci2x3E6h85hk7UrtOrxLuG/0xJh37bFmaaiw&#10;pVVFxXl/9VKy+jnmR/7OL4fdW+3wy2yLjbH2edgvp6AS9elf/HB/OsE3r8Iv38gIev4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F+dgLzEAAAA3QAAAA8AAAAAAAAAAAAAAAAA&#10;nwIAAGRycy9kb3ducmV2LnhtbFBLBQYAAAAABAAEAPcAAACQAwAAAAA=&#10;">
                          <v:imagedata r:id="rId222" o:title=""/>
                        </v:shape>
                        <v:rect id="Rectangle 602" o:spid="_x0000_s1214" style="position:absolute;left:3843;top:1899;width:2722;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nWKcQA&#10;AADdAAAADwAAAGRycy9kb3ducmV2LnhtbERPTWvCQBC9C/6HZYTedGMpUqKriG1D8VK0BfU2Zsck&#10;mJ1dspuY/vuuUPA2j/c5i1VvatFR4yvLCqaTBARxbnXFhYKf74/xKwgfkDXWlknBL3lYLYeDBaba&#10;3nhH3T4UIoawT1FBGYJLpfR5SQb9xDriyF1sYzBE2BRSN3iL4aaWz0kykwYrjg0lOtqUlF/3rVHg&#10;v7LjtusOmWvX5zY74fbdvc2Uehr16zmIQH14iP/dnzrOT16mcP8mniC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cp1inEAAAA3QAAAA8AAAAAAAAAAAAAAAAAmAIAAGRycy9k&#10;b3ducmV2LnhtbFBLBQYAAAAABAAEAPUAAACJAwAAAAA=&#10;" fillcolor="#a6d672" stroked="f"/>
                        <v:rect id="Rectangle 603" o:spid="_x0000_s1215" style="position:absolute;left:3843;top:1908;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EqSMIA&#10;AADdAAAADwAAAGRycy9kb3ducmV2LnhtbERP32vCMBB+F/Y/hBvszSaT6UZtKqMwGAwfpmPPZ3M2&#10;xeZSmlTrf78IA9/u4/t5xWZynTjTEFrPGp4zBYK49qblRsPP/mP+BiJEZIOdZ9JwpQCb8mFWYG78&#10;hb/pvIuNSCEcctRgY+xzKUNtyWHIfE+cuKMfHMYEh0aaAS8p3HVyodRKOmw5NVjsqbJUn3aj02Cm&#10;in6/Xq05XMclj8ptq4BbrZ8ep/c1iEhTvIv/3Z8mzVcvC7h9k06Q5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0SpIwgAAAN0AAAAPAAAAAAAAAAAAAAAAAJgCAABkcnMvZG93&#10;bnJldi54bWxQSwUGAAAAAAQABAD1AAAAhwMAAAAA&#10;" fillcolor="#a6d674" stroked="f"/>
                        <v:shape id="Picture 604" o:spid="_x0000_s1216" type="#_x0000_t75" style="position:absolute;left:3843;top:1908;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fzh7C/AAAA3QAAAA8AAABkcnMvZG93bnJldi54bWxET02LwjAQvS/4H8IIe1tTu8si1Sgiir3q&#10;evE2NmNTbCaliW3992ZB8DaP9zmL1WBr0VHrK8cKppMEBHHhdMWlgtPf7msGwgdkjbVjUvAgD6vl&#10;6GOBmXY9H6g7hlLEEPYZKjAhNJmUvjBk0U9cQxy5q2sthgjbUuoW+xhua5kmya+0WHFsMNjQxlBx&#10;O96tgtys+y3lXB722KXd5awpNVqpz/GwnoMINIS3+OXOdZyf/HzD/zfxBLl8Ag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BH84ewvwAAAN0AAAAPAAAAAAAAAAAAAAAAAJ8CAABk&#10;cnMvZG93bnJldi54bWxQSwUGAAAAAAQABAD3AAAAiwMAAAAA&#10;">
                          <v:imagedata r:id="rId223" o:title=""/>
                        </v:shape>
                        <v:rect id="Rectangle 605" o:spid="_x0000_s1217" style="position:absolute;left:3843;top:1908;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QXp8IA&#10;AADdAAAADwAAAGRycy9kb3ducmV2LnhtbERP32vCMBB+H+x/CDfwbU0muo1qLKMgCMOH6djz2ZxN&#10;sbmUJq31v1+Ewd7u4/t562JyrRipD41nDS+ZAkFcedNwreH7uH1+BxEissHWM2m4UYBi8/iwxtz4&#10;K3/ReIi1SCEcctRgY+xyKUNlyWHIfEecuLPvHcYE+1qaHq8p3LVyrtSrdNhwarDYUWmpuhwGp8FM&#10;Jf18vllzug1LHpTblwH3Ws+epo8ViEhT/Bf/uXcmzVeLBdy/SSfIz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dBenwgAAAN0AAAAPAAAAAAAAAAAAAAAAAJgCAABkcnMvZG93&#10;bnJldi54bWxQSwUGAAAAAAQABAD1AAAAhwMAAAAA&#10;" fillcolor="#a6d674" stroked="f"/>
                        <v:rect id="Rectangle 606" o:spid="_x0000_s1218" style="position:absolute;left:3843;top:1916;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Mf/8EA&#10;AADdAAAADwAAAGRycy9kb3ducmV2LnhtbERP32vCMBB+H/g/hBvsbaYbTqQaRQSZgyFa9f1IzrbY&#10;XEoSa/3vjTDY2318P2+26G0jOvKhdqzgY5iBINbO1FwqOB7W7xMQISIbbByTgjsFWMwHLzPMjbvx&#10;nroiliKFcMhRQRVjm0sZdEUWw9C1xIk7O28xJuhLaTzeUrht5GeWjaXFmlNDhS2tKtKX4moVWD8p&#10;+vbHd2vaGbM9aX3+Hv0q9fbaL6cgIvXxX/zn3pg0Pxt9wfObdIKc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jjH//BAAAA3QAAAA8AAAAAAAAAAAAAAAAAmAIAAGRycy9kb3du&#10;cmV2LnhtbFBLBQYAAAAABAAEAPUAAACGAwAAAAA=&#10;" fillcolor="#a8d674" stroked="f"/>
                        <v:shape id="Picture 607" o:spid="_x0000_s1219" type="#_x0000_t75" style="position:absolute;left:3843;top:1916;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bpE5zDAAAA3QAAAA8AAABkcnMvZG93bnJldi54bWxET0tqwzAQ3RdyBzGBbkoitYTQuJGNMSl0&#10;k0XjHmBiTWw31shYSmzfvioUupvH+84+m2wn7jT41rGG57UCQVw503Kt4at8X72C8AHZYOeYNMzk&#10;IUsXD3tMjBv5k+6nUIsYwj5BDU0IfSKlrxqy6NeuJ47cxQ0WQ4RDLc2AYwy3nXxRaistthwbGuyp&#10;aKi6nm5WQ62KvNvR4XB9KtXxPN1a+laz1o/LKX8DEWgK/+I/94eJ89VmC7/fxBNk+gM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hukTnMMAAADdAAAADwAAAAAAAAAAAAAAAACf&#10;AgAAZHJzL2Rvd25yZXYueG1sUEsFBgAAAAAEAAQA9wAAAI8DAAAAAA==&#10;">
                          <v:imagedata r:id="rId224" o:title=""/>
                        </v:shape>
                        <v:rect id="Rectangle 608" o:spid="_x0000_s1220" style="position:absolute;left:3843;top:1916;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30kE8EA&#10;AADdAAAADwAAAGRycy9kb3ducmV2LnhtbERP32vCMBB+H/g/hBvsbaYbMqUaRQSZgyFa9f1IzrbY&#10;XEoSa/3vjTDY2318P2+26G0jOvKhdqzgY5iBINbO1FwqOB7W7xMQISIbbByTgjsFWMwHLzPMjbvx&#10;nroiliKFcMhRQRVjm0sZdEUWw9C1xIk7O28xJuhLaTzeUrht5GeWfUmLNaeGCltaVaQvxdUqsH5S&#10;9O2P79a0M2Z70vr8PfpV6u21X05BROrjv/jPvTFpfjYaw/ObdIKc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d9JBPBAAAA3QAAAA8AAAAAAAAAAAAAAAAAmAIAAGRycy9kb3du&#10;cmV2LnhtbFBLBQYAAAAABAAEAPUAAACGAwAAAAA=&#10;" fillcolor="#a8d674" stroked="f"/>
                      </v:group>
                      <v:group id="Group 810" o:spid="_x0000_s1221" style="position:absolute;left:22701;top:12192;width:17284;height:3308" coordorigin="3843,1920" coordsize="2722,52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B4bcpccAAADd&#10;AAAADwAAAAAAAAAAAAAAAACqAgAAZHJzL2Rvd25yZXYueG1sUEsFBgAAAAAEAAQA+gAAAJ4DAAAA&#10;AA==&#10;">
                        <v:rect id="Rectangle 610" o:spid="_x0000_s1222" style="position:absolute;left:3843;top:1920;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qr08MA&#10;AADdAAAADwAAAGRycy9kb3ducmV2LnhtbERPS2sCMRC+F/wPYQpeimaVUnVrFFFKPXjxgedhM262&#10;3UzCJutu/31TEHqbj+85y3Vva3GnJlSOFUzGGQjiwumKSwWX88doDiJEZI21Y1LwQwHWq8HTEnPt&#10;Oj7S/RRLkUI45KjAxOhzKUNhyGIYO0+cuJtrLMYEm1LqBrsUbms5zbI3abHi1GDQ09ZQ8X1qrYLd&#10;9Fpza77Id63+9NsZbfaHF6WGz/3mHUSkPv6LH+69TvOz1wX8fZNOkK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zqr08MAAADdAAAADwAAAAAAAAAAAAAAAACYAgAAZHJzL2Rv&#10;d25yZXYueG1sUEsFBgAAAAAEAAQA9QAAAIgDAAAAAA==&#10;" fillcolor="#a8d676" stroked="f"/>
                        <v:shape id="Picture 611" o:spid="_x0000_s1223" type="#_x0000_t75" style="position:absolute;left:3843;top:1920;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ir7DGAAAA3QAAAA8AAABkcnMvZG93bnJldi54bWxEj0FrwkAQhe8F/8MyQm91o2BtU1dpBaE9&#10;eNC2tMchO02C2dmQHTX6652D0NsM781738yXfWjMkbpUR3YwHmVgiIvoay4dfH2uH57AJEH22EQm&#10;B2dKsFwM7uaY+3jiLR13UhoN4ZSjg0qkza1NRUUB0yi2xKr9xS6g6NqV1nd40vDQ2EmWPdqANWtD&#10;hS2tKir2u0Nw8BG3l/rwXWxk9vtzJpHNW9k/O3c/7F9fwAj18m++Xb97xc+myq/f6Ah2cQU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j+KvsMYAAADdAAAADwAAAAAAAAAAAAAA&#10;AACfAgAAZHJzL2Rvd25yZXYueG1sUEsFBgAAAAAEAAQA9wAAAJIDAAAAAA==&#10;">
                          <v:imagedata r:id="rId225" o:title=""/>
                        </v:shape>
                        <v:rect id="Rectangle 612" o:spid="_x0000_s1224" style="position:absolute;left:3843;top:1920;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UxCMIA&#10;AADdAAAADwAAAGRycy9kb3ducmV2LnhtbERPTWsCMRC9F/wPYYReimYVWmU1iihFD71UxfOwGTer&#10;m0nYZN313zeFQm/zeJ+zXPe2Fg9qQuVYwWScgSAunK64VHA+fY7mIEJE1lg7JgVPCrBeDV6WmGvX&#10;8Tc9jrEUKYRDjgpMjD6XMhSGLIax88SJu7rGYkywKaVusEvhtpbTLPuQFitODQY9bQ0V92NrFeym&#10;l5pbcyPftXrvtzPaHL7elHod9psFiEh9/Bf/uQ86zc/eJ/D7TTpBrn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lTEIwgAAAN0AAAAPAAAAAAAAAAAAAAAAAJgCAABkcnMvZG93&#10;bnJldi54bWxQSwUGAAAAAAQABAD1AAAAhwMAAAAA&#10;" fillcolor="#a8d676" stroked="f"/>
                        <v:rect id="Rectangle 613" o:spid="_x0000_s1225" style="position:absolute;left:3843;top:1928;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ehncIA&#10;AADdAAAADwAAAGRycy9kb3ducmV2LnhtbERPTWvCQBC9F/wPywi91Y2BSIyuEiyCp5amvXgbsuMm&#10;mJ0N2W1M/n23UOhtHu9z9sfJdmKkwbeOFaxXCQji2umWjYKvz/NLDsIHZI2dY1Iwk4fjYfG0x0K7&#10;B3/QWAUjYgj7AhU0IfSFlL5uyKJfuZ44cjc3WAwRDkbqAR8x3HYyTZKNtNhybGiwp1ND9b36tgr0&#10;u55fy2xbb9Ksy831TnNq3pR6Xk7lDkSgKfyL/9wXHecnWQq/38QT5O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16GdwgAAAN0AAAAPAAAAAAAAAAAAAAAAAJgCAABkcnMvZG93&#10;bnJldi54bWxQSwUGAAAAAAQABAD1AAAAhwMAAAAA&#10;" fillcolor="#a8d678" stroked="f"/>
                        <v:shape id="Picture 614" o:spid="_x0000_s1226" type="#_x0000_t75" style="position:absolute;left:3843;top:1928;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Ltav/CAAAA3QAAAA8AAABkcnMvZG93bnJldi54bWxET9uKwjAQfRf2H8Is7Ito2l3UUo2iywo+&#10;ibcPGJqxLTaT0kTb/v1GEHybw7nOYtWZSjyocaVlBfE4AkGcWV1yruBy3o4SEM4ja6wsk4KeHKyW&#10;H4MFptq2fKTHyecihLBLUUHhfZ1K6bKCDLqxrYkDd7WNQR9gk0vdYBvCTSW/o2gqDZYcGgqs6beg&#10;7Ha6GwXHPkkOcR/3uvqbbWK/Hd5b3iv19dmt5yA8df4tfrl3OsyPJj/w/CacIJf/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S7Wr/wgAAAN0AAAAPAAAAAAAAAAAAAAAAAJ8C&#10;AABkcnMvZG93bnJldi54bWxQSwUGAAAAAAQABAD3AAAAjgMAAAAA&#10;">
                          <v:imagedata r:id="rId226" o:title=""/>
                        </v:shape>
                        <v:rect id="Rectangle 615" o:spid="_x0000_s1227" style="position:absolute;left:3843;top:1928;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KccsMA&#10;AADdAAAADwAAAGRycy9kb3ducmV2LnhtbERPyWrDMBC9F/IPYgK5NXJNHFI3ijEphZ5amuSS22BN&#10;ZRNrZCzFy99XhUJv83jr7IvJtmKg3jeOFTytExDEldMNGwWX89vjDoQPyBpbx6RgJg/FYfGwx1y7&#10;kb9oOAUjYgj7HBXUIXS5lL6qyaJfu444ct+utxgi7I3UPY4x3LYyTZKttNhwbKixo2NN1e10twr0&#10;p55fy+y52qZZuzPXG82p+VBqtZzKFxCBpvAv/nO/6zg/yTbw+008QR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nKccsMAAADdAAAADwAAAAAAAAAAAAAAAACYAgAAZHJzL2Rv&#10;d25yZXYueG1sUEsFBgAAAAAEAAQA9QAAAIgDAAAAAA==&#10;" fillcolor="#a8d678" stroked="f"/>
                        <v:rect id="Rectangle 616" o:spid="_x0000_s1228" style="position:absolute;left:3843;top:1936;width:2722;height: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5CpY8QA&#10;AADdAAAADwAAAGRycy9kb3ducmV2LnhtbERPTWsCMRC9C/6HMII3zarYymoUKVS91FItFG/DZtxd&#10;3UyWJK7rv2+EQm/zeJ+zWLWmEg05X1pWMBomIIgzq0vOFXwf3wczED4ga6wsk4IHeVgtu50Fptre&#10;+YuaQ8hFDGGfooIihDqV0mcFGfRDWxNH7mydwRChy6V2eI/hppLjJHmRBkuODQXW9FZQdj3cjILy&#10;9Tpxn5ePzanZbMN4f5y1P8Yr1e+16zmIQG34F/+5dzrOT6ZTeH4TT5D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uQqWPEAAAA3QAAAA8AAAAAAAAAAAAAAAAAmAIAAGRycy9k&#10;b3ducmV2LnhtbFBLBQYAAAAABAAEAPUAAACJAwAAAAA=&#10;" fillcolor="#aad87a" stroked="f"/>
                        <v:shape id="Picture 617" o:spid="_x0000_s1229" type="#_x0000_t75" style="position:absolute;left:3843;top:1936;width:2722;height: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66+SjDAAAA3QAAAA8AAABkcnMvZG93bnJldi54bWxET0trAjEQvhf6H8IUvGlWRSlboxRF6cFX&#10;bel52Ex3t00mYZO66783gtDbfHzPmS06a8SZmlA7VjAcZCCIC6drLhV8fqz7zyBCRNZoHJOCCwVY&#10;zB8fZphr1/I7nU+xFCmEQ44Kqhh9LmUoKrIYBs4TJ+7bNRZjgk0pdYNtCrdGjrJsKi3WnBoq9LSs&#10;qPg9/VkFx9XGm68fvxm2xu/24y1tw4GU6j11ry8gInXxX3x3v+k0P5tM4fZNOkHOr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Xrr5KMMAAADdAAAADwAAAAAAAAAAAAAAAACf&#10;AgAAZHJzL2Rvd25yZXYueG1sUEsFBgAAAAAEAAQA9wAAAI8DAAAAAA==&#10;">
                          <v:imagedata r:id="rId227" o:title=""/>
                        </v:shape>
                        <v:rect id="Rectangle 618" o:spid="_x0000_s1230" style="position:absolute;left:3843;top:1936;width:2722;height: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6Sj8QA&#10;AADdAAAADwAAAGRycy9kb3ducmV2LnhtbERPS2sCMRC+C/0PYQq9aVaLD7ZGKYXaXlR8gHgbNtPd&#10;1c1kSdJ1/fdGELzNx/ec6bw1lWjI+dKygn4vAUGcWV1yrmC/++5OQPiArLGyTAqu5GE+e+lMMdX2&#10;whtqtiEXMYR9igqKEOpUSp8VZND3bE0cuT/rDIYIXS61w0sMN5UcJMlIGiw5NhRY01dB2Xn7bxSU&#10;4/O7W5+Wi2Oz+AmD1W7SHoxX6u21/fwAEagNT/HD/avj/GQ4hvs38QQ5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QOko/EAAAA3QAAAA8AAAAAAAAAAAAAAAAAmAIAAGRycy9k&#10;b3ducmV2LnhtbFBLBQYAAAAABAAEAPUAAACJAwAAAAA=&#10;" fillcolor="#aad87a" stroked="f"/>
                        <v:rect id="Rectangle 619" o:spid="_x0000_s1231" style="position:absolute;left:3843;top:1952;width:2722;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0k+sYA&#10;AADdAAAADwAAAGRycy9kb3ducmV2LnhtbESPQWsCMRCF74X+hzCF3mpSqUVWo0ixUEov3Ra9Dptx&#10;s7qZLJuoq7/eORR6m+G9ee+b+XIIrTpRn5rIFp5HBhRxFV3DtYXfn/enKaiUkR22kcnChRIsF/d3&#10;cyxcPPM3ncpcKwnhVKAFn3NXaJ0qTwHTKHbEou1iHzDL2tfa9XiW8NDqsTGvOmDD0uCxozdP1aE8&#10;Bgtrf63N8fP6NV1tGnPZli97omjt48OwmoHKNOR/89/1hxN8MxFc+UZG0I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V0k+sYAAADdAAAADwAAAAAAAAAAAAAAAACYAgAAZHJz&#10;L2Rvd25yZXYueG1sUEsFBgAAAAAEAAQA9QAAAIsDAAAAAA==&#10;" fillcolor="#acd87c" stroked="f"/>
                        <v:shape id="Picture 620" o:spid="_x0000_s1232" type="#_x0000_t75" style="position:absolute;left:3843;top:1952;width:2722;height: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WMs9S/AAAA3QAAAA8AAABkcnMvZG93bnJldi54bWxET02LwjAQvQv+hzDC3jR1QdFqFBEW9rZq&#10;d+9jMzbFZlKSaLv/3giCt3m8z1lve9uIO/lQO1YwnWQgiEuna64U/BZf4wWIEJE1No5JwT8F2G6G&#10;gzXm2nV8pPspViKFcMhRgYmxzaUMpSGLYeJa4sRdnLcYE/SV1B67FG4b+Zllc2mx5tRgsKW9ofJ6&#10;ulkFh5/bYvnX+WlN50PhrZkVXWiV+hj1uxWISH18i1/ub53mZ7MlPL9JJ8jNAw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C1jLPUvwAAAN0AAAAPAAAAAAAAAAAAAAAAAJ8CAABk&#10;cnMvZG93bnJldi54bWxQSwUGAAAAAAQABAD3AAAAiwMAAAAA&#10;">
                          <v:imagedata r:id="rId228" o:title=""/>
                        </v:shape>
                        <v:rect id="Rectangle 621" o:spid="_x0000_s1233" style="position:absolute;left:3843;top:1952;width:2722;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fiQcUA&#10;AADdAAAADwAAAGRycy9kb3ducmV2LnhtbESPQWsCMRCF70L/Q5iCN01aRGRrFCktiPTitrTXYTNu&#10;1m4myybq6q/vHITeZnhv3vtmuR5Cq87UpyayhaepAUVcRddwbeHr832yAJUyssM2Mlm4UoL16mG0&#10;xMLFC+/pXOZaSQinAi34nLtC61R5CpimsSMW7RD7gFnWvtaux4uEh1Y/GzPXARuWBo8dvXqqfstT&#10;sPDmb7U57W4fi813Y64/5exIFK0dPw6bF1CZhvxvvl9vneCbufDLNzKCXv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R+JBxQAAAN0AAAAPAAAAAAAAAAAAAAAAAJgCAABkcnMv&#10;ZG93bnJldi54bWxQSwUGAAAAAAQABAD1AAAAigMAAAAA&#10;" fillcolor="#acd87c" stroked="f"/>
                        <v:rect id="Rectangle 622" o:spid="_x0000_s1234" style="position:absolute;left:3843;top:1961;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EzdsMA&#10;AADdAAAADwAAAGRycy9kb3ducmV2LnhtbERPS2sCMRC+F/wPYYTealZBK6tRfGCrIoKvg7dhM/vA&#10;zWTZpLr+e1Mo9DYf33PG08aU4k61Kywr6HYiEMSJ1QVnCs6n1ccQhPPIGkvLpOBJDqaT1tsYY20f&#10;fKD70WcihLCLUUHufRVL6ZKcDLqOrYgDl9raoA+wzqSu8RHCTSl7UTSQBgsODTlWtMgpuR1/jILL&#10;9fOrt0/1jrbZopxX2E+/lxul3tvNbATCU+P/xX/utQ7zo0EXfr8JJ8jJ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XEzdsMAAADdAAAADwAAAAAAAAAAAAAAAACYAgAAZHJzL2Rv&#10;d25yZXYueG1sUEsFBgAAAAAEAAQA9QAAAIgDAAAAAA==&#10;" fillcolor="#acd87e" stroked="f"/>
                        <v:shape id="Picture 623" o:spid="_x0000_s1235" type="#_x0000_t75" style="position:absolute;left:3843;top:1961;width:2722;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WeK6++AAAA3QAAAA8AAABkcnMvZG93bnJldi54bWxET0sKwjAQ3QveIYzgTlNdVKlGEVEUd34Q&#10;3A3N2BabSWlirbc3guBuHu8782VrStFQ7QrLCkbDCARxanXBmYLLeTuYgnAeWWNpmRS8ycFy0e3M&#10;MdH2xUdqTj4TIYRdggpy76tESpfmZNANbUUcuLutDfoA60zqGl8h3JRyHEWxNFhwaMixonVO6eP0&#10;NAqalZxk5w3v4h3froeHfzeyWivV77WrGQhPrf+Lf+69DvOjeAzfb8IJcvEB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MWeK6++AAAA3QAAAA8AAAAAAAAAAAAAAAAAnwIAAGRy&#10;cy9kb3ducmV2LnhtbFBLBQYAAAAABAAEAPcAAACKAwAAAAA=&#10;">
                          <v:imagedata r:id="rId229" o:title=""/>
                        </v:shape>
                        <v:rect id="Rectangle 624" o:spid="_x0000_s1236" style="position:absolute;left:3843;top:1961;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ImsUA&#10;AADdAAAADwAAAGRycy9kb3ducmV2LnhtbERPS2vCQBC+F/wPywi96UZFW9JsxAe1VUpBbQ+9DdnJ&#10;A7OzIbtq+u/dgtDbfHzPSeadqcWFWldZVjAaRiCIM6srLhR8HV8HzyCcR9ZYWyYFv+RgnvYeEoy1&#10;vfKeLgdfiBDCLkYFpfdNLKXLSjLohrYhDlxuW4M+wLaQusVrCDe1HEfRTBqsODSU2NCqpOx0OBsF&#10;3z9Pm/Fnrj9oV6zqZYPT/G29Veqx3y1eQHjq/L/47n7XYX40m8DfN+EEm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wiaxQAAAN0AAAAPAAAAAAAAAAAAAAAAAJgCAABkcnMv&#10;ZG93bnJldi54bWxQSwUGAAAAAAQABAD1AAAAigMAAAAA&#10;" fillcolor="#acd87e" stroked="f"/>
                        <v:rect id="Rectangle 625" o:spid="_x0000_s1237" style="position:absolute;left:3843;top:1973;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uNY8QA&#10;AADdAAAADwAAAGRycy9kb3ducmV2LnhtbERPTWsCMRC9F/ofwhR6KZq16FK2RpGWQqUnteJ12Iyb&#10;tJvJdhM1/ntTELzN433OdJ5cK47UB+tZwWhYgCCuvbbcKPjefAxeQISIrLH1TArOFGA+u7+bYqX9&#10;iVd0XMdG5BAOFSowMXaVlKE25DAMfUecub3vHcYM+0bqHk853LXyuShK6dBybjDY0Zuh+nd9cArS&#10;U1ps7ZfcHVam/LHLv9Fk/75V6vEhLV5BRErxJr66P3WeX5Rj+P8mnyBn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O7jWPEAAAA3QAAAA8AAAAAAAAAAAAAAAAAmAIAAGRycy9k&#10;b3ducmV2LnhtbFBLBQYAAAAABAAEAPUAAACJAwAAAAA=&#10;" fillcolor="#aed880" stroked="f"/>
                        <v:shape id="Picture 626" o:spid="_x0000_s1238" type="#_x0000_t75" style="position:absolute;left:3843;top:1973;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EKPK/AAAAA3QAAAA8AAABkcnMvZG93bnJldi54bWxET0trAjEQvhf8D2GE3mrioyKrUUQQW29a&#10;vQ+bcXd1M1mTqOu/b4RCb/PxPWe2aG0t7uRD5VhDv6dAEOfOVFxoOPysPyYgQkQ2WDsmDU8KsJh3&#10;3maYGffgHd33sRAphEOGGsoYm0zKkJdkMfRcQ5y4k/MWY4K+kMbjI4XbWg6UGkuLFaeGEhtalZRf&#10;9jeroblu/JFGW/U9Gu6cfJ7zENug9Xu3XU5BRGrjv/jP/WXSfDX+hNc36QQ5/wU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0Qo8r8AAAADdAAAADwAAAAAAAAAAAAAAAACfAgAA&#10;ZHJzL2Rvd25yZXYueG1sUEsFBgAAAAAEAAQA9wAAAIwDAAAAAA==&#10;">
                          <v:imagedata r:id="rId230" o:title=""/>
                        </v:shape>
                        <v:rect id="Rectangle 627" o:spid="_x0000_s1239" style="position:absolute;left:3843;top:1973;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W2j8MA&#10;AADdAAAADwAAAGRycy9kb3ducmV2LnhtbERPTWsCMRC9C/0PYQq9lJq10KWsRpEWQelJrfQ6bMZN&#10;7Gay3USN/94IBW/zeJ8zmSXXihP1wXpWMBoWIIhrry03Cr63i5d3ECEia2w9k4ILBZhNHwYTrLQ/&#10;85pOm9iIHMKhQgUmxq6SMtSGHIah74gzt/e9w5hh30jd4zmHu1a+FkUpHVrODQY7+jBU/26OTkF6&#10;TvOd/ZI/x7UpD3b1N3rbf+6UenpM8zGISCnexf/upc7zi7KE2zf5BDm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CW2j8MAAADdAAAADwAAAAAAAAAAAAAAAACYAgAAZHJzL2Rv&#10;d25yZXYueG1sUEsFBgAAAAAEAAQA9QAAAIgDAAAAAA==&#10;" fillcolor="#aed880" stroked="f"/>
                        <v:rect id="Rectangle 628" o:spid="_x0000_s1240" style="position:absolute;left:3843;top:1981;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nhDsMA&#10;AADdAAAADwAAAGRycy9kb3ducmV2LnhtbERPS2sCMRC+F/wPYYTeaqIFratRRC0U6UUreB02sw/d&#10;TJZN3N3215tCobf5+J6zXPe2Ei01vnSsYTxSIIhTZ0rONZy/3l/eQPiAbLByTBq+ycN6NXhaYmJc&#10;x0dqTyEXMYR9ghqKEOpESp8WZNGPXE0cucw1FkOETS5Ng10Mt5WcKDWVFkuODQXWtC0ovZ3uVkPG&#10;hx/sXtXsc1+nl/k8240v7VXr52G/WYAI1Id/8Z/7w8T5ajqD32/iCXL1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ynhDsMAAADdAAAADwAAAAAAAAAAAAAAAACYAgAAZHJzL2Rv&#10;d25yZXYueG1sUEsFBgAAAAAEAAQA9QAAAIgDAAAAAA==&#10;" fillcolor="#aed882" stroked="f"/>
                        <v:shape id="Picture 629" o:spid="_x0000_s1241" type="#_x0000_t75" style="position:absolute;left:3843;top:1981;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W4y1nGAAAA3QAAAA8AAABkcnMvZG93bnJldi54bWxEj0FrwkAQhe8F/8MyQm91UwsiqauUgCAo&#10;BWMh1yE7JmmzszG7xrS/vnMQvM3w3rz3zWozulYN1IfGs4HXWQKKuPS24crA12n7sgQVIrLF1jMZ&#10;+KUAm/XkaYWp9Tc+0pDHSkkIhxQN1DF2qdahrMlhmPmOWLSz7x1GWftK2x5vEu5aPU+ShXbYsDTU&#10;2FFWU/mTX52B0h+z/O1SfH7TYR/+snORHYbCmOfp+PEOKtIYH+b79c4KfrIQXPlGRtDrf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dbjLWcYAAADdAAAADwAAAAAAAAAAAAAA&#10;AACfAgAAZHJzL2Rvd25yZXYueG1sUEsFBgAAAAAEAAQA9wAAAJIDAAAAAA==&#10;">
                          <v:imagedata r:id="rId231" o:title=""/>
                        </v:shape>
                        <v:rect id="Rectangle 630" o:spid="_x0000_s1242" style="position:absolute;left:3843;top:1981;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rQ58QA&#10;AADdAAAADwAAAGRycy9kb3ducmV2LnhtbERPS2sCMRC+F/wPYYTeNLGC7a5GkdaClF6qgtdhM/vQ&#10;zWTZpLtrf31TEHqbj+85q81ga9FR6yvHGmZTBYI4c6biQsPp+D55AeEDssHaMWm4kYfNevSwwtS4&#10;nr+oO4RCxBD2KWooQ2hSKX1WkkU/dQ1x5HLXWgwRtoU0LfYx3NbySamFtFhxbCixodeSsuvh22rI&#10;+eMH+7l6/tw12TlJ8rfZubto/TgetksQgYbwL7679ybOV4sE/r6JJ8j1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360OfEAAAA3QAAAA8AAAAAAAAAAAAAAAAAmAIAAGRycy9k&#10;b3ducmV2LnhtbFBLBQYAAAAABAAEAPUAAACJAwAAAAA=&#10;" fillcolor="#aed882" stroked="f"/>
                        <v:rect id="Rectangle 631" o:spid="_x0000_s1243" style="position:absolute;left:3843;top:1989;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V0z8YA&#10;AADdAAAADwAAAGRycy9kb3ducmV2LnhtbESPzU7DMBCE75V4B2uRuLVOOPCT1q0QCIHEAVr6ANt4&#10;G0eN18E2aejTdw9Ive1qZme+XaxG36mBYmoDGyhnBSjiOtiWGwPb79fpA6iUkS12gcnAHyVYLa8m&#10;C6xsOPKahk1ulIRwqtCAy7mvtE61I49pFnpi0fYhesyyxkbbiEcJ952+LYo77bFlaXDY07Oj+rD5&#10;9QZe6o/1487tPL0NP30ZTl/xs2yMubken+agMo35Yv6/freCX9wLv3wjI+jlG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BV0z8YAAADdAAAADwAAAAAAAAAAAAAAAACYAgAAZHJz&#10;L2Rvd25yZXYueG1sUEsFBgAAAAAEAAQA9QAAAIsDAAAAAA==&#10;" fillcolor="#b0d884" stroked="f"/>
                        <v:shape id="Picture 632" o:spid="_x0000_s1244" type="#_x0000_t75" style="position:absolute;left:3843;top:1989;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dV65vCAAAA3QAAAA8AAABkcnMvZG93bnJldi54bWxET01rwkAQvRf8D8sUetONtaikriKl0oIg&#10;GIVeh+y4Cc3Optmppv/eFYTe5vE+Z7HqfaPO1MU6sIHxKANFXAZbszNwPGyGc1BRkC02gcnAH0VY&#10;LQcPC8xtuPCezoU4lUI45migEmlzrWNZkcc4Ci1x4k6h8ygJdk7bDi8p3Df6Ocum2mPNqaHClt4q&#10;Kr+LX28AX9x2VwhOftxp8y5UfMnHdmLM02O/fgUl1Mu/+O7+tGl+NhvD7Zt0gl5e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XVeubwgAAAN0AAAAPAAAAAAAAAAAAAAAAAJ8C&#10;AABkcnMvZG93bnJldi54bWxQSwUGAAAAAAQABAD3AAAAjgMAAAAA&#10;">
                          <v:imagedata r:id="rId232" o:title=""/>
                        </v:shape>
                        <v:rect id="Rectangle 633" o:spid="_x0000_s1245" style="position:absolute;left:3843;top:1989;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4tPI8QA&#10;AADdAAAADwAAAGRycy9kb3ducmV2LnhtbERPS27CMBDdV+IO1iB1V5ywoCVgEKJCVOqi5XOAIR7i&#10;iHic2iakPX1dqRK7eXrfmS9724iOfKgdK8hHGQji0umaKwXHw+bpBUSIyBobx6TgmwIsF4OHORba&#10;3XhH3T5WIoVwKFCBibEtpAylIYth5FrixJ2dtxgT9JXUHm8p3DZynGUTabHm1GCwpbWh8rK/WgWv&#10;5ftuejInS9vuq83dz6f/yCulHof9agYiUh/v4n/3m07zs+cx/H2TTp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OLTyPEAAAA3QAAAA8AAAAAAAAAAAAAAAAAmAIAAGRycy9k&#10;b3ducmV2LnhtbFBLBQYAAAAABAAEAPUAAACJAwAAAAA=&#10;" fillcolor="#b0d884" stroked="f"/>
                        <v:rect id="Rectangle 634" o:spid="_x0000_s1246" style="position:absolute;left:3843;top:1997;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3DywsQA&#10;AADdAAAADwAAAGRycy9kb3ducmV2LnhtbESPQWsCMRCF7wX/QxjBW82qVcvWKFYQhB5kVXoeNtPd&#10;ZZPJkqS6/ntTKHib4b1535vVprdGXMmHxrGCyTgDQVw63XCl4HLev76DCBFZo3FMCu4UYLMevKww&#10;1+7GBV1PsRIphEOOCuoYu1zKUNZkMYxdR5y0H+ctxrT6SmqPtxRujZxm2UJabDgRauxoV1PZnn5t&#10;ghx326J/O7Y+fn+W7qs12s+NUqNhv/0AEamPT/P/9UGn+tlyBn/fpBHk+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Nw8sLEAAAA3QAAAA8AAAAAAAAAAAAAAAAAmAIAAGRycy9k&#10;b3ducmV2LnhtbFBLBQYAAAAABAAEAPUAAACJAwAAAAA=&#10;" fillcolor="#b0da84" stroked="f"/>
                        <v:shape id="Picture 635" o:spid="_x0000_s1247" type="#_x0000_t75" style="position:absolute;left:3843;top:1997;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YlyUDEAAAA3QAAAA8AAABkcnMvZG93bnJldi54bWxET01rAjEQvRf8D2GE3mpiKWq3RhGh4MGD&#10;VaHsbbqZ7m7dTJZNXOO/NwXB2zze58yX0Taip87XjjWMRwoEceFMzaWG4+HzZQbCB2SDjWPScCUP&#10;y8XgaY6ZcRf+on4fSpFC2GeooQqhzaT0RUUW/ci1xIn7dZ3FkGBXStPhJYXbRr4qNZEWa04NFba0&#10;rqg47c9WA63H8bjd9X8/77PNrj+r/DuPudbPw7j6ABEohof47t6YNF9N3+D/m3SCXNw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CYlyUDEAAAA3QAAAA8AAAAAAAAAAAAAAAAA&#10;nwIAAGRycy9kb3ducmV2LnhtbFBLBQYAAAAABAAEAPcAAACQAwAAAAA=&#10;">
                          <v:imagedata r:id="rId233" o:title=""/>
                        </v:shape>
                        <v:rect id="Rectangle 636" o:spid="_x0000_s1248" style="position:absolute;left:3843;top:1997;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XPLcQA&#10;AADdAAAADwAAAGRycy9kb3ducmV2LnhtbESPS4sCMRCE7wv+h9CCtzWj+GI0igoLwh7EB56bSTsz&#10;TNIZkqyO/36zsOCtm6qur3q16awRD/KhdqxgNMxAEBdO11wquF6+PhcgQkTWaByTghcF2Kx7HyvM&#10;tXvyiR7nWIoUwiFHBVWMbS5lKCqyGIauJU7a3XmLMa2+lNrjM4VbI8dZNpMWa06EClvaV1Q05x+b&#10;IMf99tRNjo2Pt13hvhuj/dQoNeh32yWISF18m/+vDzrVz+ZT+PsmjSD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PVzy3EAAAA3QAAAA8AAAAAAAAAAAAAAAAAmAIAAGRycy9k&#10;b3ducmV2LnhtbFBLBQYAAAAABAAEAPUAAACJAwAAAAA=&#10;" fillcolor="#b0da84" stroked="f"/>
                        <v:rect id="Rectangle 637" o:spid="_x0000_s1249" style="position:absolute;left:3843;top:2005;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tJosMA&#10;AADdAAAADwAAAGRycy9kb3ducmV2LnhtbESPS2/CMBCE75X4D9Yi9QY2EaJVwKBCn9fyOq/iJQ6N&#10;11HskvDvcSWk3nY1883OLla9q8WF2lB51jAZKxDEhTcVlxr2u/fRM4gQkQ3WnknDlQKsloOHBebG&#10;d/xNl20sRQrhkKMGG2OTSxkKSw7D2DfESTv51mFMa1tK02KXwl0tM6Vm0mHF6YLFhjaWip/tr9Ow&#10;O07X0/rtYOkzcWpzzrrXj0zrx2H/MgcRqY//5jv9ZVJ99TSDv2/SCHJ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tJosMAAADdAAAADwAAAAAAAAAAAAAAAACYAgAAZHJzL2Rv&#10;d25yZXYueG1sUEsFBgAAAAAEAAQA9QAAAIgDAAAAAA==&#10;" fillcolor="#b0da86" stroked="f"/>
                        <v:shape id="Picture 638" o:spid="_x0000_s1250" type="#_x0000_t75" style="position:absolute;left:3843;top:2005;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q4oUzBAAAA3QAAAA8AAABkcnMvZG93bnJldi54bWxET8mKwkAQvQv+Q1OCN+3owSWTVkQR9DDg&#10;9gE16coyk64O6TaJfz8tDMytHm+tZNubSrTUuNKygtk0AkGcWl1yruBxP05WIJxH1lhZJgUvcrDd&#10;DAcJxtp2fKX25nMRQtjFqKDwvo6ldGlBBt3U1sSBy2xj0AfY5FI32IVwU8l5FC2kwZJDQ4E17QtK&#10;f25PowCzM1Xtl/xcP7+lqelw6Q+6U2o86ncfIDz1/l/85z7pMD9aLuH9TThBbn4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Jq4oUzBAAAA3QAAAA8AAAAAAAAAAAAAAAAAnwIA&#10;AGRycy9kb3ducmV2LnhtbFBLBQYAAAAABAAEAPcAAACNAwAAAAA=&#10;">
                          <v:imagedata r:id="rId234" o:title=""/>
                        </v:shape>
                        <v:rect id="Rectangle 639" o:spid="_x0000_s1251" style="position:absolute;left:3843;top:2005;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h4S8MA&#10;AADdAAAADwAAAGRycy9kb3ducmV2LnhtbESPT0/DMAzF70h8h8hIu20J1bRNZdkE4+91G3C2GtMU&#10;GqdqsrX79viAxM1Pfr/n5/V2DK06U5+ayBZuZwYUcRVdw7WF9+PzdAUqZWSHbWSycKEE28311RpL&#10;Fwfe0/mQayUhnEq04HPuSq1T5SlgmsWOWHZfsQ+YRfa1dj0OEh5aXRiz0AEblgseO9p5qn4Op2Dh&#10;+Dl/mLdPH55ehTO772J4fCmsndyM93egMo353/xHvzmpb5ZSV76REfTm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Zh4S8MAAADdAAAADwAAAAAAAAAAAAAAAACYAgAAZHJzL2Rv&#10;d25yZXYueG1sUEsFBgAAAAAEAAQA9QAAAIgDAAAAAA==&#10;" fillcolor="#b0da86" stroked="f"/>
                        <v:rect id="Rectangle 640" o:spid="_x0000_s1252" style="position:absolute;left:3843;top:2009;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R7J8QA&#10;AADdAAAADwAAAGRycy9kb3ducmV2LnhtbERPTWvCQBC9F/oflin0Zna10NrUVVQQtOjBWOh1yI5J&#10;MDsbsmsS++u7BaG3ebzPmS0GW4uOWl851jBOFAji3JmKCw1fp81oCsIHZIO1Y9JwIw+L+ePDDFPj&#10;ej5Sl4VCxBD2KWooQ2hSKX1ekkWfuIY4cmfXWgwRtoU0LfYx3NZyotSrtFhxbCixoXVJ+SW7Wg1c&#10;j/cvqt8emv0u6/z3evW5+hm0fn4alh8gAg3hX3x3b02cr97e4e+beIK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L0eyfEAAAA3QAAAA8AAAAAAAAAAAAAAAAAmAIAAGRycy9k&#10;b3ducmV2LnhtbFBLBQYAAAAABAAEAPUAAACJAwAAAAA=&#10;" fillcolor="#b2da86" stroked="f"/>
                        <v:shape id="Picture 641" o:spid="_x0000_s1253" type="#_x0000_t75" style="position:absolute;left:3843;top:2009;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ZEasTGAAAA3QAAAA8AAABkcnMvZG93bnJldi54bWxEj81uwkAMhO+VeIeVkXqpyqYVQjSwIIiE&#10;yoELPw9gZU0SkfWG3YWkb18fKvVma8Yzn5frwbXqSSE2ng18TDJQxKW3DVcGLufd+xxUTMgWW89k&#10;4IcirFejlyXm1vd8pOcpVUpCOOZooE6py7WOZU0O48R3xKJdfXCYZA2VtgF7CXet/syymXbYsDTU&#10;2FFRU3k7PZyBQh+Tv78dHl/n664Ivf3eTjdszOt42CxAJRrSv/nvem8FP5sLv3wjI+jVL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dkRqxMYAAADdAAAADwAAAAAAAAAAAAAA&#10;AACfAgAAZHJzL2Rvd25yZXYueG1sUEsFBgAAAAAEAAQA9wAAAJIDAAAAAA==&#10;">
                          <v:imagedata r:id="rId235" o:title=""/>
                        </v:shape>
                        <v:rect id="Rectangle 642" o:spid="_x0000_s1254" style="position:absolute;left:3843;top:2009;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cHBsMA&#10;AADdAAAADwAAAGRycy9kb3ducmV2LnhtbERPTWvCQBC9F/wPywje6m4UikRXUUGwYg+NgtchOybB&#10;7GzIbpPYX98tFHqbx/uc1Wawteio9ZVjDclUgSDOnam40HC9HF4XIHxANlg7Jg1P8rBZj15WmBrX&#10;8yd1WShEDGGfooYyhCaV0uclWfRT1xBH7u5aiyHCtpCmxT6G21rOlHqTFiuODSU2tC8pf2RfVgPX&#10;yXmu+uNHc37POn/b706770HryXjYLkEEGsK/+M99NHG+WiTw+008Qa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VcHBsMAAADdAAAADwAAAAAAAAAAAAAAAACYAgAAZHJzL2Rv&#10;d25yZXYueG1sUEsFBgAAAAAEAAQA9QAAAIgDAAAAAA==&#10;" fillcolor="#b2da86" stroked="f"/>
                        <v:rect id="Rectangle 643" o:spid="_x0000_s1255" style="position:absolute;left:3843;top:2013;width:2722;height: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6V8MYA&#10;AADdAAAADwAAAGRycy9kb3ducmV2LnhtbESPT4vCMBDF7wt+hzCCl0XT7WEt1SgiyAqCsv7B69iM&#10;bbGZ1CZq99ubBcHbDO/N+70ZT1tTiTs1rrSs4GsQgSDOrC45V7DfLfoJCOeRNVaWScEfOZhOOh9j&#10;TLV98C/dtz4XIYRdigoK7+tUSpcVZNANbE0ctLNtDPqwNrnUDT5CuKlkHEXf0mDJgVBgTfOCssv2&#10;ZgL3Z3gu98nn1a3izfFwyq43uUalet12NgLhqfVv8+t6qUP9KInh/5swgpw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V6V8MYAAADdAAAADwAAAAAAAAAAAAAAAACYAgAAZHJz&#10;L2Rvd25yZXYueG1sUEsFBgAAAAAEAAQA9QAAAIsDAAAAAA==&#10;" fillcolor="#b2da88" stroked="f"/>
                        <v:shape id="Picture 644" o:spid="_x0000_s1256" type="#_x0000_t75" style="position:absolute;left:3843;top:2013;width:2722;height:1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GQIUfEAAAA3QAAAA8AAABkcnMvZG93bnJldi54bWxET01rwkAQvQv9D8sUvOmuCpKmrtKKoiA9&#10;GAttb9PsmIRmZ0N21fjvXaHgbR7vc2aLztbiTK2vHGsYDRUI4tyZigsNn4f1IAHhA7LB2jFpuJKH&#10;xfypN8PUuAvv6ZyFQsQQ9ilqKENoUil9XpJFP3QNceSOrrUYImwLaVq8xHBby7FSU2mx4thQYkPL&#10;kvK/7GQ12I+v4+/m5X2LSfa9Uz+HVRi5ldb95+7tFUSgLjzE/+6tifNVMoH7N/EEOb8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GQIUfEAAAA3QAAAA8AAAAAAAAAAAAAAAAA&#10;nwIAAGRycy9kb3ducmV2LnhtbFBLBQYAAAAABAAEAPcAAACQAwAAAAA=&#10;">
                          <v:imagedata r:id="rId236" o:title=""/>
                        </v:shape>
                        <v:rect id="Rectangle 645" o:spid="_x0000_s1257" style="position:absolute;left:3843;top:2013;width:2722;height: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uoH8cA&#10;AADdAAAADwAAAGRycy9kb3ducmV2LnhtbESPQWvCQBCF74X+h2UKvZS6UaSG1E0oBakgKFWL1zE7&#10;JqHZ2ZjdxPjvXaHQ2wzvzfvezLPB1KKn1lWWFYxHEQji3OqKCwX73eI1BuE8ssbaMim4koMsfXyY&#10;Y6Lthb+p3/pChBB2CSoovW8SKV1ekkE3sg1x0E62NejD2hZSt3gJ4aaWkyh6kwYrDoQSG/osKf/d&#10;diZwv2anah+/nN1qsjn8HPNzJ9eo1PPT8PEOwtPg/81/10sd6kfxFO7fhBFke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H7qB/HAAAA3QAAAA8AAAAAAAAAAAAAAAAAmAIAAGRy&#10;cy9kb3ducmV2LnhtbFBLBQYAAAAABAAEAPUAAACMAwAAAAA=&#10;" fillcolor="#b2da88" stroked="f"/>
                        <v:rect id="Rectangle 646" o:spid="_x0000_s1258" style="position:absolute;left:3843;top:2026;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BW58EA&#10;AADdAAAADwAAAGRycy9kb3ducmV2LnhtbERP24rCMBB9F/yHMIJvmrrihWoUXdldwScvHzA0Yxts&#10;JrWJWv9+Iwi+zeFcZ75sbCnuVHvjWMGgn4Agzpw2nCs4HX96UxA+IGssHZOCJ3lYLtqtOabaPXhP&#10;90PIRQxhn6KCIoQqldJnBVn0fVcRR+7saoshwjqXusZHDLel/EqSsbRoODYUWNF3QdnlcLMK/MA9&#10;f69/k42ZmKYanvX6Otrtlep2mtUMRKAmfMRv91bH+cl0BK9v4gly8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ngVufBAAAA3QAAAA8AAAAAAAAAAAAAAAAAmAIAAGRycy9kb3du&#10;cmV2LnhtbFBLBQYAAAAABAAEAPUAAACGAwAAAAA=&#10;" fillcolor="#b4da8a" stroked="f"/>
                        <v:shape id="Picture 647" o:spid="_x0000_s1259" type="#_x0000_t75" style="position:absolute;left:3843;top:2026;width:2722;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MQe6nFAAAA3QAAAA8AAABkcnMvZG93bnJldi54bWxET0trwkAQvhf6H5Yp9FY38SCauoZQ2tJD&#10;Cz6q4G3IjpvY7GzIbmP8964geJuP7znzfLCN6KnztWMF6SgBQVw6XbNR8Lv5eJmC8AFZY+OYFJzJ&#10;Q754fJhjpt2JV9SvgxExhH2GCqoQ2kxKX1Zk0Y9cSxy5g+sshgg7I3WHpxhuGzlOkom0WHNsqLCl&#10;t4rKv/W/VVCk9G5MutT9z/fK7sfH7e5ztlXq+WkoXkEEGsJdfHN/6Tg/mU7g+k08QS4u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zEHupxQAAAN0AAAAPAAAAAAAAAAAAAAAA&#10;AJ8CAABkcnMvZG93bnJldi54bWxQSwUGAAAAAAQABAD3AAAAkQMAAAAA&#10;">
                          <v:imagedata r:id="rId237" o:title=""/>
                        </v:shape>
                        <v:rect id="Rectangle 648" o:spid="_x0000_s1260" style="position:absolute;left:3843;top:2026;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5tC8MA&#10;AADdAAAADwAAAGRycy9kb3ducmV2LnhtbERPyWrDMBC9F/IPYgK9NbIbWgcnskkbukBOWT5gsCa2&#10;iDWyLTVx/r4qFHKbx1tnVY62FRcavHGsIJ0lIIgrpw3XCo6Hj6cFCB+QNbaOScGNPJTF5GGFuXZX&#10;3tFlH2oRQ9jnqKAJocul9FVDFv3MdcSRO7nBYohwqKUe8BrDbSufk+RVWjQcGxrs6L2h6rz/sQp8&#10;6m6f/Ve2MZkZu/lJv/Uv251Sj9NxvQQRaAx38b/7W8f5ySKDv2/iCbL4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n5tC8MAAADdAAAADwAAAAAAAAAAAAAAAACYAgAAZHJzL2Rv&#10;d25yZXYueG1sUEsFBgAAAAAEAAQA9QAAAIgDAAAAAA==&#10;" fillcolor="#b4da8a" stroked="f"/>
                        <v:rect id="Rectangle 649" o:spid="_x0000_s1261" style="position:absolute;left:3843;top:2038;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PtgMQA&#10;AADdAAAADwAAAGRycy9kb3ducmV2LnhtbESPQWvCQBCF74L/YRmhN93Ug0rqKtJWLHiqBnodsmMS&#10;zM6G3TVJ/33nIPQ2w3vz3jfb/eha1VOIjWcDr4sMFHHpbcOVgeJ6nG9AxYRssfVMBn4pwn43nWwx&#10;t37gb+ovqVISwjFHA3VKXa51LGtyGBe+Ixbt5oPDJGuotA04SLhr9TLLVtphw9JQY0fvNZX3y8MZ&#10;GPw6VONn0f8cw+3D2nPfns7amJfZeHgDlWhM/+bn9ZcV/GwjuPKNjKB3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Vj7YDEAAAA3QAAAA8AAAAAAAAAAAAAAAAAmAIAAGRycy9k&#10;b3ducmV2LnhtbFBLBQYAAAAABAAEAPUAAACJAwAAAAA=&#10;" fillcolor="#b4da8c" stroked="f"/>
                        <v:shape id="Picture 650" o:spid="_x0000_s1262" type="#_x0000_t75" style="position:absolute;left:3843;top:2038;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C4biXFAAAA3QAAAA8AAABkcnMvZG93bnJldi54bWxET8lqwzAQvRf6D2ICvTVyCimOE9mEQsGH&#10;0pIFQm6DNbFMrJGxVMfx11eFQm/zeOtsitG2YqDeN44VLOYJCOLK6YZrBcfD+3MKwgdkja1jUnAn&#10;D0X++LDBTLsb72jYh1rEEPYZKjAhdJmUvjJk0c9dRxy5i+sthgj7WuoebzHctvIlSV6lxYZjg8GO&#10;3gxV1/23VTAt7+nXeTIfZioHu1uuTvqzPCn1NBu3axCBxvAv/nOXOs5P0hX8fhNPkPkP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wuG4lxQAAAN0AAAAPAAAAAAAAAAAAAAAA&#10;AJ8CAABkcnMvZG93bnJldi54bWxQSwUGAAAAAAQABAD3AAAAkQMAAAAA&#10;">
                          <v:imagedata r:id="rId238" o:title=""/>
                        </v:shape>
                        <v:rect id="Rectangle 651" o:spid="_x0000_s1263" style="position:absolute;left:3843;top:2038;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x3W8UA&#10;AADdAAAADwAAAGRycy9kb3ducmV2LnhtbESPQW/CMAyF70j8h8hIu9GUHcbWNSAEQ0PiNEDa1WpM&#10;W61xqiRru38/HybtZus9v/e53E6uUwOF2Ho2sMpyUMSVty3XBm7X4/IZVEzIFjvPZOCHImw381mJ&#10;hfUjf9BwSbWSEI4FGmhS6gutY9WQw5j5nli0uw8Ok6yh1jbgKOGu0495/qQdtiwNDfa0b6j6unw7&#10;A6Nfh3p6uw2fx3A/WHseuvezNuZhMe1eQSWa0r/57/pkBT9/EX75RkbQm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HdbxQAAAN0AAAAPAAAAAAAAAAAAAAAAAJgCAABkcnMv&#10;ZG93bnJldi54bWxQSwUGAAAAAAQABAD1AAAAigMAAAAA&#10;" fillcolor="#b4da8c" stroked="f"/>
                        <v:rect id="Rectangle 652" o:spid="_x0000_s1264" style="position:absolute;left:3843;top:2046;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81fNsIA&#10;AADdAAAADwAAAGRycy9kb3ducmV2LnhtbERPzYrCMBC+C/sOYQRvmuqiaNcoi7ggHhStDzA0s21t&#10;MylJ1Pr2RljY23x8v7Ncd6YRd3K+sqxgPEpAEOdWV1wouGQ/wzkIH5A1NpZJwZM8rFcfvSWm2j74&#10;RPdzKEQMYZ+igjKENpXS5yUZ9CPbEkfu1zqDIUJXSO3wEcNNIydJMpMGK44NJba0KSmvzzej4Pis&#10;s/227jK3+Gyv8+pgpsXOKDXod99fIAJ14V/8597pOD9ZjOH9TTxBr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zV82wgAAAN0AAAAPAAAAAAAAAAAAAAAAAJgCAABkcnMvZG93&#10;bnJldi54bWxQSwUGAAAAAAQABAD1AAAAhwMAAAAA&#10;" fillcolor="#b6da8e" stroked="f"/>
                        <v:shape id="Picture 653" o:spid="_x0000_s1265" type="#_x0000_t75" style="position:absolute;left:3843;top:2046;width:2722;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QZLGjAAAAA3QAAAA8AAABkcnMvZG93bnJldi54bWxET01vwjAMvU/iP0SexG2k7QFGIaAJaYIj&#10;Y3C3Gq/taJySeFD+/YI0aTc/vU8v14Pr1JVCbD0byCcZKOLK25ZrA8fP95dXUFGQLXaeycCdIqxX&#10;o6clltbf+IOuB6lVCuFYooFGpC+1jlVDDuPE98SJ+/LBoSQYam0D3lK463SRZVPtsOXU0GBPm4aq&#10;8+HHGfBb+a7353nIN+4yk6E4nTrOjRk/D28LUEKD/Iv/3Dub5mfzAh7fpBP06hc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RBksaMAAAADdAAAADwAAAAAAAAAAAAAAAACfAgAA&#10;ZHJzL2Rvd25yZXYueG1sUEsFBgAAAAAEAAQA9wAAAIwDAAAAAA==&#10;">
                          <v:imagedata r:id="rId239" o:title=""/>
                        </v:shape>
                        <v:rect id="Rectangle 654" o:spid="_x0000_s1266" style="position:absolute;left:3843;top:2046;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k2sIA&#10;AADdAAAADwAAAGRycy9kb3ducmV2LnhtbERPzYrCMBC+L/gOYQRva+rKLlqNIrKC7MFF6wMMzdjW&#10;NpOSRK1vbwTB23x8vzNfdqYRV3K+sqxgNExAEOdWV1woOGabzwkIH5A1NpZJwZ08LBe9jzmm2t54&#10;T9dDKEQMYZ+igjKENpXS5yUZ9EPbEkfuZJ3BEKErpHZ4i+GmkV9J8iMNVhwbSmxpXVJeHy5Gwf+9&#10;zv5+6y5z03F7nlQ7811sjVKDfreagQjUhbf45d7qOD+ZjuH5TTxBL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U2TawgAAAN0AAAAPAAAAAAAAAAAAAAAAAJgCAABkcnMvZG93&#10;bnJldi54bWxQSwUGAAAAAAQABAD1AAAAhwMAAAAA&#10;" fillcolor="#b6da8e" stroked="f"/>
                        <v:rect id="Rectangle 655" o:spid="_x0000_s1267" style="position:absolute;left:3843;top:2058;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vx9cAA&#10;AADdAAAADwAAAGRycy9kb3ducmV2LnhtbERPS4vCMBC+C/sfwizsTdOVRbQaRRYF8eYDz0MzNtVm&#10;UpLU1n9vhIW9zcf3nMWqt7V4kA+VYwXfowwEceF0xaWC82k7nIIIEVlj7ZgUPCnAavkxWGCuXccH&#10;ehxjKVIIhxwVmBibXMpQGLIYRq4hTtzVeYsxQV9K7bFL4baW4yybSIsVpwaDDf0aKu7H1irYY1u4&#10;53Ujb3bWln436cxl3Cn19dmv5yAi9fFf/Ofe6TQ/m/3A+5t0gl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ovx9cAAAADdAAAADwAAAAAAAAAAAAAAAACYAgAAZHJzL2Rvd25y&#10;ZXYueG1sUEsFBgAAAAAEAAQA9QAAAIUDAAAAAA==&#10;" fillcolor="#b6dc90" stroked="f"/>
                        <v:shape id="Picture 656" o:spid="_x0000_s1268" type="#_x0000_t75" style="position:absolute;left:3843;top:2058;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DC3iLGAAAA3QAAAA8AAABkcnMvZG93bnJldi54bWxEj0FrwzAMhe+D/QejwW6rnULaLq1bRmFj&#10;tJc1C/QqYi0JjeUQu0n27+dCYTeJ9/S+p81usq0YqPeNYw3JTIEgLp1puNJQfL+/rED4gGywdUwa&#10;fsnDbvv4sMHMuJFPNOShEjGEfYYa6hC6TEpf1mTRz1xHHLUf11sMce0raXocY7ht5VyphbTYcCTU&#10;2NG+pvKSX22EXNrx8PVRXJNk2RWM+TJdnI9aPz9Nb2sQgabwb75ff5pYX72mcPsmjiC3f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wMLeIsYAAADdAAAADwAAAAAAAAAAAAAA&#10;AACfAgAAZHJzL2Rvd25yZXYueG1sUEsFBgAAAAAEAAQA9wAAAJIDAAAAAA==&#10;">
                          <v:imagedata r:id="rId240" o:title=""/>
                        </v:shape>
                        <v:rect id="Rectangle 657" o:spid="_x0000_s1269" style="position:absolute;left:3843;top:2058;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XKGcAA&#10;AADdAAAADwAAAGRycy9kb3ducmV2LnhtbERPTYvCMBC9C/sfwizsTdP1ULQaRRYF2duqeB6asak2&#10;k5Kktv77jSB4m8f7nOV6sI24kw+1YwXfkwwEcel0zZWC03E3noEIEVlj45gUPCjAevUxWmKhXc9/&#10;dD/ESqQQDgUqMDG2hZShNGQxTFxLnLiL8xZjgr6S2mOfwm0jp1mWS4s1pwaDLf0YKm+Hzir4xa50&#10;j8tWXu28q/w+78152iv19TlsFiAiDfEtfrn3Os3P5jk8v0knyNU/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RXKGcAAAADdAAAADwAAAAAAAAAAAAAAAACYAgAAZHJzL2Rvd25y&#10;ZXYueG1sUEsFBgAAAAAEAAQA9QAAAIUDAAAAAA==&#10;" fillcolor="#b6dc90" stroked="f"/>
                        <v:rect id="Rectangle 658" o:spid="_x0000_s1270" style="position:absolute;left:3843;top:2062;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Fb9sMA&#10;AADdAAAADwAAAGRycy9kb3ducmV2LnhtbERPTWvCQBC9F/wPywi96UYLVqOriMXGU8Wo9yE7ZtNm&#10;Z9PsVuO/7xaE3ubxPmex6mwtrtT6yrGC0TABQVw4XXGp4HTcDqYgfEDWWDsmBXfysFr2nhaYanfj&#10;A13zUIoYwj5FBSaEJpXSF4Ys+qFriCN3ca3FEGFbSt3iLYbbWo6TZCItVhwbDDa0MVR85T9WQbPb&#10;rrP9/fNt/H7OX74vJvvIJqzUc79bz0EE6sK/+OHe6Tg/mb3C3zfxBLn8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hFb9sMAAADdAAAADwAAAAAAAAAAAAAAAACYAgAAZHJzL2Rv&#10;d25yZXYueG1sUEsFBgAAAAAEAAQA9QAAAIgDAAAAAA==&#10;" fillcolor="#b8dc90" stroked="f"/>
                        <v:shape id="Picture 659" o:spid="_x0000_s1271" type="#_x0000_t75" style="position:absolute;left:3843;top:2062;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P8pr/HAAAA3QAAAA8AAABkcnMvZG93bnJldi54bWxEj09rwkAQxe9Cv8Myhd50Y1uqRlcptgV7&#10;sOIf8DpkxyR0dzZktyZ++86h0NsM7817v1mseu/UldpYBzYwHmWgiItgay4NnI4fwymomJAtusBk&#10;4EYRVsu7wQJzGzre0/WQSiUhHHM0UKXU5FrHoiKPcRQaYtEuofWYZG1LbVvsJNw7/ZhlL9pjzdJQ&#10;YUPriorvw4838Lw7u6ewfd9/xvXbZBu/Ou3q0piH+/51DipRn/7Nf9cbK/jZTHDlGxlBL38B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DP8pr/HAAAA3QAAAA8AAAAAAAAAAAAA&#10;AAAAnwIAAGRycy9kb3ducmV2LnhtbFBLBQYAAAAABAAEAPcAAACTAwAAAAA=&#10;">
                          <v:imagedata r:id="rId241" o:title=""/>
                        </v:shape>
                        <v:rect id="Rectangle 660" o:spid="_x0000_s1272" style="position:absolute;left:3843;top:2062;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JqH8MA&#10;AADdAAAADwAAAGRycy9kb3ducmV2LnhtbERPTWvCQBC9F/wPyxS81U0VpEZXEYvGk2Ja70N2zKbN&#10;zqbZVeO/d4WCt3m8z5ktOluLC7W+cqzgfZCAIC6crrhU8P21fvsA4QOyxtoxKbiRh8W89zLDVLsr&#10;H+iSh1LEEPYpKjAhNKmUvjBk0Q9cQxy5k2sthgjbUuoWrzHc1nKYJGNpseLYYLChlaHiNz9bBc12&#10;vcz2t5/P4eaYj/5OJttlY1aq/9otpyACdeEp/ndvdZyfTCbw+CaeIO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MJqH8MAAADdAAAADwAAAAAAAAAAAAAAAACYAgAAZHJzL2Rv&#10;d25yZXYueG1sUEsFBgAAAAAEAAQA9QAAAIgDAAAAAA==&#10;" fillcolor="#b8dc90" stroked="f"/>
                        <v:rect id="Rectangle 661" o:spid="_x0000_s1273" style="position:absolute;left:3843;top:2070;width:2722;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1e3cYA&#10;AADdAAAADwAAAGRycy9kb3ducmV2LnhtbESPQUvDQBCF74L/YRnBm91Ui9jYbSkFQUsvRi/eptkx&#10;iWZnQ3aaJv++cxC8zfDevPfNajOG1gzUpyayg/ksA0NcRt9w5eDz4+XuCUwSZI9tZHIwUYLN+vpq&#10;hbmPZ36noZDKaAinHB3UIl1ubSprCphmsSNW7Tv2AUXXvrK+x7OGh9beZ9mjDdiwNtTY0a6m8rc4&#10;BQdvP9MxFrKfHpZf+0HotCgO1cK525tx+wxGaJR/89/1q1f8eab8+o2OYNc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V1e3cYAAADdAAAADwAAAAAAAAAAAAAAAACYAgAAZHJz&#10;L2Rvd25yZXYueG1sUEsFBgAAAAAEAAQA9QAAAIsDAAAAAA==&#10;" fillcolor="#b8dc92" stroked="f"/>
                        <v:shape id="Picture 662" o:spid="_x0000_s1274" type="#_x0000_t75" style="position:absolute;left:3843;top:2070;width:2722;height: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69bHnBAAAA3QAAAA8AAABkcnMvZG93bnJldi54bWxET81qwkAQvhd8h2WE3uomHqSkriKCKPRQ&#10;Y32AaXbMRrOzITtqfPuuUOhtPr7fmS8H36ob9bEJbCCfZKCIq2Abrg0cvzdv76CiIFtsA5OBB0VY&#10;LkYvcyxsuHNJt4PUKoVwLNCAE+kKrWPlyGOchI44cafQe5QE+1rbHu8p3Ld6mmUz7bHh1OCwo7Wj&#10;6nK4egOzTyrLny1dvkRstbe7h9ue18a8jofVByihQf7Ff+6dTfPzLIfnN+kEvfgF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A69bHnBAAAA3QAAAA8AAAAAAAAAAAAAAAAAnwIA&#10;AGRycy9kb3ducmV2LnhtbFBLBQYAAAAABAAEAPcAAACNAwAAAAA=&#10;">
                          <v:imagedata r:id="rId242" o:title=""/>
                        </v:shape>
                        <v:rect id="Rectangle 663" o:spid="_x0000_s1275" style="position:absolute;left:3843;top:2070;width:2722;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NlMcMA&#10;AADdAAAADwAAAGRycy9kb3ducmV2LnhtbERPTWvCQBC9F/wPywje6kYrpU1dRQShSi+NvfQ2zU6T&#10;1OxsyI4x+fddQfA2j/c5y3XvatVRGyrPBmbTBBRx7m3FhYGv4+7xBVQQZIu1ZzIwUID1avSwxNT6&#10;C39Sl0mhYgiHFA2UIk2qdchLchimviGO3K9vHUqEbaFti5cY7mo9T5Jn7bDi2FBiQ9uS8lN2dgb2&#10;f8OPz+QwPL1+Hzqh8yL7KBbGTMb95g2UUC938c39buP8WTKH6zfxBL3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sNlMcMAAADdAAAADwAAAAAAAAAAAAAAAACYAgAAZHJzL2Rv&#10;d25yZXYueG1sUEsFBgAAAAAEAAQA9QAAAIgDAAAAAA==&#10;" fillcolor="#b8dc92" stroked="f"/>
                        <v:rect id="Rectangle 664" o:spid="_x0000_s1276" style="position:absolute;left:3843;top:2079;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YdFMMA&#10;AADdAAAADwAAAGRycy9kb3ducmV2LnhtbERPTYvCMBC9C/sfwgjeNO2KslSjuMsuLKiHVUGPQzM2&#10;1WZSmqzWf28Ewds83udM562txIUaXzpWkA4SEMS50yUXCnbbn/4HCB+QNVaOScGNPMxnb50pZtpd&#10;+Y8um1CIGMI+QwUmhDqT0ueGLPqBq4kjd3SNxRBhU0jd4DWG20q+J8lYWiw5Nhis6ctQft78WwXf&#10;u/Xyc7RK2y3tTyawP4wX9UGpXrddTEAEasNL/HT/6jg/TYbw+CaeIG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8YdFMMAAADdAAAADwAAAAAAAAAAAAAAAACYAgAAZHJzL2Rv&#10;d25yZXYueG1sUEsFBgAAAAAEAAQA9QAAAIgDAAAAAA==&#10;" fillcolor="#b8dc94" stroked="f"/>
                        <v:shape id="Picture 665" o:spid="_x0000_s1277" type="#_x0000_t75" style="position:absolute;left:3843;top:2079;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xYQGTGAAAA3QAAAA8AAABkcnMvZG93bnJldi54bWxEj0FrAjEQhe8F/0MYwVvNWkTK1rgsgmBB&#10;pWqhehs2093QzSRsoq7/3hQKvc3w3rzvzbzobSuu1AXjWMFknIEgrpw2XCv4PK6eX0GEiKyxdUwK&#10;7hSgWAye5phrd+M9XQ+xFimEQ44Kmhh9LmWoGrIYxs4TJ+3bdRZjWrta6g5vKdy28iXLZtKi4URo&#10;0NOyoerncLGJO92fd/64/qjk5su/16U5ya1RajTsyzcQkfr4b/67XutUf5JN4febNIJcPA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XFhAZMYAAADdAAAADwAAAAAAAAAAAAAA&#10;AACfAgAAZHJzL2Rvd25yZXYueG1sUEsFBgAAAAAEAAQA9wAAAJIDAAAAAA==&#10;">
                          <v:imagedata r:id="rId243" o:title=""/>
                        </v:shape>
                        <v:rect id="Rectangle 666" o:spid="_x0000_s1278" style="position:absolute;left:3843;top:2079;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2Mg+8QA&#10;AADdAAAADwAAAGRycy9kb3ducmV2LnhtbERPTWvCQBC9F/wPywi91U0KSomuYksLQu2hiaDHITtm&#10;Y7OzIbsm8d93CwVv83ifs9qMthE9db52rCCdJSCIS6drrhQcio+nFxA+IGtsHJOCG3nYrCcPK8y0&#10;G/ib+jxUIoawz1CBCaHNpPSlIYt+5lriyJ1dZzFE2FVSdzjEcNvI5yRZSIs1xwaDLb0ZKn/yq1Xw&#10;fvj6fJ3v07Gg48UE9qfFtj0p9Tgdt0sQgcZwF/+7dzrOT5M5/H0TT5D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9jIPvEAAAA3QAAAA8AAAAAAAAAAAAAAAAAmAIAAGRycy9k&#10;b3ducmV2LnhtbFBLBQYAAAAABAAEAPUAAACJAwAAAAA=&#10;" fillcolor="#b8dc94" stroked="f"/>
                        <v:rect id="Rectangle 667" o:spid="_x0000_s1279" style="position:absolute;left:3843;top:2083;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ZYy8EA&#10;AADdAAAADwAAAGRycy9kb3ducmV2LnhtbERPTWvCQBC9C/0Pywi9mV09xJK6iggFj1VDwduQnSYh&#10;2dmwuybpv+8WCt7m8T5nd5htL0byoXWsYZ0pEMSVMy3XGsrbx+oNRIjIBnvHpOGHAhz2L4sdFsZN&#10;fKHxGmuRQjgUqKGJcSikDFVDFkPmBuLEfTtvMSboa2k8Tinc9nKjVC4ttpwaGhzo1FDVXR9Ww/Yy&#10;5Y/RzcOp+9rey1GVvvtUWr8u5+M7iEhzfIr/3WeT5q9VDn/fpBPk/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gWWMvBAAAA3QAAAA8AAAAAAAAAAAAAAAAAmAIAAGRycy9kb3du&#10;cmV2LnhtbFBLBQYAAAAABAAEAPUAAACGAwAAAAA=&#10;" fillcolor="#badc94" stroked="f"/>
                        <v:shape id="Picture 668" o:spid="_x0000_s1280" type="#_x0000_t75" style="position:absolute;left:3843;top:2083;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HXnHDDAAAA3QAAAA8AAABkcnMvZG93bnJldi54bWxET02LwjAQvS/4H8IIXhZN9eBKNYooguCh&#10;rrsHj0MytsVmUptY6783wsLe5vE+Z7HqbCVaanzpWMF4lIAg1s6UnCv4/dkNZyB8QDZYOSYFT/Kw&#10;WvY+Fpga9+Bvak8hFzGEfYoKihDqVEqvC7LoR64mjtzFNRZDhE0uTYOPGG4rOUmSqbRYcmwosKZN&#10;Qfp6ulsFuuXbgW7nWT7R2yz7PLR2f8yUGvS79RxEoC78i//cexPnj5MveH8TT5DLF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odeccMMAAADdAAAADwAAAAAAAAAAAAAAAACf&#10;AgAAZHJzL2Rvd25yZXYueG1sUEsFBgAAAAAEAAQA9wAAAI8DAAAAAA==&#10;">
                          <v:imagedata r:id="rId244" o:title=""/>
                        </v:shape>
                        <v:rect id="Rectangle 669" o:spid="_x0000_s1281" style="position:absolute;left:3843;top:2083;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VpIsQA&#10;AADdAAAADwAAAGRycy9kb3ducmV2LnhtbESPQWvDMAyF74P+B6NCb6vdHdqR1S2jMNhx7cJgNxFr&#10;SUgsB9tN0n9fHQq7Sbyn9z7tj7Pv1UgxtYEtbNYGFHEVXMu1hfL74/kVVMrIDvvAZOFGCY6HxdMe&#10;CxcmPtN4ybWSEE4FWmhyHgqtU9WQx7QOA7FofyF6zLLGWruIk4T7Xr8Ys9UeW5aGBgc6NVR1l6u3&#10;sDtP2+sY5uHU/ex+y9GUsfsy1q6W8/sbqExz/jc/rj+d4G+M4Mo3MoI+3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bFaSLEAAAA3QAAAA8AAAAAAAAAAAAAAAAAmAIAAGRycy9k&#10;b3ducmV2LnhtbFBLBQYAAAAABAAEAPUAAACJAwAAAAA=&#10;" fillcolor="#badc94" stroked="f"/>
                        <v:rect id="Rectangle 670" o:spid="_x0000_s1282" style="position:absolute;left:3843;top:2091;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UQb8QA&#10;AADdAAAADwAAAGRycy9kb3ducmV2LnhtbERPS2vCQBC+C/0PyxR6000UxKauEoQUW7z4OLS3aXaa&#10;DWZnQ3abpP/eLRS8zcf3nPV2tI3oqfO1YwXpLAFBXDpdc6Xgci6mKxA+IGtsHJOCX/Kw3TxM1php&#10;N/CR+lOoRAxhn6ECE0KbSelLQxb9zLXEkft2ncUQYVdJ3eEQw20j50mylBZrjg0GW9oZKq+nH6vg&#10;fenzoZDDIaDhxeX14/P69dYq9fQ45i8gAo3hLv5373WcnybP8PdNPEF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BVEG/EAAAA3QAAAA8AAAAAAAAAAAAAAAAAmAIAAGRycy9k&#10;b3ducmV2LnhtbFBLBQYAAAAABAAEAPUAAACJAwAAAAA=&#10;" fillcolor="#badc96" stroked="f"/>
                        <v:shape id="Picture 671" o:spid="_x0000_s1283" type="#_x0000_t75" style="position:absolute;left:3843;top:2091;width:2722;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UqeDvEAAAA3QAAAA8AAABkcnMvZG93bnJldi54bWxEj0FLw0AQhe9C/8MyBW92Ew9FYrdFpAU9&#10;KNoWvQ7ZMRuSnQ3ZsYn/3jkI3mZ4b977ZrObY28uNOY2sYNyVYAhrpNvuXFwPh1u7sBkQfbYJyYH&#10;P5Rht11cbbDyaeJ3uhylMRrCuUIHQWSorM11oIh5lQZi1b7SGFF0HRvrR5w0PPb2tijWNmLL2hBw&#10;oMdAdXf8jg5On9P0huvuPMwviPLxvH+V0Dl3vZwf7sEIzfJv/rt+8opflsqv3+gIdvsL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UqeDvEAAAA3QAAAA8AAAAAAAAAAAAAAAAA&#10;nwIAAGRycy9kb3ducmV2LnhtbFBLBQYAAAAABAAEAPcAAACQAwAAAAA=&#10;">
                          <v:imagedata r:id="rId245" o:title=""/>
                        </v:shape>
                        <v:rect id="Rectangle 672" o:spid="_x0000_s1284" style="position:absolute;left:3843;top:2091;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tMQA&#10;AADdAAAADwAAAGRycy9kb3ducmV2LnhtbERPQWrDMBC8F/IHsYHearkphOBaCaHg0JZekviQ3jbW&#10;xjKxVsZSbff3VSGQOe0yOzM7+WayrRio941jBc9JCoK4crrhWkF5LJ5WIHxA1tg6JgW/5GGznj3k&#10;mGk38p6GQ6hFNGGfoQITQpdJ6StDFn3iOuLIXVxvMcS1r6XucYzmtpWLNF1Kiw3HBIMdvRmqrocf&#10;q+Bz6bdjIcevgIZfyt3p+3r+6JR6nE/bVxCBpnA/vqnfdXw/Av7bxBH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6irTEAAAA3QAAAA8AAAAAAAAAAAAAAAAAmAIAAGRycy9k&#10;b3ducmV2LnhtbFBLBQYAAAAABAAEAPUAAACJAwAAAAA=&#10;" fillcolor="#badc96" stroked="f"/>
                        <v:rect id="Rectangle 673" o:spid="_x0000_s1285" style="position:absolute;left:3843;top:2103;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dE8QA&#10;AADdAAAADwAAAGRycy9kb3ducmV2LnhtbERPTWsCMRC9F/ofwhR6q9ndg5atUURQxIPQtD30NmzG&#10;3cXNZN1ETf31jSB4m8f7nOk82k6cafCtYwX5KANBXDnTcq3g+2v19g7CB2SDnWNS8Ece5rPnpymW&#10;xl34k8461CKFsC9RQRNCX0rpq4Ys+pHriRO3d4PFkOBQSzPgJYXbThZZNpYWW04NDfa0bKg66JNV&#10;EH/W19XuqE0xia7e6lYffoulUq8vcfEBIlAMD/HdvTFpfp4XcPsmnSB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7H3RPEAAAA3QAAAA8AAAAAAAAAAAAAAAAAmAIAAGRycy9k&#10;b3ducmV2LnhtbFBLBQYAAAAABAAEAPUAAACJAwAAAAA=&#10;" fillcolor="#bcdc98" stroked="f"/>
                        <v:shape id="Picture 674" o:spid="_x0000_s1286" type="#_x0000_t75" style="position:absolute;left:3843;top:2103;width:2722;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rr1wLCAAAA3QAAAA8AAABkcnMvZG93bnJldi54bWxET81qwkAQvhf6DssUequbWGgldROqGMkx&#10;1T7AkB2T2OxszK4x+vTdQsHbfHy/s8wm04mRBtdaVhDPIhDEldUt1wq+9/nLAoTzyBo7y6TgSg6y&#10;9PFhiYm2F/6icedrEULYJaig8b5PpHRVQwbdzPbEgTvYwaAPcKilHvASwk0n51H0Jg22HBoa7Gnd&#10;UPWzOxsFlV+vbPmec3nCYnsledvY01Gp56fp8wOEp8nfxf/uQof5cfwKf9+EE2T6C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K69cCwgAAAN0AAAAPAAAAAAAAAAAAAAAAAJ8C&#10;AABkcnMvZG93bnJldi54bWxQSwUGAAAAAAQABAD3AAAAjgMAAAAA&#10;">
                          <v:imagedata r:id="rId246" o:title=""/>
                        </v:shape>
                        <v:rect id="Rectangle 675" o:spid="_x0000_s1287" style="position:absolute;left:3843;top:2103;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Lg/MQA&#10;AADdAAAADwAAAGRycy9kb3ducmV2LnhtbERPTWsCMRC9C/0PYQq9aXYXqbI1ShEU6aHQaA+9DZvp&#10;7uJmst1ETfvrG0HwNo/3OYtVtJ040+BbxwrySQaCuHKm5VrBYb8Zz0H4gGywc0wKfsnDavkwWmBp&#10;3IU/6KxDLVII+xIVNCH0pZS+asiin7ieOHHfbrAYEhxqaQa8pHDbySLLnqXFllNDgz2tG6qO+mQV&#10;xM/t3+b9R5tiFl39plt9/CrWSj09xtcXEIFiuItv7p1J8/N8Ctdv0gly+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5i4PzEAAAA3QAAAA8AAAAAAAAAAAAAAAAAmAIAAGRycy9k&#10;b3ducmV2LnhtbFBLBQYAAAAABAAEAPUAAACJAwAAAAA=&#10;" fillcolor="#bcdc98" stroked="f"/>
                        <v:rect id="Rectangle 676" o:spid="_x0000_s1288" style="position:absolute;left:3843;top:2115;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dK6MIA&#10;AADdAAAADwAAAGRycy9kb3ducmV2LnhtbERPS2vCQBC+C/0Pywi9SN3E2iLRVYqgeKwPeh6yYxKT&#10;mQ3ZVdN/3y0I3ubje85i1XOjbtT5yomBdJyAIsmdraQwcDpu3magfECx2DghA7/kYbV8GSwws+4u&#10;e7odQqFiiPgMDZQhtJnWPi+J0Y9dSxK5s+sYQ4RdoW2H9xjOjZ4kyadmrCQ2lNjSuqS8PlzZAPMl&#10;PdW70f67ft/wdHv5mbjR1pjXYf81BxWoD0/xw72zcX6afsD/N/EEvf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V0rowgAAAN0AAAAPAAAAAAAAAAAAAAAAAJgCAABkcnMvZG93&#10;bnJldi54bWxQSwUGAAAAAAQABAD1AAAAhwMAAAAA&#10;" fillcolor="#bcdc9a" stroked="f"/>
                        <v:shape id="Picture 677" o:spid="_x0000_s1289" type="#_x0000_t75" style="position:absolute;left:3843;top:2115;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ygUyLFAAAA3QAAAA8AAABkcnMvZG93bnJldi54bWxEj0+LwjAQxe/Cfocwwt40rQvSrcZSlMKC&#10;J/8d9jY0Y1tsJt0mavfbG0HwNsN77zdvltlgWnGj3jWWFcTTCARxaXXDlYLjoZgkIJxH1thaJgX/&#10;5CBbfYyWmGp75x3d9r4SAcIuRQW1910qpStrMuimtiMO2tn2Bn1Y+0rqHu8Bblo5i6K5NNhwuFBj&#10;R+uaysv+agLl+lVi4r5/k+LvtG2GvNiuNyelPsdDvgDhafBv8yv9o0P9OJ7D85swglw9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coFMixQAAAN0AAAAPAAAAAAAAAAAAAAAA&#10;AJ8CAABkcnMvZG93bnJldi54bWxQSwUGAAAAAAQABAD3AAAAkQMAAAAA&#10;">
                          <v:imagedata r:id="rId247" o:title=""/>
                        </v:shape>
                        <v:rect id="Rectangle 678" o:spid="_x0000_s1290" style="position:absolute;left:3843;top:2115;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lxBMIA&#10;AADdAAAADwAAAGRycy9kb3ducmV2LnhtbERPS2vCQBC+C/0Pywi9SN3ESivRVYqgeKwPeh6yYxKT&#10;mQ3ZVdN/3y0I3ubje85i1XOjbtT5yomBdJyAIsmdraQwcDpu3magfECx2DghA7/kYbV8GSwws+4u&#10;e7odQqFiiPgMDZQhtJnWPi+J0Y9dSxK5s+sYQ4RdoW2H9xjOjZ4kyYdmrCQ2lNjSuqS8PlzZAPMl&#10;PdW70f67ft/wdHv5mbjR1pjXYf81BxWoD0/xw72zcX6afsL/N/EEvf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yXEEwgAAAN0AAAAPAAAAAAAAAAAAAAAAAJgCAABkcnMvZG93&#10;bnJldi54bWxQSwUGAAAAAAQABAD1AAAAhwMAAAAA&#10;" fillcolor="#bcdc9a" stroked="f"/>
                        <v:rect id="Rectangle 679" o:spid="_x0000_s1291" style="position:absolute;left:3843;top:2119;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4WrpsYA&#10;AADdAAAADwAAAGRycy9kb3ducmV2LnhtbESPQWsCMRCF7wX/QxjBW81uhdKuRlFBEaHQ2nofNtPN&#10;0s0kbFLd+us7h0JvM7w3732zWA2+UxfqUxvYQDktQBHXwbbcGPh4390/gUoZ2WIXmAz8UILVcnS3&#10;wMqGK7/R5ZQbJSGcKjTgco6V1ql25DFNQyQW7TP0HrOsfaNtj1cJ951+KIpH7bFlaXAYaeuo/jp9&#10;ewPpeHYv5X4TX4dnHW+bsJsdb50xk/GwnoPKNOR/89/1wQp+WQqufCMj6O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4WrpsYAAADdAAAADwAAAAAAAAAAAAAAAACYAgAAZHJz&#10;L2Rvd25yZXYueG1sUEsFBgAAAAAEAAQA9QAAAIsDAAAAAA==&#10;" fillcolor="#bcde9a" stroked="f"/>
                        <v:shape id="Picture 680" o:spid="_x0000_s1292" type="#_x0000_t75" style="position:absolute;left:3843;top:2119;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1bWITEAAAA3QAAAA8AAABkcnMvZG93bnJldi54bWxET01LAzEQvQv+hzCCNze7PYjdNi1VEAq9&#10;tFtRvA2b6WbpZhKS2N36640geJvH+5zlerKDuFCIvWMFVVGCIG6d7rlT8HZ8fXgCEROyxsExKbhS&#10;hPXq9maJtXYjH+jSpE7kEI41KjAp+VrK2BqyGAvniTN3csFiyjB0Ugccc7gd5KwsH6XFnnODQU8v&#10;htpz82UV+LE3h90VZx/777B7tlv/3uw/lbq/mzYLEImm9C/+c291nl9Vc/j9Jp8gVz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1bWITEAAAA3QAAAA8AAAAAAAAAAAAAAAAA&#10;nwIAAGRycy9kb3ducmV2LnhtbFBLBQYAAAAABAAEAPcAAACQAwAAAAA=&#10;">
                          <v:imagedata r:id="rId248" o:title=""/>
                        </v:shape>
                        <v:rect id="Rectangle 681" o:spid="_x0000_s1293" style="position:absolute;left:3843;top:2119;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59tHcYA&#10;AADdAAAADwAAAGRycy9kb3ducmV2LnhtbESPQWsCMRCF7wX/QxjBW82uQmm3RtGCIkKh2vY+bKab&#10;xc0kbFLd+us7h0JvM7w3732zWA2+UxfqUxvYQDktQBHXwbbcGPh4394/gkoZ2WIXmAz8UILVcnS3&#10;wMqGKx/pcsqNkhBOFRpwOcdK61Q78pimIRKL9hV6j1nWvtG2x6uE+07PiuJBe2xZGhxGenFUn0/f&#10;3kA6fLrXcreJb8OTjrdN2M4Pt86YyXhYP4PKNOR/89/13gp+ORN++UZG0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59tHcYAAADdAAAADwAAAAAAAAAAAAAAAACYAgAAZHJz&#10;L2Rvd25yZXYueG1sUEsFBgAAAAAEAAQA9QAAAIsDAAAAAA==&#10;" fillcolor="#bcde9a" stroked="f"/>
                        <v:rect id="Rectangle 682" o:spid="_x0000_s1294" style="position:absolute;left:3843;top:2123;width:2722;height: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EHfMAA&#10;AADdAAAADwAAAGRycy9kb3ducmV2LnhtbERPy6rCMBDdC/5DGMGdplVQqUYRQXCj4Au3QzO21WZS&#10;mqjVrzcXLribw3nObNGYUjypdoVlBXE/AkGcWl1wpuB0XPcmIJxH1lhaJgVvcrCYt1szTLR98Z6e&#10;B5+JEMIuQQW591UipUtzMuj6tiIO3NXWBn2AdSZ1ja8Qbko5iKKRNFhwaMixolVO6f3wMArO22wZ&#10;73i0e1fjcv0Znoe3sb8o1e00yykIT43/if/dGx3mx4MY/r4JJ8j5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0EHfMAAAADdAAAADwAAAAAAAAAAAAAAAACYAgAAZHJzL2Rvd25y&#10;ZXYueG1sUEsFBgAAAAAEAAQA9QAAAIUDAAAAAA==&#10;" fillcolor="#bede9c" stroked="f"/>
                        <v:shape id="Picture 683" o:spid="_x0000_s1295" type="#_x0000_t75" style="position:absolute;left:3843;top:2123;width:2722;height:1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DLzDDCAAAA3QAAAA8AAABkcnMvZG93bnJldi54bWxET01rAjEQvRf8D2EEbzW7exBZjSKCIkVa&#10;qh48Dpsxu7qZLEnqbv99Uyj0No/3Ocv1YFvxJB8axwryaQaCuHK6YaPgct69zkGEiKyxdUwKvinA&#10;ejV6WWKpXc+f9DxFI1IIhxIV1DF2pZShqslimLqOOHE35y3GBL2R2mOfwm0riyybSYsNp4YaO9rW&#10;VD1OX1ZB9XbNeg7GzfO98e/9x/G+tUelJuNhswARaYj/4j/3Qaf5eVHA7zfpBLn6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gy8wwwgAAAN0AAAAPAAAAAAAAAAAAAAAAAJ8C&#10;AABkcnMvZG93bnJldi54bWxQSwUGAAAAAAQABAD3AAAAjgMAAAAA&#10;">
                          <v:imagedata r:id="rId249" o:title=""/>
                        </v:shape>
                        <v:rect id="Rectangle 684" o:spid="_x0000_s1296" style="position:absolute;left:3843;top:2123;width:2722;height: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88kMMA&#10;AADdAAAADwAAAGRycy9kb3ducmV2LnhtbERPTWvCQBC9F/wPywi91U0MREmzERGEXhrQKl6H7DSJ&#10;ZmdDdtXYX+8WCr3N431OvhpNJ240uNaygngWgSCurG65VnD42r4tQTiPrLGzTAoe5GBVTF5yzLS9&#10;845ue1+LEMIuQwWN930mpasaMuhmticO3LcdDPoAh1rqAe8h3HRyHkWpNNhyaGiwp01D1WV/NQqO&#10;n/U6LjktH/2i2/4kx+S88CelXqfj+h2Ep9H/i//cHzrMj+cJ/H4TTpDF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N88kMMAAADdAAAADwAAAAAAAAAAAAAAAACYAgAAZHJzL2Rv&#10;d25yZXYueG1sUEsFBgAAAAAEAAQA9QAAAIgDAAAAAA==&#10;" fillcolor="#bede9c" stroked="f"/>
                        <v:rect id="Rectangle 685" o:spid="_x0000_s1297" style="position:absolute;left:3843;top:2136;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C0ZsAA&#10;AADdAAAADwAAAGRycy9kb3ducmV2LnhtbERPy6rCMBDdX/AfwghuLppWRKQaRQRBEC74QLdDMzbF&#10;ZlKaaOvfmwuCuzmc5yxWna3EkxpfOlaQjhIQxLnTJRcKzqftcAbCB2SNlWNS8CIPq2XvZ4GZdi0f&#10;6HkMhYgh7DNUYEKoMyl9bsiiH7maOHI311gMETaF1A22MdxWcpwkU2mx5NhgsKaNofx+fFgFLm15&#10;Z+wlzbvfkq57s966v1apQb9bz0EE6sJX/HHvdJyfjifw/008QS7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fC0ZsAAAADdAAAADwAAAAAAAAAAAAAAAACYAgAAZHJzL2Rvd25y&#10;ZXYueG1sUEsFBgAAAAAEAAQA9QAAAIUDAAAAAA==&#10;" fillcolor="#bede9e" stroked="f"/>
                        <v:shape id="Picture 686" o:spid="_x0000_s1298" type="#_x0000_t75" style="position:absolute;left:3843;top:2136;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vpSuTHAAAA3QAAAA8AAABkcnMvZG93bnJldi54bWxEj0FrwkAQhe8F/8MyhV5EN0mpaOoqUijE&#10;gwWjF29DdkzSZmfD7jam/94tFHqb4b33zZv1djSdGMj51rKCdJ6AIK6sbrlWcD69z5YgfEDW2Fkm&#10;BT/kYbuZPKwx1/bGRxrKUIsIYZ+jgiaEPpfSVw0Z9HPbE0ftap3BEFdXS+3wFuGmk1mSLKTBluOF&#10;Bnt6a6j6Kr9NpMiw/9Cr4TB+FstnXSSX6fS8V+rpcdy9ggg0hn/zX7rQsX6avcDvN3EEubkD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IvpSuTHAAAA3QAAAA8AAAAAAAAAAAAA&#10;AAAAnwIAAGRycy9kb3ducmV2LnhtbFBLBQYAAAAABAAEAPcAAACTAwAAAAA=&#10;">
                          <v:imagedata r:id="rId250" o:title=""/>
                        </v:shape>
                        <v:rect id="Rectangle 687" o:spid="_x0000_s1299" style="position:absolute;left:3843;top:2136;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6PisAA&#10;AADdAAAADwAAAGRycy9kb3ducmV2LnhtbERPTYvCMBC9C/6HMIIX0bQeRKqxFEEQFgTdZfc6NGNT&#10;bCalibb7740geJvH+5xtPthGPKjztWMF6SIBQVw6XXOl4Of7MF+D8AFZY+OYFPyTh3w3Hm0x067n&#10;Mz0uoRIxhH2GCkwIbSalLw1Z9AvXEkfu6jqLIcKukrrDPobbRi6TZCUt1hwbDLa0N1TeLnerwKU9&#10;H439TcthVtPflykO7tQrNZ0MxQZEoCF8xG/3Ucf56XIFr2/iCXL3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m6PisAAAADdAAAADwAAAAAAAAAAAAAAAACYAgAAZHJzL2Rvd25y&#10;ZXYueG1sUEsFBgAAAAAEAAQA9QAAAIUDAAAAAA==&#10;" fillcolor="#bede9e" stroked="f"/>
                        <v:rect id="Rectangle 688" o:spid="_x0000_s1300" style="position:absolute;left:3843;top:2140;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gRX8QA&#10;AADdAAAADwAAAGRycy9kb3ducmV2LnhtbERPTWvCQBC9F/wPywi91U1CSUp0laIIAUFoLHgds2OS&#10;mp0N2W1M/71bKPQ2j/c5q81kOjHS4FrLCuJFBIK4srrlWsHnaf/yBsJ5ZI2dZVLwQw4269nTCnNt&#10;7/xBY+lrEULY5aig8b7PpXRVQwbdwvbEgbvawaAPcKilHvAewk0nkyhKpcGWQ0ODPW0bqm7lt1Hw&#10;2iaXXWHSqPzK4nO5ux3q4+mg1PN8el+C8DT5f/Gfu9Bhfpxk8PtNOEGu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8oEV/EAAAA3QAAAA8AAAAAAAAAAAAAAAAAmAIAAGRycy9k&#10;b3ducmV2LnhtbFBLBQYAAAAABAAEAPUAAACJAwAAAAA=&#10;" fillcolor="#c0e09f" stroked="f"/>
                        <v:shape id="Picture 689" o:spid="_x0000_s1301" type="#_x0000_t75" style="position:absolute;left:3843;top:2140;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MUdkTGAAAA3QAAAA8AAABkcnMvZG93bnJldi54bWxEj0FLAzEQhe8F/0MYwVubbQUpa9OiQosU&#10;D3YreB2TcXd1M1mS2N3+e+dQ6G2G9+a9b1ab0XfqRDG1gQ3MZwUoYhtcy7WBj+N2ugSVMrLDLjAZ&#10;OFOCzfpmssLShYEPdKpyrSSEU4kGmpz7UutkG/KYZqEnFu07RI9Z1lhrF3GQcN/pRVE8aI8tS0OD&#10;Pb00ZH+rP2/A6vshjp/Vvva7r+5s3/H57WdvzN3t+PQIKtOYr+bL9asT/PlCcOUbGUGv/wE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wxR2RMYAAADdAAAADwAAAAAAAAAAAAAA&#10;AACfAgAAZHJzL2Rvd25yZXYueG1sUEsFBgAAAAAEAAQA9wAAAJIDAAAAAA==&#10;">
                          <v:imagedata r:id="rId251" o:title=""/>
                        </v:shape>
                        <v:rect id="Rectangle 690" o:spid="_x0000_s1302" style="position:absolute;left:3843;top:2140;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sgtsMA&#10;AADdAAAADwAAAGRycy9kb3ducmV2LnhtbERPTYvCMBC9L/gfwgh7W9MWcbUaRRRBEBa2Cl7HZmyr&#10;zaQ0Ubv/fiMI3ubxPme26Ewt7tS6yrKCeBCBIM6trrhQcNhvvsYgnEfWWFsmBX/kYDHvfcww1fbB&#10;v3TPfCFCCLsUFZTeN6mULi/JoBvYhjhwZ9sa9AG2hdQtPkK4qWUSRSNpsOLQUGJDq5Lya3YzCoZV&#10;clpvzSjKLt/xMVtfd8XPfqfUZ79bTkF46vxb/HJvdZgfJxN4fhNOkP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fsgtsMAAADdAAAADwAAAAAAAAAAAAAAAACYAgAAZHJzL2Rv&#10;d25yZXYueG1sUEsFBgAAAAAEAAQA9QAAAIgDAAAAAA==&#10;" fillcolor="#c0e09f" stroked="f"/>
                        <v:rect id="Rectangle 691" o:spid="_x0000_s1303" style="position:absolute;left:3843;top:2144;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FnpscA&#10;AADdAAAADwAAAGRycy9kb3ducmV2LnhtbESPzWvCQBDF70L/h2UKvYhurEVs6iohUPFotZ+3ITv5&#10;oNnZkF01/vedQ8HbDO/Ne79ZbQbXqjP1ofFsYDZNQBEX3jZcGXg/vk6WoEJEtth6JgNXCrBZ341W&#10;mFp/4Tc6H2KlJIRDigbqGLtU61DU5DBMfUcsWul7h1HWvtK2x4uEu1Y/JslCO2xYGmrsKK+p+D2c&#10;nIEPfs7Kn+NpXz59f22z3F/H+WduzMP9kL2AijTEm/n/emcFfzYXfvlGRtDr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4RZ6bHAAAA3QAAAA8AAAAAAAAAAAAAAAAAmAIAAGRy&#10;cy9kb3ducmV2LnhtbFBLBQYAAAAABAAEAPUAAACMAwAAAAA=&#10;" fillcolor="#c2e09f" stroked="f"/>
                        <v:shape id="Picture 692" o:spid="_x0000_s1304" type="#_x0000_t75" style="position:absolute;left:3843;top:2144;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48XC3EAAAA3QAAAA8AAABkcnMvZG93bnJldi54bWxET0trAjEQvhf8D2EKvdXsKth2u1FEqJSK&#10;B7fiedzMPnAz2Saprv/eCIXe5uN7Tr4YTCfO5HxrWUE6TkAQl1a3XCvYf388v4LwAVljZ5kUXMnD&#10;Yj56yDHT9sI7OhehFjGEfYYKmhD6TEpfNmTQj21PHLnKOoMhQldL7fASw00nJ0kykwZbjg0N9rRq&#10;qDwVv0bBtvsJm5fkq3Kz3fFtnW5OfJB7pZ4eh+U7iEBD+Bf/uT91nJ9OU7h/E0+Q8xs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L48XC3EAAAA3QAAAA8AAAAAAAAAAAAAAAAA&#10;nwIAAGRycy9kb3ducmV2LnhtbFBLBQYAAAAABAAEAPcAAACQAwAAAAA=&#10;">
                          <v:imagedata r:id="rId252" o:title=""/>
                        </v:shape>
                        <v:rect id="Rectangle 693" o:spid="_x0000_s1305" style="position:absolute;left:3843;top:2144;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9cSsQA&#10;AADdAAAADwAAAGRycy9kb3ducmV2LnhtbERPS2vCQBC+F/oflhF6KbrRitjoJoRAS4/1Wb0N2cmD&#10;ZmdDdtX477uFQm/z8T1nnQ6mFVfqXWNZwXQSgSAurG64UrDfvY2XIJxH1thaJgV3cpAmjw9rjLW9&#10;8YauW1+JEMIuRgW1910spStqMugmtiMOXGl7gz7AvpK6x1sIN62cRdFCGmw4NNTYUV5T8b29GAUH&#10;fs3K8+7yWc5PX+9Zbu/P+TFX6mk0ZCsQngb/L/5zf+gwf/oyg99vwgky+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GPXErEAAAA3QAAAA8AAAAAAAAAAAAAAAAAmAIAAGRycy9k&#10;b3ducmV2LnhtbFBLBQYAAAAABAAEAPUAAACJAwAAAAA=&#10;" fillcolor="#c2e09f" stroked="f"/>
                        <v:rect id="Rectangle 694" o:spid="_x0000_s1306" style="position:absolute;left:3843;top:2148;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un3sEA&#10;AADdAAAADwAAAGRycy9kb3ducmV2LnhtbERPTYvCMBC9C/sfwizsTdMqiFajLELZrTer4HVsxrZs&#10;MylN1Lq/3giCt3m8z1mue9OIK3WutqwgHkUgiAuray4VHPbpcAbCeWSNjWVScCcH69XHYImJtjfe&#10;0TX3pQgh7BJUUHnfJlK6oiKDbmRb4sCdbWfQB9iVUnd4C+GmkeMomkqDNYeGClvaVFT85Rej4Fjn&#10;8sffM6Jterrwf5rF2bxV6uuz/16A8NT7t/jl/tVhfjyZwPObcIJcP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z7p97BAAAA3QAAAA8AAAAAAAAAAAAAAAAAmAIAAGRycy9kb3du&#10;cmV2LnhtbFBLBQYAAAAABAAEAPUAAACGAwAAAAA=&#10;" fillcolor="#c2e0a1" stroked="f"/>
                        <v:shape id="Picture 695" o:spid="_x0000_s1307" type="#_x0000_t75" style="position:absolute;left:3843;top:2148;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ep427CAAAA3QAAAA8AAABkcnMvZG93bnJldi54bWxET82KwjAQvi/sO4RZ8CKaqqtI1yiLRfC2&#10;Wn2AoRnbYjMpTbStT2+EBW/z8f3OatOZStypcaVlBZNxBII4s7rkXMH5tBstQTiPrLGyTAp6crBZ&#10;f36sMNa25SPdU5+LEMIuRgWF93UspcsKMujGtiYO3MU2Bn2ATS51g20IN5WcRtFCGiw5NBRY07ag&#10;7JrejIJkMRz2efL484f+9KDrbt6myVypwVf3+wPCU+ff4n/3Xof5k9k3vL4JJ8j1E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3qeNuwgAAAN0AAAAPAAAAAAAAAAAAAAAAAJ8C&#10;AABkcnMvZG93bnJldi54bWxQSwUGAAAAAAQABAD3AAAAjgMAAAAA&#10;">
                          <v:imagedata r:id="rId253" o:title=""/>
                        </v:shape>
                        <v:rect id="Rectangle 696" o:spid="_x0000_s1308" style="position:absolute;left:3843;top:2148;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6aMcIA&#10;AADdAAAADwAAAGRycy9kb3ducmV2LnhtbERPTWvCQBC9F/oflil4q5tULDW6hlIIGm9NBa9jdkxC&#10;s7Mhu9Hor3cLBW/zeJ+zSkfTijP1rrGsIJ5GIIhLqxuuFOx/stcPEM4ja2wtk4IrOUjXz08rTLS9&#10;8DedC1+JEMIuQQW1910ipStrMuimtiMO3Mn2Bn2AfSV1j5cQblr5FkXv0mDDoaHGjr5qKn+LwSg4&#10;NIXc+GtOtMuOA9+yPM4XnVKTl/FzCcLT6B/if/dWh/nxbA5/34QT5Po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8XpoxwgAAAN0AAAAPAAAAAAAAAAAAAAAAAJgCAABkcnMvZG93&#10;bnJldi54bWxQSwUGAAAAAAQABAD1AAAAhwMAAAAA&#10;" fillcolor="#c2e0a1" stroked="f"/>
                        <v:rect id="Rectangle 697" o:spid="_x0000_s1309" style="position:absolute;left:3843;top:2156;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0cJ8UA&#10;AADdAAAADwAAAGRycy9kb3ducmV2LnhtbERPS2vCQBC+F/wPywi91Y0tPohuQhGNhYql2ktvQ3ZM&#10;gtnZkF1j6q93C4Xe5uN7zjLtTS06al1lWcF4FIEgzq2uuFDwddw8zUE4j6yxtkwKfshBmgwelhhr&#10;e+VP6g6+ECGEXYwKSu+bWEqXl2TQjWxDHLiTbQ36ANtC6havIdzU8jmKptJgxaGhxIZWJeXnw8Uo&#10;wH6yyr71pJq9rz/wdsryLe53Sj0O+9cFCE+9/xf/ud90mD9+mcLvN+EEmd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nRwnxQAAAN0AAAAPAAAAAAAAAAAAAAAAAJgCAABkcnMv&#10;ZG93bnJldi54bWxQSwUGAAAAAAQABAD1AAAAigMAAAAA&#10;" fillcolor="#c2e0a3" stroked="f"/>
                        <v:shape id="Picture 698" o:spid="_x0000_s1310" type="#_x0000_t75" style="position:absolute;left:3843;top:2156;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ceNr3DAAAA3QAAAA8AAABkcnMvZG93bnJldi54bWxET91qwjAUvh/4DuEI3gxNVZhajSKCbDjG&#10;tPoAh+bYFpuTkkStPv0yGOzufHy/Z7FqTS1u5HxlWcFwkIAgzq2uuFBwOm77UxA+IGusLZOCB3lY&#10;LTsvC0y1vfOBblkoRAxhn6KCMoQmldLnJRn0A9sQR+5sncEQoSukdniP4aaWoyR5kwYrjg0lNrQp&#10;Kb9kV6PgOCPznbnXXTL6ZPP88mz3+3elet12PQcRqA3/4j/3h47zh+MJ/H4TT5DLH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Jx42vcMAAADdAAAADwAAAAAAAAAAAAAAAACf&#10;AgAAZHJzL2Rvd25yZXYueG1sUEsFBgAAAAAEAAQA9wAAAI8DAAAAAA==&#10;">
                          <v:imagedata r:id="rId254" o:title=""/>
                        </v:shape>
                        <v:rect id="Rectangle 699" o:spid="_x0000_s1311" style="position:absolute;left:3843;top:2156;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4tzscA&#10;AADdAAAADwAAAGRycy9kb3ducmV2LnhtbESPT2vCQBDF70K/wzIFb3Wjoi2pq4j4D5SW2l56G7Jj&#10;EpqdDdlVo5/eORS8zfDevPebyax1lTpTE0rPBvq9BBRx5m3JuYGf79XLG6gQkS1WnsnAlQLMpk+d&#10;CabWX/iLzoeYKwnhkKKBIsY61TpkBTkMPV8Ti3b0jcMoa5Nr2+BFwl2lB0ky1g5LloYCa1oUlP0d&#10;Ts4AtqPF+teOytfd8hNvx3W2wY+9Md3ndv4OKlIbH+b/660V/P5QcOUbGUFP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tOLc7HAAAA3QAAAA8AAAAAAAAAAAAAAAAAmAIAAGRy&#10;cy9kb3ducmV2LnhtbFBLBQYAAAAABAAEAPUAAACMAwAAAAA=&#10;" fillcolor="#c2e0a3" stroked="f"/>
                        <v:rect id="Rectangle 700" o:spid="_x0000_s1312" style="position:absolute;left:3843;top:2164;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Cdg8QA&#10;AADdAAAADwAAAGRycy9kb3ducmV2LnhtbERPS2vCQBC+F/wPywi91U3aUjVmE6RQKPSkBsXbkJ08&#10;MDsbs1uT/nu3UOhtPr7npPlkOnGjwbWWFcSLCARxaXXLtYLi8PG0AuE8ssbOMin4IQd5NntIMdF2&#10;5B3d9r4WIYRdggoa7/tESlc2ZNAtbE8cuMoOBn2AQy31gGMIN518jqI3abDl0NBgT+8NlZf9t1Fw&#10;6q9L2W3b4mvC12NRyfg8rmKlHufTdgPC0+T/xX/uTx3mxy9r+P0mnCCz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QgnYPEAAAA3QAAAA8AAAAAAAAAAAAAAAAAmAIAAGRycy9k&#10;b3ducmV2LnhtbFBLBQYAAAAABAAEAPUAAACJAwAAAAA=&#10;" fillcolor="#c4e0a3" stroked="f"/>
                        <v:shape id="Picture 701" o:spid="_x0000_s1313" type="#_x0000_t75" style="position:absolute;left:3843;top:2164;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Lf9EXDAAAA3QAAAA8AAABkcnMvZG93bnJldi54bWxEj0FrwzAMhe+D/QejwW6N02SUkNUto1DY&#10;jmtLzyLWkrSxnNlumv376TDYTeI9vfdpvZ3doCYKsfdsYJnloIgbb3tuDZyO+0UFKiZki4NnMvBD&#10;Ebabx4c11tbf+ZOmQ2qVhHCs0UCX0lhrHZuOHMbMj8SiffngMMkaWm0D3iXcDbrI85V22LM0dDjS&#10;rqPmerg5A1gVH4V33xWV532wl1KXqZyMeX6a315BJZrTv/nv+t0K/vJF+OUbGUFvfg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wt/0RcMAAADdAAAADwAAAAAAAAAAAAAAAACf&#10;AgAAZHJzL2Rvd25yZXYueG1sUEsFBgAAAAAEAAQA9wAAAI8DAAAAAA==&#10;">
                          <v:imagedata r:id="rId255" o:title=""/>
                        </v:shape>
                        <v:rect id="Rectangle 702" o:spid="_x0000_s1314" style="position:absolute;left:3843;top:2164;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Di+MEA&#10;AADdAAAADwAAAGRycy9kb3ducmV2LnhtbERPTYvCMBC9C/6HMMLeNI2IK9UosrAgeFotirehGdti&#10;M6lNtN1/vxGEvc3jfc5q09taPKn1lWMNapKAIM6dqbjQkB2/xwsQPiAbrB2Thl/ysFkPBytMjev4&#10;h56HUIgYwj5FDWUITSqlz0uy6CeuIY7c1bUWQ4RtIU2LXQy3tZwmyVxarDg2lNjQV0n57fCwGs7N&#10;/VPW2yrb9zg7ZVepLt1Caf0x6rdLEIH68C9+u3cmzlczBa9v4gly/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JQ4vjBAAAA3QAAAA8AAAAAAAAAAAAAAAAAmAIAAGRycy9kb3du&#10;cmV2LnhtbFBLBQYAAAAABAAEAPUAAACGAwAAAAA=&#10;" fillcolor="#c4e0a3" stroked="f"/>
                        <v:rect id="Rectangle 703" o:spid="_x0000_s1315" style="position:absolute;left:3843;top:2168;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7ebsMA&#10;AADdAAAADwAAAGRycy9kb3ducmV2LnhtbERPTWvCQBC9F/wPyxS81Y3BSkldpYgWb1rbQnsbsmMS&#10;ujsbslON/fVuQfA2j/c5s0XvnTpSF5vABsajDBRxGWzDlYGP9/XDE6goyBZdYDJwpgiL+eBuhoUN&#10;J36j414qlUI4FmigFmkLrWNZk8c4Ci1x4g6h8ygJdpW2HZ5SuHc6z7Kp9thwaqixpWVN5c/+1xvA&#10;XO+2K+ckHh5f/+Sz/yqr740xw/v+5RmUUC838dW9sWn+eJLD/zfpBD2/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R7ebsMAAADdAAAADwAAAAAAAAAAAAAAAACYAgAAZHJzL2Rv&#10;d25yZXYueG1sUEsFBgAAAAAEAAQA9QAAAIgDAAAAAA==&#10;" fillcolor="#c4e0a5" stroked="f"/>
                        <v:shape id="Picture 704" o:spid="_x0000_s1316" type="#_x0000_t75" style="position:absolute;left:3843;top:2168;width:2722;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8CEW7FAAAA3QAAAA8AAABkcnMvZG93bnJldi54bWxET01rAjEQvQv+hzCFXqRmbavI1iil0FKp&#10;F7ei12ky3V27mSxJ6q7/vhEK3ubxPmex6m0jTuRD7VjBZJyBINbO1Fwq2H2+3s1BhIhssHFMCs4U&#10;YLUcDhaYG9fxlk5FLEUK4ZCjgirGNpcy6IoshrFriRP37bzFmKAvpfHYpXDbyPssm0mLNaeGClt6&#10;qUj/FL9WwcgX+2zq3uxRb7pZ2B4+1hv9pdTtTf/8BCJSH6/if/e7SfMnjw9w+SadIJd/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PAhFuxQAAAN0AAAAPAAAAAAAAAAAAAAAA&#10;AJ8CAABkcnMvZG93bnJldi54bWxQSwUGAAAAAAQABAD3AAAAkQMAAAAA&#10;">
                          <v:imagedata r:id="rId256" o:title=""/>
                        </v:shape>
                        <v:rect id="Rectangle 705" o:spid="_x0000_s1317" style="position:absolute;left:3843;top:2168;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vjgcMA&#10;AADdAAAADwAAAGRycy9kb3ducmV2LnhtbERPTWsCMRC9C/0PYQreNKvYUlajFFHxVqst1NuwGXeX&#10;JpNlM+q2v94UCt7m8T5ntui8UxdqYx3YwGiYgSIugq25NPBxWA9eQEVBtugCk4EfirCYP/RmmNtw&#10;5Xe67KVUKYRjjgYqkSbXOhYVeYzD0BAn7hRaj5JgW2rb4jWFe6fHWfasPdacGipsaFlR8b0/ewM4&#10;1ru3lXMST0+bX/nsvoryuDWm/9i9TkEJdXIX/7u3Ns0fTSbw9006Qc9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bvjgcMAAADdAAAADwAAAAAAAAAAAAAAAACYAgAAZHJzL2Rv&#10;d25yZXYueG1sUEsFBgAAAAAEAAQA9QAAAIgDAAAAAA==&#10;" fillcolor="#c4e0a5" stroked="f"/>
                        <v:rect id="Rectangle 706" o:spid="_x0000_s1318" style="position:absolute;left:3843;top:2180;width:2722;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CzEcQA&#10;AADdAAAADwAAAGRycy9kb3ducmV2LnhtbERPTWvCQBC9C/0PyxR6001KKxLdhFBaag8WagXxNmTH&#10;JDY7G3ZXjf/eLQje5vE+Z1EMphMncr61rCCdJCCIK6tbrhVsfj/GMxA+IGvsLJOCC3ko8ofRAjNt&#10;z/xDp3WoRQxhn6GCJoQ+k9JXDRn0E9sTR25vncEQoauldniO4aaTz0kylQZbjg0N9vTWUPW3PhoF&#10;s0P5vkpLTd+7Laef5rDDi/tS6ulxKOcgAg3hLr65lzrOT19e4f+beILMr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ggsxHEAAAA3QAAAA8AAAAAAAAAAAAAAAAAmAIAAGRycy9k&#10;b3ducmV2LnhtbFBLBQYAAAAABAAEAPUAAACJAwAAAAA=&#10;" fillcolor="#c6e2a7" stroked="f"/>
                        <v:shape id="Picture 707" o:spid="_x0000_s1319" type="#_x0000_t75" style="position:absolute;left:3843;top:2180;width:2722;height: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MQB9zDAAAA3QAAAA8AAABkcnMvZG93bnJldi54bWxET0trwkAQvhf8D8sIvYhuYqtIdBWRFtuT&#10;+MDzkB2zwexsyG6T+O+7hYK3+fies9r0thItNb50rCCdJCCIc6dLLhRczp/jBQgfkDVWjknBgzxs&#10;1oOXFWbadXyk9hQKEUPYZ6jAhFBnUvrckEU/cTVx5G6usRgibAqpG+xiuK3kNEnm0mLJscFgTTtD&#10;+f30YxXMvg8mb3117S776eFjtNXp20gr9Trst0sQgfrwFP+7v3Scn77P4e+beIJc/wI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kxAH3MMAAADdAAAADwAAAAAAAAAAAAAAAACf&#10;AgAAZHJzL2Rvd25yZXYueG1sUEsFBgAAAAAEAAQA9wAAAI8DAAAAAA==&#10;">
                          <v:imagedata r:id="rId257" o:title=""/>
                        </v:shape>
                        <v:rect id="Rectangle 708" o:spid="_x0000_s1320" style="position:absolute;left:3843;top:2180;width:2722;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6I/cQA&#10;AADdAAAADwAAAGRycy9kb3ducmV2LnhtbERPTWvCQBC9C/0PyxR6001KqRLdhFBaag8WagXxNmTH&#10;JDY7G3ZXjf/eLQje5vE+Z1EMphMncr61rCCdJCCIK6tbrhVsfj/GMxA+IGvsLJOCC3ko8ofRAjNt&#10;z/xDp3WoRQxhn6GCJoQ+k9JXDRn0E9sTR25vncEQoauldniO4aaTz0nyKg22HBsa7OmtoepvfTQK&#10;ZofyfZWWmr53W04/zWGHF/el1NPjUM5BBBrCXXxzL3Wcn75M4f+beILMr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e+iP3EAAAA3QAAAA8AAAAAAAAAAAAAAAAAmAIAAGRycy9k&#10;b3ducmV2LnhtbFBLBQYAAAAABAAEAPUAAACJAwAAAAA=&#10;" fillcolor="#c6e2a7" stroked="f"/>
                        <v:rect id="Rectangle 709" o:spid="_x0000_s1321" style="position:absolute;left:3843;top:2189;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MTQMgA&#10;AADdAAAADwAAAGRycy9kb3ducmV2LnhtbESPS2sCQRCE74H8h6ED3uKsIT7YOIomBCIixAeCt2an&#10;s7u407PMjLr59+mDkFs3VV319XTeuUZdKcTas4FBPwNFXHhbc2ngsP98noCKCdli45kM/FKE+ezx&#10;YYq59Tfe0nWXSiUhHHM0UKXU5lrHoiKHse9bYtF+fHCYZA2ltgFvEu4a/ZJlI+2wZmmosKX3iorz&#10;7uIMDJfrjo/Hj9F34GJ1Hg9XG96cjOk9dYs3UIm69G++X39ZwR+8Cq58IyPo2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m0xNAyAAAAN0AAAAPAAAAAAAAAAAAAAAAAJgCAABk&#10;cnMvZG93bnJldi54bWxQSwUGAAAAAAQABAD1AAAAjQMAAAAA&#10;" fillcolor="#c6e2a9" stroked="f"/>
                        <v:shape id="Picture 710" o:spid="_x0000_s1322" type="#_x0000_t75" style="position:absolute;left:3843;top:2189;width:2722;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scnMrHAAAA3QAAAA8AAABkcnMvZG93bnJldi54bWxET0trwkAQvgv9D8sUvIhurPXR1FVaQRE8&#10;FF9Ib0N2mqTNzsbsqrG/3hUKvc3H95zxtDaFOFPlcssKup0IBHFidc6pgt123h6BcB5ZY2GZFFzJ&#10;wXTy0BhjrO2F13Te+FSEEHYxKsi8L2MpXZKRQdexJXHgvmxl0AdYpVJXeAnhppBPUTSQBnMODRmW&#10;NMso+dmcjIL9x+di9T3rH22vNdwufxPcH94HSjUf67dXEJ5q/y/+cy91mN99foH7N+EEObkB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EscnMrHAAAA3QAAAA8AAAAAAAAAAAAA&#10;AAAAnwIAAGRycy9kb3ducmV2LnhtbFBLBQYAAAAABAAEAPcAAACTAwAAAAA=&#10;">
                          <v:imagedata r:id="rId258" o:title=""/>
                        </v:shape>
                        <v:rect id="Rectangle 711" o:spid="_x0000_s1323" style="position:absolute;left:3843;top:2189;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yJm8YA&#10;AADdAAAADwAAAGRycy9kb3ducmV2LnhtbESPQWvCQBCF7wX/wzKCt7qxEFuiq9gWoVIEqyJ4G7Jj&#10;EszOht2tpv++cyj0NsN7894382XvWnWjEBvPBibjDBRx6W3DlYHjYf34AiomZIutZzLwQxGWi8HD&#10;HAvr7/xFt32qlIRwLNBAnVJXaB3LmhzGse+IRbv44DDJGiptA94l3LX6Kcum2mHD0lBjR281ldf9&#10;tzOQv372fDq9T3eBy831Od9seXs2ZjTsVzNQifr0b/67/rCCP8mFX76REf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XyJm8YAAADdAAAADwAAAAAAAAAAAAAAAACYAgAAZHJz&#10;L2Rvd25yZXYueG1sUEsFBgAAAAAEAAQA9QAAAIsDAAAAAA==&#10;" fillcolor="#c6e2a9" stroked="f"/>
                        <v:rect id="Rectangle 712" o:spid="_x0000_s1324" style="position:absolute;left:3843;top:2201;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JrS8UA&#10;AADdAAAADwAAAGRycy9kb3ducmV2LnhtbESPQYvCMBCF78L+hzCCN00rKrtdoyzCst7U6mGPQzO2&#10;pc2kNrHWf28EwdsM78373izXvalFR60rLSuIJxEI4szqknMFp+Pv+BOE88gaa8uk4E4O1quPwRIT&#10;bW98oC71uQgh7BJUUHjfJFK6rCCDbmIb4qCdbWvQh7XNpW7xFsJNLadRtJAGSw6EAhvaFJRV6dUE&#10;7rTZff1tL52bZ9V1v/s/zXxXKTUa9j/fIDz1/m1+XW91qB/PY3h+E0aQq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UmtLxQAAAN0AAAAPAAAAAAAAAAAAAAAAAJgCAABkcnMv&#10;ZG93bnJldi54bWxQSwUGAAAAAAQABAD1AAAAigMAAAAA&#10;" fillcolor="#c8e2a9" stroked="f"/>
                        <v:shape id="Picture 713" o:spid="_x0000_s1325" type="#_x0000_t75" style="position:absolute;left:3843;top:2201;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iIuHfCAAAA3QAAAA8AAABkcnMvZG93bnJldi54bWxET0uLwjAQvgv7H8IseNPUorJ0jbLILnrz&#10;sbLnoRnbajLpNlGrv94Igrf5+J4zmbXWiDM1vnKsYNBPQBDnTldcKNj9/vQ+QPiArNE4JgVX8jCb&#10;vnUmmGl34Q2dt6EQMYR9hgrKEOpMSp+XZNH3XU0cub1rLIYIm0LqBi8x3BqZJslYWqw4NpRY07yk&#10;/Lg9WQXSHtLvI81HZvX/tzaL23Cc7pZKdd/br08QgdrwEj/dSx3nD0YpPL6JJ8jpH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IiLh3wgAAAN0AAAAPAAAAAAAAAAAAAAAAAJ8C&#10;AABkcnMvZG93bnJldi54bWxQSwUGAAAAAAQABAD3AAAAjgMAAAAA&#10;">
                          <v:imagedata r:id="rId259" o:title=""/>
                        </v:shape>
                        <v:rect id="Rectangle 714" o:spid="_x0000_s1326" style="position:absolute;left:3843;top:2201;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xQp8UA&#10;AADdAAAADwAAAGRycy9kb3ducmV2LnhtbESPT4vCMBDF74LfIYzgTVP/LWs1yrKw6E2368Hj0Ixt&#10;aTPpNrHWb28EwdsM7837vVlvO1OJlhpXWFYwGUcgiFOrC84UnP5+Rp8gnEfWWFkmBXdysN30e2uM&#10;tb3xL7WJz0QIYRejgtz7OpbSpTkZdGNbEwftYhuDPqxNJnWDtxBuKjmNog9psOBAyLGm75zSMrma&#10;wJ3Wh+Vu/9+6RVpej4fzae7bUqnhoPtagfDU+bf5db3Xof5kMYPnN2EEuXk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zFCnxQAAAN0AAAAPAAAAAAAAAAAAAAAAAJgCAABkcnMv&#10;ZG93bnJldi54bWxQSwUGAAAAAAQABAD1AAAAigMAAAAA&#10;" fillcolor="#c8e2a9" stroked="f"/>
                        <v:rect id="Rectangle 715" o:spid="_x0000_s1327" style="position:absolute;left:3843;top:2205;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hyAcQA&#10;AADdAAAADwAAAGRycy9kb3ducmV2LnhtbERPTWvCQBC9C/6HZQQvoW60WkrqKqJEemppLLTHITtN&#10;gtnZJbua+O+7hYK3ebzPWW8H04ordb6xrGA+S0EQl1Y3XCn4POUPzyB8QNbYWiYFN/Kw3YxHa8y0&#10;7fmDrkWoRAxhn6GCOgSXSenLmgz6mXXEkfuxncEQYVdJ3WEfw00rF2n6JA02HBtqdLSvqTwXF6PA&#10;Pfrk+ObynN97kxz013fibkulppNh9wIi0BDu4n/3q47z56sl/H0TT5C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SYcgHEAAAA3QAAAA8AAAAAAAAAAAAAAAAAmAIAAGRycy9k&#10;b3ducmV2LnhtbFBLBQYAAAAABAAEAPUAAACJAwAAAAA=&#10;" fillcolor="#c8e2ac" stroked="f"/>
                        <v:shape id="Picture 716" o:spid="_x0000_s1328" type="#_x0000_t75" style="position:absolute;left:3843;top:2205;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ZVcHDAAAA3QAAAA8AAABkcnMvZG93bnJldi54bWxET01rg0AQvRfyH5YJ5FLqasRQbDYipYGc&#10;CrFNz4M7Vak7a9xNNP++Gyj0No/3OdtiNr240ug6ywqSKAZBXFvdcaPg82P/9AzCeWSNvWVScCMH&#10;xW7xsMVc24mPdK18I0IIuxwVtN4PuZSubsmgi+xAHLhvOxr0AY6N1CNOIdz0ch3HG2mw49DQ4kCv&#10;LdU/1cUowLR7m+h8+jrc3qtzUyY8Pw6pUqvlXL6A8DT7f/Gf+6DD/CTL4P5NOEHufg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5lVwcMAAADdAAAADwAAAAAAAAAAAAAAAACf&#10;AgAAZHJzL2Rvd25yZXYueG1sUEsFBgAAAAAEAAQA9wAAAI8DAAAAAA==&#10;">
                          <v:imagedata r:id="rId260" o:title=""/>
                        </v:shape>
                        <v:rect id="Rectangle 717" o:spid="_x0000_s1329" style="position:absolute;left:3843;top:2205;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ZJ7cQA&#10;AADdAAAADwAAAGRycy9kb3ducmV2LnhtbERPTWvCQBC9F/wPywi9BN1oq0jqKqKk9FQxCvY4ZKdJ&#10;aHZ2yW5N/PfdQqG3ebzPWW8H04obdb6xrGA2TUEQl1Y3XCm4nPPJCoQPyBpby6TgTh62m9HDGjNt&#10;ez7RrQiViCHsM1RQh+AyKX1Zk0E/tY44cp+2Mxgi7CqpO+xjuGnlPE2X0mDDsaFGR/uayq/i2yhw&#10;Tz55fXd5zsfeJAd9/Ujc/Vmpx/GwewERaAj/4j/3m47zZ4sl/H4TT5Cb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sGSe3EAAAA3QAAAA8AAAAAAAAAAAAAAAAAmAIAAGRycy9k&#10;b3ducmV2LnhtbFBLBQYAAAAABAAEAPUAAACJAwAAAAA=&#10;" fillcolor="#c8e2ac" stroked="f"/>
                        <v:rect id="Rectangle 718" o:spid="_x0000_s1330" style="position:absolute;left:3843;top:2213;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8gRyMYA&#10;AADdAAAADwAAAGRycy9kb3ducmV2LnhtbERP22rCQBB9L/Qflin0rW4s9GJ0lVraaqAKXtDXITtm&#10;U7OzIbuN6d+7QsG3OZzrjCadrURLjS8dK+j3EhDEudMlFwq2m8+HVxA+IGusHJOCP/IwGd/ejDDV&#10;7sQratehEDGEfYoKTAh1KqXPDVn0PVcTR+7gGoshwqaQusFTDLeVfEySZ2mx5NhgsKZ3Q/lx/WsV&#10;/Mh5+/E13e0HxWxhBtky+87KWqn7u+5tCCJQF67if/dcx/n9pxe4fBNPkOM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8gRyMYAAADdAAAADwAAAAAAAAAAAAAAAACYAgAAZHJz&#10;L2Rvd25yZXYueG1sUEsFBgAAAAAEAAQA9QAAAIsDAAAAAA==&#10;" fillcolor="#c8e2ae" stroked="f"/>
                        <v:shape id="Picture 719" o:spid="_x0000_s1331" type="#_x0000_t75" style="position:absolute;left:3843;top:2213;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">
                          <v:imagedata r:id="rId261" o:title=""/>
                        </v:shape>
                        <v:rect id="Rectangle 720" o:spid="_x0000_s1332" style="position:absolute;left:3843;top:2213;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sgIcUA&#10;AADdAAAADwAAAGRycy9kb3ducmV2LnhtbERP32vCMBB+H/g/hBN8m6kDh61GcUOnhW0wHdvr0dya&#10;uuZSmljrf78MBnu7j+/nLVa9rUVHra8cK5iMExDEhdMVlwrej9vbGQgfkDXWjknBlTysloObBWba&#10;XfiNukMoRQxhn6ECE0KTSekLQxb92DXEkftyrcUQYVtK3eIlhtta3iXJvbRYcWww2NCjoeL7cLYK&#10;TnLfbZ4ePj7Tcvdi0vw1f86rRqnRsF/PQQTqw7/4z73Xcf5kmsLvN/EEu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GyAhxQAAAN0AAAAPAAAAAAAAAAAAAAAAAJgCAABkcnMv&#10;ZG93bnJldi54bWxQSwUGAAAAAAQABAD1AAAAigMAAAAA&#10;" fillcolor="#c8e2ae" stroked="f"/>
                        <v:rect id="Rectangle 721" o:spid="_x0000_s1333" style="position:absolute;left:3843;top:2221;width:2722;height: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eVPsgA&#10;AADdAAAADwAAAGRycy9kb3ducmV2LnhtbESPQU/CQBCF7yb+h82YcJNtxRApLMQQMFw8WIWE26Q7&#10;tMXubO0utPrrnYOJt5m8N+99s1gNrlFX6kLt2UA6TkARF97WXBr4eN/eP4EKEdli45kMfFOA1fL2&#10;ZoGZ9T2/0TWPpZIQDhkaqGJsM61DUZHDMPYtsWgn3zmMsnalth32Eu4a/ZAkU+2wZmmosKV1RcVn&#10;fnEGXt3+cVZuNsd+PUmP593PS66/DsaM7obnOahIQ/w3/13vrOCnU+GXb2QEvfw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hx5U+yAAAAN0AAAAPAAAAAAAAAAAAAAAAAJgCAABk&#10;cnMvZG93bnJldi54bWxQSwUGAAAAAAQABAD1AAAAjQMAAAAA&#10;" fillcolor="#cae2b0" stroked="f"/>
                        <v:shape id="Picture 722" o:spid="_x0000_s1334" type="#_x0000_t75" style="position:absolute;left:3843;top:2221;width:2722;height: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n1oVfCAAAA3QAAAA8AAABkcnMvZG93bnJldi54bWxET0tqwzAQ3Rd6BzGB7hrZKZjiRg4hJWC6&#10;cEjaAwzWVDK2RsZSYvf2VSHQ3Tzed7a7xQ3iRlPoPCvI1xkI4tbrjo2Cr8/j8yuIEJE1Dp5JwQ8F&#10;2FWPD1sstZ/5TLdLNCKFcChRgY1xLKUMrSWHYe1H4sR9+8lhTHAyUk84p3A3yE2WFdJhx6nB4kgH&#10;S21/uToFxr5jszl8vDTulPXdGM/G1otST6tl/wYi0hL/xXd3rdP8vMjh75t0gqx+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59aFXwgAAAN0AAAAPAAAAAAAAAAAAAAAAAJ8C&#10;AABkcnMvZG93bnJldi54bWxQSwUGAAAAAAQABAD3AAAAjgMAAAAA&#10;">
                          <v:imagedata r:id="rId262" o:title=""/>
                        </v:shape>
                        <v:rect id="Rectangle 723" o:spid="_x0000_s1335" style="position:absolute;left:3843;top:2221;width:2722;height: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mu0sUA&#10;AADdAAAADwAAAGRycy9kb3ducmV2LnhtbERPTWvCQBC9C/6HZQRvdRMtYlNXEdHipYdGW/A2ZMck&#10;mp2N2a1J++u7QsHbPN7nzJedqcSNGldaVhCPIhDEmdUl5woO++3TDITzyBory6TghxwsF/3eHBNt&#10;W/6gW+pzEULYJaig8L5OpHRZQQbdyNbEgTvZxqAPsMmlbrAN4aaS4yiaSoMlh4YCa1oXlF3Sb6Pg&#10;3Xw+v+SbzbFdT+Ljeff7lsrrl1LDQbd6BeGp8w/xv3unw/x4Oob7N+EE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a7SxQAAAN0AAAAPAAAAAAAAAAAAAAAAAJgCAABkcnMv&#10;ZG93bnJldi54bWxQSwUGAAAAAAQABAD1AAAAigMAAAAA&#10;" fillcolor="#cae2b0" stroked="f"/>
                        <v:rect id="Rectangle 724" o:spid="_x0000_s1336" style="position:absolute;left:3843;top:2237;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OwIccA&#10;AADdAAAADwAAAGRycy9kb3ducmV2LnhtbESPQWvCQBCF74L/YRmhF6kbq2hJXUWEQulFtLl4m2bH&#10;JJqdjdltEv31riD0NsN735s3i1VnStFQ7QrLCsajCARxanXBmYLk5/P1HYTzyBpLy6TgSg5Wy35v&#10;gbG2Le+o2ftMhBB2MSrIva9iKV2ak0E3shVx0I62NujDWmdS19iGcFPKtyiaSYMFhws5VrTJKT3v&#10;/0yoYS6/TbQdtvacHG15mN++p9VJqZdBt/4A4anz/+Yn/aUDN55N4PFNGEEu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pzsCHHAAAA3QAAAA8AAAAAAAAAAAAAAAAAmAIAAGRy&#10;cy9kb3ducmV2LnhtbFBLBQYAAAAABAAEAPUAAACMAwAAAAA=&#10;" fillcolor="#cae2b2" stroked="f"/>
                        <v:shape id="Picture 725" o:spid="_x0000_s1337" type="#_x0000_t75" style="position:absolute;left:3843;top:2237;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gBbhPDAAAA3QAAAA8AAABkcnMvZG93bnJldi54bWxET01rwkAQvRf6H5YpeCm6UdogqauoIHq0&#10;0Yu3ITvNBrOzIbsm0V/fFQq9zeN9zmI12Fp01PrKsYLpJAFBXDhdcangfNqN5yB8QNZYOyYFd/Kw&#10;Wr6+LDDTrudv6vJQihjCPkMFJoQmk9IXhiz6iWuII/fjWoshwraUusU+httazpIklRYrjg0GG9oa&#10;Kq75zSo4XEz62V2u/S0/vz+M3pfdZnNUavQ2rL9ABBrCv/jPfdBx/jT9gOc38QS5/AU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KAFuE8MAAADdAAAADwAAAAAAAAAAAAAAAACf&#10;AgAAZHJzL2Rvd25yZXYueG1sUEsFBgAAAAAEAAQA9wAAAI8DAAAAAA==&#10;">
                          <v:imagedata r:id="rId263" o:title=""/>
                        </v:shape>
                        <v:rect id="Rectangle 726" o:spid="_x0000_s1338" style="position:absolute;left:3843;top:2237;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aNzscA&#10;AADdAAAADwAAAGRycy9kb3ducmV2LnhtbESPT2vCQBDF74LfYRmhF6kbi39K6ioiFEovos3F2zQ7&#10;JtHsbMxuk+indwWhtxne+715s1h1phQN1a6wrGA8ikAQp1YXnClIfj5f30E4j6yxtEwKruRgtez3&#10;Fhhr2/KOmr3PRAhhF6OC3PsqltKlORl0I1sRB+1oa4M+rHUmdY1tCDelfIuimTRYcLiQY0WbnNLz&#10;/s+EGuby20TbYWvPydGWh/nte1KdlHoZdOsPEJ46/29+0l86cOPZFB7fhBHk8g4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rWjc7HAAAA3QAAAA8AAAAAAAAAAAAAAAAAmAIAAGRy&#10;cy9kb3ducmV2LnhtbFBLBQYAAAAABAAEAPUAAACMAwAAAAA=&#10;" fillcolor="#cae2b2" stroked="f"/>
                        <v:rect id="Rectangle 727" o:spid="_x0000_s1339" style="position:absolute;left:3843;top:2241;width:2722;height: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op8QA&#10;AADdAAAADwAAAGRycy9kb3ducmV2LnhtbERPTYvCMBC9C/6HMIIXWVM9FO02FRFcRfCgK+4eh2Zs&#10;i82kNFmt/94Iwt7m8T4nXXSmFjdqXWVZwWQcgSDOra64UHD6Xn/MQDiPrLG2TAoe5GCR9XspJtre&#10;+UC3oy9ECGGXoILS+yaR0uUlGXRj2xAH7mJbgz7AtpC6xXsIN7WcRlEsDVYcGkpsaFVSfj3+GQV7&#10;V/x+Pdbx/Lw9L692t/858Gij1HDQLT9BeOr8v/jt3uowfxLH8PomnCCz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q4KKfEAAAA3QAAAA8AAAAAAAAAAAAAAAAAmAIAAGRycy9k&#10;b3ducmV2LnhtbFBLBQYAAAAABAAEAPUAAACJAwAAAAA=&#10;" fillcolor="#cce4b2" stroked="f"/>
                        <v:shape id="Picture 728" o:spid="_x0000_s1340" type="#_x0000_t75" style="position:absolute;left:3843;top:2241;width:2722;height: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GxAoHFAAAA3QAAAA8AAABkcnMvZG93bnJldi54bWxET01rwkAQvRf8D8sIvdVNrFhJXUVsKwpe&#10;mor0OM1Ok2B2Nt1dNfXXu0Kht3m8z5nOO9OIEzlfW1aQDhIQxIXVNZcKdh9vDxMQPiBrbCyTgl/y&#10;MJ/17qaYaXvmdzrloRQxhH2GCqoQ2kxKX1Rk0A9sSxy5b+sMhghdKbXDcww3jRwmyVgarDk2VNjS&#10;sqLikB+NgpfLfvKTbrabR58nq8/R69clSKfUfb9bPIMI1IV/8Z97reP8dPwEt2/iCXJ2B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RsQKBxQAAAN0AAAAPAAAAAAAAAAAAAAAA&#10;AJ8CAABkcnMvZG93bnJldi54bWxQSwUGAAAAAAQABAD3AAAAkQMAAAAA&#10;">
                          <v:imagedata r:id="rId264" o:title=""/>
                        </v:shape>
                        <v:rect id="Rectangle 729" o:spid="_x0000_s1341" style="position:absolute;left:3843;top:2241;width:2722;height: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sZTscA&#10;AADdAAAADwAAAGRycy9kb3ducmV2LnhtbESPT2vCQBDF74LfYRmhF6kbPQRNXUUEqxQ8+Afb45Ad&#10;k2B2NmS3Gr9951DwNsN7895v5svO1epObag8GxiPElDEubcVFwbOp837FFSIyBZrz2TgSQGWi35v&#10;jpn1Dz7Q/RgLJSEcMjRQxthkWoe8JIdh5Bti0a6+dRhlbQttW3xIuKv1JElS7bBiaSixoXVJ+e34&#10;6wzsQ/Hz+dyks8vusrr5r/33gYdbY94G3eoDVKQuvsz/1zsr+ONUcOUbGUEv/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RrGU7HAAAA3QAAAA8AAAAAAAAAAAAAAAAAmAIAAGRy&#10;cy9kb3ducmV2LnhtbFBLBQYAAAAABAAEAPUAAACMAwAAAAA=&#10;" fillcolor="#cce4b2" stroked="f"/>
                        <v:rect id="Rectangle 730" o:spid="_x0000_s1342" style="position:absolute;left:3843;top:2246;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YYFcUA&#10;AADdAAAADwAAAGRycy9kb3ducmV2LnhtbERPTWvCQBC9C/6HZYTedJMWxKauQYSC0B6sLRRvQ3a6&#10;SczOhuyaRH99t1DwNo/3Oet8tI3oqfOVYwXpIgFBXDhdsVHw9fk6X4HwAVlj45gUXMlDvplO1php&#10;N/AH9cdgRAxhn6GCMoQ2k9IXJVn0C9cSR+7HdRZDhJ2RusMhhttGPibJUlqsODaU2NKupOJ8vFgF&#10;77dD+02n01v1VN/MdegP9TY1Sj3Mxu0LiEBjuIv/3Xsd56fLZ/j7Jp4gN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phgVxQAAAN0AAAAPAAAAAAAAAAAAAAAAAJgCAABkcnMv&#10;ZG93bnJldi54bWxQSwUGAAAAAAQABAD1AAAAigMAAAAA&#10;" fillcolor="#cce4b4" stroked="f"/>
                        <v:shape id="Picture 731" o:spid="_x0000_s1343" type="#_x0000_t75" style="position:absolute;left:3843;top:2246;width:2722;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7bz77HAAAA3QAAAA8AAABkcnMvZG93bnJldi54bWxEj0FrwkAQhe+C/2EZoZeim1TbSnQVEUp7&#10;8GBTCx6H7JhEs7Mhu9X033cOBW8zvDfvfbNc965RV+pC7dlAOklAERfe1lwaOHy9jeegQkS22Hgm&#10;A78UYL0aDpaYWX/jT7rmsVQSwiFDA1WMbaZ1KCpyGCa+JRbt5DuHUdau1LbDm4S7Rj8lyYt2WLM0&#10;VNjStqLikv84A9vc9e9Uf6d4fJ5OH894nO323piHUb9ZgIrUx7v5//rDCn76KvzyjYygV3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K7bz77HAAAA3QAAAA8AAAAAAAAAAAAA&#10;AAAAnwIAAGRycy9kb3ducmV2LnhtbFBLBQYAAAAABAAEAPcAAACTAwAAAAA=&#10;">
                          <v:imagedata r:id="rId265" o:title=""/>
                        </v:shape>
                        <v:rect id="Rectangle 732" o:spid="_x0000_s1344" style="position:absolute;left:3843;top:2246;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mCzsQA&#10;AADdAAAADwAAAGRycy9kb3ducmV2LnhtbERPTWvCQBC9C/6HZYTe6iYttBJdRQShYA9WBfE2ZMdN&#10;NDsbsmsS/fXdQsHbPN7nzBa9rURLjS8dK0jHCQji3OmSjYLDfv06AeEDssbKMSm4k4fFfDiYYaZd&#10;xz/U7oIRMYR9hgqKEOpMSp8XZNGPXU0cubNrLIYIGyN1g10Mt5V8S5IPabHk2FBgTauC8uvuZhV8&#10;P7b1kU6nTfl+eZh7124vy9Qo9TLql1MQgfrwFP+7v3Scn36m8PdNPEHO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wJgs7EAAAA3QAAAA8AAAAAAAAAAAAAAAAAmAIAAGRycy9k&#10;b3ducmV2LnhtbFBLBQYAAAAABAAEAPUAAACJAwAAAAA=&#10;" fillcolor="#cce4b4" stroked="f"/>
                        <v:rect id="Rectangle 733" o:spid="_x0000_s1345" style="position:absolute;left:3843;top:2258;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yp6cYA&#10;AADdAAAADwAAAGRycy9kb3ducmV2LnhtbERPTWvCQBC9F/wPywi9iNnowUrqGiRSEHtqFEpvY3aa&#10;RLOzaXYb0/56Vyj0No/3Oat0MI3oqXO1ZQWzKAZBXFhdc6ngeHiZLkE4j6yxsUwKfshBuh49rDDR&#10;9spv1Oe+FCGEXYIKKu/bREpXVGTQRbYlDtyn7Qz6ALtS6g6vIdw0ch7HC2mw5tBQYUtZRcUl/zYK&#10;svcPszv99vvXfBL3i698u5/4s1KP42HzDMLT4P/Ff+6dDvNnT3O4fxNOkO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wyp6cYAAADdAAAADwAAAAAAAAAAAAAAAACYAgAAZHJz&#10;L2Rvd25yZXYueG1sUEsFBgAAAAAEAAQA9QAAAIsDAAAAAA==&#10;" fillcolor="#cee4b6" stroked="f"/>
                        <v:shape id="Picture 734" o:spid="_x0000_s1346" type="#_x0000_t75" style="position:absolute;left:3843;top:2258;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oy8gbCAAAA3QAAAA8AAABkcnMvZG93bnJldi54bWxET01rwkAQvRf8D8sIvdWJDViJriJKQdFL&#10;tZfehuyYDWZnY3ar6b/vCoXe5vE+Z77sXaNu3IXai4bxKAPFUnpTS6Xh8/T+MgUVIomhxgtr+OEA&#10;y8XgaU6F8Xf54NsxViqFSChIg42xLRBDadlRGPmWJXFn3zmKCXYVmo7uKdw1+JplE3RUS2qw1PLa&#10;cnk5fjsNVyz3doX5Gv2GtvnOfF0Pp53Wz8N+NQMVuY//4j/31qT547ccHt+kE3DxC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aMvIGwgAAAN0AAAAPAAAAAAAAAAAAAAAAAJ8C&#10;AABkcnMvZG93bnJldi54bWxQSwUGAAAAAAQABAD3AAAAjgMAAAAA&#10;">
                          <v:imagedata r:id="rId266" o:title=""/>
                        </v:shape>
                        <v:rect id="Rectangle 735" o:spid="_x0000_s1347" style="position:absolute;left:3843;top:2258;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6mUBsUA&#10;AADdAAAADwAAAGRycy9kb3ducmV2LnhtbERPTWvCQBC9C/6HZYReRDeWYiW6SlEEsaemgngbs2MS&#10;zc6m2W1M/fWuUPA2j/c5s0VrStFQ7QrLCkbDCARxanXBmYLd93owAeE8ssbSMin4IweLebczw1jb&#10;K39Rk/hMhBB2MSrIva9iKV2ak0E3tBVx4E62NugDrDOpa7yGcFPK1ygaS4MFh4YcK1rmlF6SX6Ng&#10;uT+YzfHWbD+TftSMf5LVtu/PSr302o8pCE+tf4r/3Rsd5o/e3+DxTThBz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qZQGxQAAAN0AAAAPAAAAAAAAAAAAAAAAAJgCAABkcnMv&#10;ZG93bnJldi54bWxQSwUGAAAAAAQABAD1AAAAigMAAAAA&#10;" fillcolor="#cee4b6" stroked="f"/>
                        <v:rect id="Rectangle 736" o:spid="_x0000_s1348" style="position:absolute;left:3843;top:2266;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S9pcQA&#10;AADdAAAADwAAAGRycy9kb3ducmV2LnhtbERPS2vCQBC+C/6HZYTedKNQH9FV2opWaC8+QI9DdkxS&#10;s7Mxu2r6711B8DYf33Mms9oU4kqVyy0r6HYiEMSJ1TmnCnbbRXsIwnlkjYVlUvBPDmbTZmOCsbY3&#10;XtN141MRQtjFqCDzvoyldElGBl3HlsSBO9rKoA+wSqWu8BbCTSF7UdSXBnMODRmW9JVRctpcjIJ9&#10;PTqUv9/r3ueySP5+5gfExems1Fur/hiD8FT7l/jpXukwvzt4h8c34QQ5v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m0vaXEAAAA3QAAAA8AAAAAAAAAAAAAAAAAmAIAAGRycy9k&#10;b3ducmV2LnhtbFBLBQYAAAAABAAEAPUAAACJAwAAAAA=&#10;" fillcolor="#cee4b8" stroked="f"/>
                        <v:shape id="Picture 737" o:spid="_x0000_s1349" type="#_x0000_t75" style="position:absolute;left:3843;top:2266;width:2722;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hT46bFAAAA3QAAAA8AAABkcnMvZG93bnJldi54bWxET0trwkAQvhf8D8sUequb9JDW6CoitlRa&#10;EB8gvU2z0ySYnY27WxP/vSsUepuP7zmTWW8acSbna8sK0mECgriwuuZSwX73+vgCwgdkjY1lUnAh&#10;D7Pp4G6CubYdb+i8DaWIIexzVFCF0OZS+qIig35oW+LI/VhnMEToSqkddjHcNPIpSTJpsObYUGFL&#10;i4qK4/bXKFgdPr5XRi9T9/k2wq91dpqvu5NSD/f9fAwiUB/+xX/udx3np88Z3L6JJ8jpF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YU+OmxQAAAN0AAAAPAAAAAAAAAAAAAAAA&#10;AJ8CAABkcnMvZG93bnJldi54bWxQSwUGAAAAAAQABAD3AAAAkQMAAAAA&#10;">
                          <v:imagedata r:id="rId267" o:title=""/>
                        </v:shape>
                        <v:rect id="Rectangle 738" o:spid="_x0000_s1350" style="position:absolute;left:3843;top:2266;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qGScUA&#10;AADdAAAADwAAAGRycy9kb3ducmV2LnhtbERPTWvCQBC9F/wPywjemo0etEZXUYttob0kCnocsmMS&#10;zc6m2a1J/323UOhtHu9zluve1OJOrassKxhHMQji3OqKCwXHw/7xCYTzyBpry6TgmxysV4OHJSba&#10;dpzSPfOFCCHsElRQet8kUrq8JIMusg1x4C62NegDbAupW+xCuKnlJI6n0mDFoaHEhnYl5bfsyyg4&#10;9fNz8/GaTrYvdX59fz4j7m+fSo2G/WYBwlPv/8V/7jcd5o9nM/j9JpwgV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KoZJxQAAAN0AAAAPAAAAAAAAAAAAAAAAAJgCAABkcnMv&#10;ZG93bnJldi54bWxQSwUGAAAAAAQABAD1AAAAigMAAAAA&#10;" fillcolor="#cee4b8" stroked="f"/>
                        <v:rect id="Rectangle 739" o:spid="_x0000_s1351" style="position:absolute;left:3843;top:2278;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1s/tcUA&#10;AADdAAAADwAAAGRycy9kb3ducmV2LnhtbESPT2vCQBDF7wW/wzJCb3VjQSvRVUQslt6Mf49jdkyC&#10;2dmQ3Wr89p1DobcZ3pv3fjNbdK5Wd2pD5dnAcJCAIs69rbgwsN99vk1AhYhssfZMBp4UYDHvvcww&#10;tf7BW7pnsVASwiFFA2WMTap1yEtyGAa+IRbt6luHUda20LbFh4S7Wr8nyVg7rFgaSmxoVVJ+y36c&#10;gdPZjQ78jdkm5usJX47NZnscGfPa75ZTUJG6+G/+u/6ygj/8EFz5RkbQ8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Wz+1xQAAAN0AAAAPAAAAAAAAAAAAAAAAAJgCAABkcnMv&#10;ZG93bnJldi54bWxQSwUGAAAAAAQABAD1AAAAigMAAAAA&#10;" fillcolor="#d0e4ba" stroked="f"/>
                        <v:shape id="Picture 740" o:spid="_x0000_s1352" type="#_x0000_t75" style="position:absolute;left:3843;top:2278;width:2722;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hQ8SrDAAAA3QAAAA8AAABkcnMvZG93bnJldi54bWxET01rwkAQvRf8D8sIvUjdaEFt6ipSsHoL&#10;2lx6G7LTJJqZDdmtpv/eFYTe5vE+Z7nuuVEX6nztxMBknIAiKZytpTSQf21fFqB8QLHYOCEDf+Rh&#10;vRo8LTG17ioHuhxDqWKI+BQNVCG0qda+qIjRj11LErkf1zGGCLtS2w6vMZwbPU2SmWasJTZU2NJH&#10;RcX5+MsGeJFlm9H3+fSa5ejzz9OOPe+MeR72m3dQgfrwL3649zbOn8zf4P5NPEGvbg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aFDxKsMAAADdAAAADwAAAAAAAAAAAAAAAACf&#10;AgAAZHJzL2Rvd25yZXYueG1sUEsFBgAAAAAEAAQA9wAAAI8DAAAAAA==&#10;">
                          <v:imagedata r:id="rId268" o:title=""/>
                        </v:shape>
                        <v:rect id="Rectangle 741" o:spid="_x0000_s1353" style="position:absolute;left:3843;top:2278;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hDlMQA&#10;AADdAAAADwAAAGRycy9kb3ducmV2LnhtbESPT2vCQBDF74V+h2WE3upGwRKiq4hULL0Z/x7H7JgE&#10;s7Mhu9X023cOBW8zvDfv/Wa26F2j7tSF2rOB0TABRVx4W3NpYL9bv6egQkS22HgmA78UYDF/fZlh&#10;Zv2Dt3TPY6kkhEOGBqoY20zrUFTkMAx9Syza1XcOo6xdqW2HDwl3jR4nyYd2WLM0VNjSqqLilv84&#10;A6ezmxz4G/NNLD5TvhzbzfY4MeZt0C+noCL18Wn+v/6ygj9KhV++kRH0/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j4Q5TEAAAA3QAAAA8AAAAAAAAAAAAAAAAAmAIAAGRycy9k&#10;b3ducmV2LnhtbFBLBQYAAAAABAAEAPUAAACJAwAAAAA=&#10;" fillcolor="#d0e4ba" stroked="f"/>
                        <v:rect id="Rectangle 742" o:spid="_x0000_s1354" style="position:absolute;left:3843;top:2290;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MiP8MA&#10;AADdAAAADwAAAGRycy9kb3ducmV2LnhtbERP32vCMBB+F/Y/hBv4pmmFDemMMgaDOShMNwa+Hc2t&#10;KTaXkmSx/vdGEHy7j+/nrTaj7UUiHzrHCsp5AYK4cbrjVsHP9/tsCSJEZI29Y1JwpgCb9cNkhZV2&#10;J95R2sdW5BAOFSowMQ6VlKExZDHM3UCcuT/nLcYMfSu1x1MOt71cFMWztNhxbjA40Juh5rj/twqG&#10;g9nWT1/p8ClT7c8yLY719lep6eP4+gIi0hjv4pv7Q+f55bKE6zf5BL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vMiP8MAAADdAAAADwAAAAAAAAAAAAAAAACYAgAAZHJzL2Rv&#10;d25yZXYueG1sUEsFBgAAAAAEAAQA9QAAAIgDAAAAAA==&#10;" fillcolor="#d0e4bc" stroked="f"/>
                        <v:shape id="Picture 743" o:spid="_x0000_s1355" type="#_x0000_t75" style="position:absolute;left:3843;top:2290;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vkVbzAAAAA3QAAAA8AAABkcnMvZG93bnJldi54bWxET02LwjAQvQv+hzDC3jRVREo1ighij+qu&#10;iLehGdtiMylJ1K6/3ggLe5vH+5zFqjONeJDztWUF41ECgriwuuZSwc/3dpiC8AFZY2OZFPySh9Wy&#10;31tgpu2TD/Q4hlLEEPYZKqhCaDMpfVGRQT+yLXHkrtYZDBG6UmqHzxhuGjlJkpk0WHNsqLClTUXF&#10;7Xg3Cl4m9bPTzuVM51O3vRg73etcqa9Bt56DCNSFf/GfO9dx/jidwOebeIJcvgE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C+RVvMAAAADdAAAADwAAAAAAAAAAAAAAAACfAgAA&#10;ZHJzL2Rvd25yZXYueG1sUEsFBgAAAAAEAAQA9wAAAIwDAAAAAA==&#10;">
                          <v:imagedata r:id="rId269" o:title=""/>
                        </v:shape>
                        <v:rect id="Rectangle 744" o:spid="_x0000_s1356" style="position:absolute;left:3843;top:2290;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W0Z08MA&#10;AADdAAAADwAAAGRycy9kb3ducmV2LnhtbERPTWsCMRC9F/ofwgjealaLRVajSKFQhYVWS8HbsBk3&#10;i5vJkqRx/femUOhtHu9zVpvBdiKRD61jBdNJAYK4drrlRsHX8e1pASJEZI2dY1JwowCb9ePDCkvt&#10;rvxJ6RAbkUM4lKjAxNiXUobakMUwcT1x5s7OW4wZ+kZqj9ccbjs5K4oXabHl3GCwp1dD9eXwYxX0&#10;J7Or5h/ptJep8jeZZpdq963UeDRslyAiDfFf/Od+13n+dPEMv9/kE+T6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W0Z08MAAADdAAAADwAAAAAAAAAAAAAAAACYAgAAZHJzL2Rv&#10;d25yZXYueG1sUEsFBgAAAAAEAAQA9QAAAIgDAAAAAA==&#10;" fillcolor="#d0e4bc" stroked="f"/>
                        <v:rect id="Rectangle 745" o:spid="_x0000_s1357" style="position:absolute;left:3843;top:2294;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FCSMMA&#10;AADdAAAADwAAAGRycy9kb3ducmV2LnhtbERPTWvCQBC9F/wPywje6sZSSohuQhArPQnV1vOYHZNg&#10;dnbNrhr99d1Cobd5vM9ZFIPpxJV631pWMJsmIIgrq1uuFXzt3p9TED4ga+wsk4I7eSjy0dMCM21v&#10;/EnXbahFDGGfoYImBJdJ6auGDPqpdcSRO9reYIiwr6Xu8RbDTSdfkuRNGmw5NjToaNlQddpejAK3&#10;2p3P68PGDO74+NZlWcl9mio1GQ/lHESgIfyL/9wfOs6fpa/w+008Qe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sFCSMMAAADdAAAADwAAAAAAAAAAAAAAAACYAgAAZHJzL2Rv&#10;d25yZXYueG1sUEsFBgAAAAAEAAQA9QAAAIgDAAAAAA==&#10;" fillcolor="#d2e4bc" stroked="f"/>
                        <v:shape id="Picture 746" o:spid="_x0000_s1358" type="#_x0000_t75" style="position:absolute;left:3843;top:2294;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TOXfrEAAAA3QAAAA8AAABkcnMvZG93bnJldi54bWxETz1rwzAQ3Qv9D+IC3Ro5oQnGtRxCIbRL&#10;h6QZPB7WxTK1TsZSZCe/vioUut3jfV65m20vIo2+c6xgtcxAEDdOd9wqOH8dnnMQPiBr7B2Tght5&#10;2FWPDyUW2k18pHgKrUgh7AtUYEIYCil9Y8iiX7qBOHEXN1oMCY6t1CNOKdz2cp1lW2mx49RgcKA3&#10;Q8336WoV3D+3LzGGWm7epzp29fV4ud2NUk+Lef8KItAc/sV/7g+d5q/yDfx+k06Q1Q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NTOXfrEAAAA3QAAAA8AAAAAAAAAAAAAAAAA&#10;nwIAAGRycy9kb3ducmV2LnhtbFBLBQYAAAAABAAEAPcAAACQAwAAAAA=&#10;">
                          <v:imagedata r:id="rId270" o:title=""/>
                        </v:shape>
                        <v:rect id="Rectangle 747" o:spid="_x0000_s1359" style="position:absolute;left:3843;top:2294;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95pMMA&#10;AADdAAAADwAAAGRycy9kb3ducmV2LnhtbERPTWvCQBC9F/wPywi91Y09SIiuEkSLp0KTtucxOybB&#10;7Owmu8a0v75bKPQ2j/c5m91kOjHS4FvLCpaLBARxZXXLtYL38viUgvABWWNnmRR8kYfddvawwUzb&#10;O7/RWIRaxBD2GSpoQnCZlL5qyKBfWEccuYsdDIYIh1rqAe8x3HTyOUlW0mDLsaFBR/uGqmtxMwrc&#10;oez7l/Ormdzl+0PneSU/01Spx/mUr0EEmsK/+M990nH+Ml3B7zfxBLn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V95pMMAAADdAAAADwAAAAAAAAAAAAAAAACYAgAAZHJzL2Rv&#10;d25yZXYueG1sUEsFBgAAAAAEAAQA9QAAAIgDAAAAAA==&#10;" fillcolor="#d2e4bc" stroked="f"/>
                        <v:rect id="Rectangle 748" o:spid="_x0000_s1360" style="position:absolute;left:3843;top:2298;width:2722;height: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Nz1sQA&#10;AADdAAAADwAAAGRycy9kb3ducmV2LnhtbERP22oCMRB9F/oPYQq+aVatF1ajVEEofWlr/YBxM93s&#10;JZNlk67bfr0RCn2bw7nOZtfbWnTU+sKxgsk4AUGcOV1wruD8eRytQPiArLF2TAp+yMNu+zDYYKrd&#10;lT+oO4VcxBD2KSowITSplD4zZNGPXUMcuS/XWgwRtrnULV5juK3lNEkW0mLBscFgQwdDWXX6tgoO&#10;s/Jpv5gH89bVsng9Vr/v80up1PCxf16DCNSHf/Gf+0XH+ZPVEu7fxBPk9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6zc9bEAAAA3QAAAA8AAAAAAAAAAAAAAAAAmAIAAGRycy9k&#10;b3ducmV2LnhtbFBLBQYAAAAABAAEAPUAAACJAwAAAAA=&#10;" fillcolor="#d2e6be" stroked="f"/>
                        <v:shape id="Picture 749" o:spid="_x0000_s1361" type="#_x0000_t75" style="position:absolute;left:3843;top:2298;width:2722;height:1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89FqbHAAAA3QAAAA8AAABkcnMvZG93bnJldi54bWxEj0FrwkAQhe+F/odlCt7qrj2IpK4iLYWi&#10;tFBbq97G7JiEZmdDdk3iv+8cCr3N8N689818OfhaddTGKrCFydiAIs6Dq7iw8PX5cj8DFROywzow&#10;WbhShOXi9maOmQs9f1C3TYWSEI4ZWihTajKtY16SxzgODbFo59B6TLK2hXYt9hLua/1gzFR7rFga&#10;SmzoqaT8Z3vxFtbP5np4q7A3e3TH0/dm172vd9aO7obVI6hEQ/o3/12/OsGfzARXvpER9OIX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H89FqbHAAAA3QAAAA8AAAAAAAAAAAAA&#10;AAAAnwIAAGRycy9kb3ducmV2LnhtbFBLBQYAAAAABAAEAPcAAACTAwAAAAA=&#10;">
                          <v:imagedata r:id="rId271" o:title=""/>
                        </v:shape>
                        <v:rect id="Rectangle 750" o:spid="_x0000_s1362" style="position:absolute;left:3843;top:2298;width:2722;height: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BCP8QA&#10;AADdAAAADwAAAGRycy9kb3ducmV2LnhtbERP22oCMRB9F/oPYQq+aVatoqtRqiCUvrS1fsC4mW72&#10;ksmySddtv94Ihb7N4Vxns+ttLTpqfeFYwWScgCDOnC44V3D+PI6WIHxA1lg7JgU/5GG3fRhsMNXu&#10;yh/UnUIuYgj7FBWYEJpUSp8ZsujHriGO3JdrLYYI21zqFq8x3NZymiQLabHg2GCwoYOhrDp9WwWH&#10;Wfm0X8yDeetqWbweq9/3+aVUavjYP69BBOrDv/jP/aLj/MlyBfdv4glye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BgQj/EAAAA3QAAAA8AAAAAAAAAAAAAAAAAmAIAAGRycy9k&#10;b3ducmV2LnhtbFBLBQYAAAAABAAEAPUAAACJAwAAAAA=&#10;" fillcolor="#d2e6be" stroked="f"/>
                        <v:rect id="Rectangle 751" o:spid="_x0000_s1363" style="position:absolute;left:3843;top:2311;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2N78gA&#10;AADdAAAADwAAAGRycy9kb3ducmV2LnhtbESPQU/DMAyF75P4D5GRuG1pe2CjWzYhEIgh7UBBjKPX&#10;mLZa45QmdOXfz4dJ3Gy95/c+rzaja9VAfWg8G0hnCSji0tuGKwMf70/TBagQkS22nsnAHwXYrK8m&#10;K8ytP/EbDUWslIRwyNFAHWOXax3KmhyGme+IRfv2vcMoa19p2+NJwl2rsyS51Q4bloYaO3qoqTwW&#10;v87A/nN43rnXLE0es/Hna348bGNxMObmerxfgoo0xn/z5frFCn56J/zyjYyg12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ODY3vyAAAAN0AAAAPAAAAAAAAAAAAAAAAAJgCAABk&#10;cnMvZG93bnJldi54bWxQSwUGAAAAAAQABAD1AAAAjQMAAAAA&#10;" fillcolor="#d4e6c0" stroked="f"/>
                        <v:shape id="Picture 752" o:spid="_x0000_s1364" type="#_x0000_t75" style="position:absolute;left:3843;top:2311;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uBJjTDAAAA3QAAAA8AAABkcnMvZG93bnJldi54bWxET9uKwjAQfV/Yfwgj+Lam9UHdrlFkL7Ag&#10;CF4+YGjGpthMSpK13X69EQTf5nCus1z3thFX8qF2rCCfZCCIS6drrhScjj9vCxAhImtsHJOCfwqw&#10;Xr2+LLHQruM9XQ+xEimEQ4EKTIxtIWUoDVkME9cSJ+7svMWYoK+k9tilcNvIaZbNpMWaU4PBlj4N&#10;lZfDn1VQfZfDabebTxfbbuOH85dpBrdXajzqNx8gIvXxKX64f3Wan7/ncP8mnSBXN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e4EmNMMAAADdAAAADwAAAAAAAAAAAAAAAACf&#10;AgAAZHJzL2Rvd25yZXYueG1sUEsFBgAAAAAEAAQA9wAAAI8DAAAAAA==&#10;">
                          <v:imagedata r:id="rId272" o:title=""/>
                        </v:shape>
                        <v:rect id="Rectangle 753" o:spid="_x0000_s1365" style="position:absolute;left:3843;top:2311;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O2A8UA&#10;AADdAAAADwAAAGRycy9kb3ducmV2LnhtbERPTWvCQBC9C/6HZYTedJMcrI2uUloqteDBtKjHMTtN&#10;gtnZNLvG9N93BaG3ebzPWax6U4uOWldZVhBPIhDEudUVFwq+Pt/GMxDOI2usLZOCX3KwWg4HC0y1&#10;vfKOuswXIoSwS1FB6X2TSunykgy6iW2IA/dtW4M+wLaQusVrCDe1TKJoKg1WHBpKbOilpPycXYyC&#10;w75bb81HEkevSf9zfDyfNj47KfUw6p/nIDz1/l98d7/rMD9+SuD2TThBL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k7YDxQAAAN0AAAAPAAAAAAAAAAAAAAAAAJgCAABkcnMv&#10;ZG93bnJldi54bWxQSwUGAAAAAAQABAD1AAAAigMAAAAA&#10;" fillcolor="#d4e6c0" stroked="f"/>
                        <v:rect id="Rectangle 754" o:spid="_x0000_s1366" style="position:absolute;left:3843;top:2319;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BWIG8AA&#10;AADdAAAADwAAAGRycy9kb3ducmV2LnhtbERPS4vCMBC+C/6HMII3TVUQ7RplsYheFvEBex2asSnb&#10;TEoTa/33G0HwNh/fc1abzlaipcaXjhVMxgkI4tzpkgsF18tutADhA7LGyjEpeJKHzbrfW2Gq3YNP&#10;1J5DIWII+xQVmBDqVEqfG7Lox64mjtzNNRZDhE0hdYOPGG4rOU2SubRYcmwwWNPWUP53vlsFv3af&#10;Zzq74bEtqmNWbwNp86PUcNB9f4EI1IWP+O0+6Dh/spzB65t4glz/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BWIG8AAAADdAAAADwAAAAAAAAAAAAAAAACYAgAAZHJzL2Rvd25y&#10;ZXYueG1sUEsFBgAAAAAEAAQA9QAAAIUDAAAAAA==&#10;" fillcolor="#d4e6c2" stroked="f"/>
                        <v:shape id="Picture 755" o:spid="_x0000_s1367" type="#_x0000_t75" style="position:absolute;left:3843;top:2319;width:2722;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R1PwPGAAAA3QAAAA8AAABkcnMvZG93bnJldi54bWxEj0FrwzAMhe+D/gejwm6rkxFGmtYt7WDQ&#10;Q2EsW+lVxGocGsshdtJ0v34eDHaTeO97elpvJ9uKkXrfOFaQLhIQxJXTDdcKvj7fnnIQPiBrbB2T&#10;gjt52G5mD2sstLvxB41lqEUMYV+gAhNCV0jpK0MW/cJ1xFG7uN5iiGtfS93jLYbbVj4nyYu02HC8&#10;YLCjV0PVtRxsrKH3NLzr8yEfsqs+H0373Y0npR7n024FItAU/s1/9EFHLl1m8PtNHEFufg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BHU/A8YAAADdAAAADwAAAAAAAAAAAAAA&#10;AACfAgAAZHJzL2Rvd25yZXYueG1sUEsFBgAAAAAEAAQA9wAAAJIDAAAAAA==&#10;">
                          <v:imagedata r:id="rId273" o:title=""/>
                        </v:shape>
                        <v:rect id="Rectangle 756" o:spid="_x0000_s1368" style="position:absolute;left:3843;top:2319;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C19MAA&#10;AADdAAAADwAAAGRycy9kb3ducmV2LnhtbERPS4vCMBC+C/6HMII3TRUU7RplsYheFvEBex2asSnb&#10;TEoTa/33G0HwNh/fc1abzlaipcaXjhVMxgkI4tzpkgsF18tutADhA7LGyjEpeJKHzbrfW2Gq3YNP&#10;1J5DIWII+xQVmBDqVEqfG7Lox64mjtzNNRZDhE0hdYOPGG4rOU2SubRYcmwwWNPWUP53vlsFv3af&#10;Zzq74bEtqmNWbwNp86PUcNB9f4EI1IWP+O0+6Dh/spzB65t4glz/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LC19MAAAADdAAAADwAAAAAAAAAAAAAAAACYAgAAZHJzL2Rvd25y&#10;ZXYueG1sUEsFBgAAAAAEAAQA9QAAAIUDAAAAAA==&#10;" fillcolor="#d4e6c2" stroked="f"/>
                        <v:rect id="Rectangle 757" o:spid="_x0000_s1369" style="position:absolute;left:3843;top:2331;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OyE8IA&#10;AADdAAAADwAAAGRycy9kb3ducmV2LnhtbERPzWrCQBC+F/oOyxR6qxs9SExdRYSiHjwk+gBjdpoN&#10;ZmfTzKrp23cLhd7m4/ud5Xr0nbrTIG1gA9NJBoq4DrblxsD59PGWg5KIbLELTAa+SWC9en5aYmHD&#10;g0u6V7FRKYSlQAMuxr7QWmpHHmUSeuLEfYbBY0xwaLQd8JHCfadnWTbXHltODQ572jqqr9XNG5BD&#10;nl9sddywfJXtrnRWZv3RmNeXcfMOKtIY/8V/7r1N86eLOfx+k07Q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w7ITwgAAAN0AAAAPAAAAAAAAAAAAAAAAAJgCAABkcnMvZG93&#10;bnJldi54bWxQSwUGAAAAAAQABAD1AAAAhwMAAAAA&#10;" fillcolor="#d6e6c4" stroked="f"/>
                        <v:shape id="Picture 758" o:spid="_x0000_s1370" type="#_x0000_t75" style="position:absolute;left:3843;top:2331;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eNqRPEAAAA3QAAAA8AAABkcnMvZG93bnJldi54bWxET0tLw0AQvgv9D8sUvEi7qVDbxm6LFAri&#10;zfQB3obsmA1mZ0N2TJN/7wqCt/n4nrPdD75RPXWxDmxgMc9AEZfB1lwZOJ+OszWoKMgWm8BkYKQI&#10;+93kbou5DTd+p76QSqUQjjkacCJtrnUsHXmM89ASJ+4zdB4lwa7StsNbCveNfsyyJ+2x5tTgsKWD&#10;o/Kr+PYGirpYLt3H5e14WI3n60OUzdiLMffT4eUZlNAg/+I/96tN8xebFfx+k07Qux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FeNqRPEAAAA3QAAAA8AAAAAAAAAAAAAAAAA&#10;nwIAAGRycy9kb3ducmV2LnhtbFBLBQYAAAAABAAEAPcAAACQAwAAAAA=&#10;">
                          <v:imagedata r:id="rId274" o:title=""/>
                        </v:shape>
                        <v:rect id="Rectangle 759" o:spid="_x0000_s1371" style="position:absolute;left:3843;top:2331;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CD+sQA&#10;AADdAAAADwAAAGRycy9kb3ducmV2LnhtbESPwU7DQAxE70j9h5UrcaOb9oBC6LaqkBBw6CGBDzBZ&#10;k43IekO8tOnf1wckbrZmPPO83c9xMCeapE/sYL0qwBC3yffcOfh4f74rwUhG9jgkJgcXEtjvFjdb&#10;rHw6c02nJndGQ1gqdBByHitrpQ0UUVZpJFbtK00Rs65TZ/2EZw2Pg90Uxb2N2LM2BBzpKVD73fxG&#10;B/JWlp++OR5Yfur+pQ5eNuPRudvlfHgEk2nO/+a/61ev+OsHxdVvdAS7u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sQg/rEAAAA3QAAAA8AAAAAAAAAAAAAAAAAmAIAAGRycy9k&#10;b3ducmV2LnhtbFBLBQYAAAAABAAEAPUAAACJAwAAAAA=&#10;" fillcolor="#d6e6c4" stroked="f"/>
                        <v:rect id="Rectangle 760" o:spid="_x0000_s1372" style="position:absolute;left:3843;top:2339;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M4RsQA&#10;AADdAAAADwAAAGRycy9kb3ducmV2LnhtbERPS2vCQBC+F/oflil4q5soaE3diPgAT0XTotchO03S&#10;ZmdjdjXx37sFobf5+J4zX/SmFldqXWVZQTyMQBDnVldcKPj63L6+gXAeWWNtmRTcyMEifX6aY6Jt&#10;xwe6Zr4QIYRdggpK75tESpeXZNANbUMcuG/bGvQBtoXULXYh3NRyFEUTabDi0FBiQ6uS8t/sYhSY&#10;9fa0qjcTed4fsm58/PmY7gtSavDSL99BeOr9v/jh3ukwP57N4O+bcIJM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aTOEbEAAAA3QAAAA8AAAAAAAAAAAAAAAAAmAIAAGRycy9k&#10;b3ducmV2LnhtbFBLBQYAAAAABAAEAPUAAACJAwAAAAA=&#10;" fillcolor="#d6e6c6" stroked="f"/>
                        <v:shape id="Picture 761" o:spid="_x0000_s1373" type="#_x0000_t75" style="position:absolute;left:3843;top:2339;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hmtrbCAAAA3QAAAA8AAABkcnMvZG93bnJldi54bWxEj0GLwjAQhe8L/ocwgrc11YO41bSIqHhU&#10;VwVvYzO2pc2kNFHrvzfCwt5meO9982aedqYWD2pdaVnBaBiBIM6sLjlXcPxdf09BOI+ssbZMCl7k&#10;IE16X3OMtX3ynh4Hn4sAYRejgsL7JpbSZQUZdEPbEAftZluDPqxtLnWLzwA3tRxH0UQaLDlcKLCh&#10;ZUFZdbgbBT+ncqXPcsfyUu9vRFG1um4qpQb9bjED4anz/+a/9FaH+gEJn2/CCDJ5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4Zra2wgAAAN0AAAAPAAAAAAAAAAAAAAAAAJ8C&#10;AABkcnMvZG93bnJldi54bWxQSwUGAAAAAAQABAD3AAAAjgMAAAAA&#10;">
                          <v:imagedata r:id="rId275" o:title=""/>
                        </v:shape>
                        <v:rect id="Rectangle 762" o:spid="_x0000_s1374" style="position:absolute;left:3843;top:2339;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rAu8IA&#10;AADdAAAADwAAAGRycy9kb3ducmV2LnhtbERPS4vCMBC+L/gfwgje1lQFla5RxAfsSbTK7nVoZttq&#10;M6lN1tZ/bwTB23x8z5ktWlOKG9WusKxg0I9AEKdWF5wpOB23n1MQziNrLC2Tgjs5WMw7HzOMtW34&#10;QLfEZyKEsItRQe59FUvp0pwMur6tiAP3Z2uDPsA6k7rGJoSbUg6jaCwNFhwacqxolVN6Sf6NArPe&#10;/q7KzVhe94ekGf2cd5N9Rkr1uu3yC4Sn1r/FL/e3DvOH0QCe34QT5P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ysC7wgAAAN0AAAAPAAAAAAAAAAAAAAAAAJgCAABkcnMvZG93&#10;bnJldi54bWxQSwUGAAAAAAQABAD1AAAAhwMAAAAA&#10;" fillcolor="#d6e6c6" stroked="f"/>
                        <v:rect id="Rectangle 763" o:spid="_x0000_s1375" style="position:absolute;left:3843;top:2343;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dw6sQA&#10;AADdAAAADwAAAGRycy9kb3ducmV2LnhtbERP32vCMBB+H+x/CDfwbaZWEa1GmZPBYHtZVXw9mlta&#10;bC5dE0333y+Dwd7u4/t56+1gW3Gj3jeOFUzGGQjiyumGjYLj4eVxAcIHZI2tY1LwTR62m/u7NRba&#10;Rf6gWxmMSCHsC1RQh9AVUvqqJot+7DrixH263mJIsDdS9xhTuG1lnmVzabHh1FBjR881VZfyahW8&#10;7992s9niNCm/dtNozhczj8uo1OhheFqBCDSEf/Gf+1Wn+XmWw+836QS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RXcOrEAAAA3QAAAA8AAAAAAAAAAAAAAAAAmAIAAGRycy9k&#10;b3ducmV2LnhtbFBLBQYAAAAABAAEAPUAAACJAwAAAAA=&#10;" fillcolor="#d6e8c6" stroked="f"/>
                        <v:shape id="Picture 764" o:spid="_x0000_s1376" type="#_x0000_t75" style="position:absolute;left:3843;top:2343;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rRr4rCAAAA3QAAAA8AAABkcnMvZG93bnJldi54bWxET01rAjEQvRf6H8IIvUjNqiBlaxSxVryq&#10;7aG3YTPuRjeTJcnq6q83gtDbPN7nTOedrcWZfDCOFQwHGQjiwmnDpYKf/ff7B4gQkTXWjknBlQLM&#10;Z68vU8y1u/CWzrtYihTCIUcFVYxNLmUoKrIYBq4hTtzBeYsxQV9K7fGSwm0tR1k2kRYNp4YKG1pW&#10;VJx2rVXAS4Pr6/jrdkR/a1eLv1/TD7VSb71u8QkiUhf/xU/3Rqf5o2wMj2/SCXJ2B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K0a+KwgAAAN0AAAAPAAAAAAAAAAAAAAAAAJ8C&#10;AABkcnMvZG93bnJldi54bWxQSwUGAAAAAAQABAD3AAAAjgMAAAAA&#10;">
                          <v:imagedata r:id="rId276" o:title=""/>
                        </v:shape>
                        <v:rect id="Rectangle 765" o:spid="_x0000_s1377" style="position:absolute;left:3843;top:2343;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JNBcQA&#10;AADdAAAADwAAAGRycy9kb3ducmV2LnhtbERP32vCMBB+H+x/CDfwbaZqEa1GmZPBYHtZVXw9mlta&#10;bC5dE0333y+Dwd7u4/t56+1gW3Gj3jeOFUzGGQjiyumGjYLj4eVxAcIHZI2tY1LwTR62m/u7NRba&#10;Rf6gWxmMSCHsC1RQh9AVUvqqJot+7DrixH263mJIsDdS9xhTuG3lNMvm0mLDqaHGjp5rqi7l1Sp4&#10;37/t8nxxmpRfu1k054uZx2VUavQwPK1ABBrCv/jP/arT/GmWw+836QS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TyTQXEAAAA3QAAAA8AAAAAAAAAAAAAAAAAmAIAAGRycy9k&#10;b3ducmV2LnhtbFBLBQYAAAAABAAEAPUAAACJAwAAAAA=&#10;" fillcolor="#d6e8c6" stroked="f"/>
                        <v:rect id="Rectangle 766" o:spid="_x0000_s1378" style="position:absolute;left:3843;top:2347;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5ZwWsMA&#10;AADdAAAADwAAAGRycy9kb3ducmV2LnhtbERP32vCMBB+H/g/hBP2pomCIp1pEUUYyJCpD/p2a25t&#10;WXMpSWa7/fXLYLC3+/h+3roYbCvu5EPjWMNsqkAQl840XGm4nPeTFYgQkQ22jknDFwUo8tHDGjPj&#10;en6l+ylWIoVwyFBDHWOXSRnKmiyGqeuIE/fuvMWYoK+k8dincNvKuVJLabHh1FBjR9uayo/Tp9Xg&#10;upu/fsfj3vR2dwiq8i8c3rR+HA+bJxCRhvgv/nM/mzR/rhbw+006Qe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5ZwWsMAAADdAAAADwAAAAAAAAAAAAAAAACYAgAAZHJzL2Rv&#10;d25yZXYueG1sUEsFBgAAAAAEAAQA9QAAAIgDAAAAAA==&#10;" fillcolor="#d8e8c6" stroked="f"/>
                        <v:shape id="Picture 767" o:spid="_x0000_s1379" type="#_x0000_t75" style="position:absolute;left:3843;top:2347;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ez0grCAAAA3QAAAA8AAABkcnMvZG93bnJldi54bWxET0uLwjAQvi/4H8II3tZUkSLVKKIs+Dj5&#10;YPc6NGPb3WbSbWKt/nojCN7m43vOdN6aUjRUu8KygkE/AkGcWl1wpuB0/Pocg3AeWWNpmRTcyMF8&#10;1vmYYqLtlffUHHwmQgi7BBXk3leJlC7NyaDr24o4cGdbG/QB1pnUNV5DuCnlMIpiabDg0JBjRcuc&#10;0r/DxShwsb+Pfopq92+28nd7bO7fG14p1eu2iwkIT61/i1/utQ7zh1EMz2/CCXL2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ns9IKwgAAAN0AAAAPAAAAAAAAAAAAAAAAAJ8C&#10;AABkcnMvZG93bnJldi54bWxQSwUGAAAAAAQABAD3AAAAjgMAAAAA&#10;">
                          <v:imagedata r:id="rId277" o:title=""/>
                        </v:shape>
                        <v:rect id="Rectangle 768" o:spid="_x0000_s1380" style="position:absolute;left:3843;top:2347;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hLtsMA&#10;AADdAAAADwAAAGRycy9kb3ducmV2LnhtbERPTWsCMRC9F/wPYYTeNNGDytbsIopQkCJVD3qbbqa7&#10;SzeTJUndbX99Uyj0No/3OetisK24kw+NYw2zqQJBXDrTcKXhct5PViBCRDbYOiYNXxSgyEcPa8yM&#10;6/mV7qdYiRTCIUMNdYxdJmUoa7IYpq4jTty78xZjgr6SxmOfwm0r50otpMWGU0ONHW1rKj9On1aD&#10;627++h2Pe9Pb3SGoyr9weNP6cTxsnkBEGuK/+M/9bNL8uVrC7zfpBJ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AhLtsMAAADdAAAADwAAAAAAAAAAAAAAAACYAgAAZHJzL2Rv&#10;d25yZXYueG1sUEsFBgAAAAAEAAQA9QAAAIgDAAAAAA==&#10;" fillcolor="#d8e8c6" stroked="f"/>
                        <v:rect id="Rectangle 769" o:spid="_x0000_s1381" style="position:absolute;left:3843;top:2351;width:2722;height: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GOk8cA&#10;AADdAAAADwAAAGRycy9kb3ducmV2LnhtbESPQWvCQBCF7wX/wzKFXkrdKGpL6iqiFLTkoi30OmSn&#10;SWh2NuyuGv31zqHgbYb35r1v5svetepEITaeDYyGGSji0tuGKwPfXx8vb6BiQrbYeiYDF4qwXAwe&#10;5phbf+Y9nQ6pUhLCMUcDdUpdrnUsa3IYh74jFu3XB4dJ1lBpG/As4a7V4yybaYcNS0ONHa1rKv8O&#10;R2dg9lqs2+lnUUyqn+vGhs3O2+epMU+P/eodVKI+3c3/11sr+ONMcOUbGUEvb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DBjpPHAAAA3QAAAA8AAAAAAAAAAAAAAAAAmAIAAGRy&#10;cy9kb3ducmV2LnhtbFBLBQYAAAAABAAEAPUAAACMAwAAAAA=&#10;" fillcolor="#d8e8c8" stroked="f"/>
                        <v:shape id="Picture 770" o:spid="_x0000_s1382" type="#_x0000_t75" style="position:absolute;left:3843;top:2351;width:2722;height:1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wva5zGAAAA3QAAAA8AAABkcnMvZG93bnJldi54bWxET01rAjEQvQv+hzAFL0WTeih2NUqpVUTa&#10;UlehHofNdHftZrJsoq7/3ggFb/N4nzOZtbYSJ2p86VjD00CBIM6cKTnXsNsu+iMQPiAbrByThgt5&#10;mE27nQkmxp15Q6c05CKGsE9QQxFCnUjps4Is+oGriSP36xqLIcIml6bBcwy3lRwq9SwtlhwbCqzp&#10;raDsLz1aDfvF/Pg+/3zcr+XPbvnxrS6Hr3Wpde+hfR2DCNSGu/jfvTJx/lC9wO2beIKcXgE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HC9rnMYAAADdAAAADwAAAAAAAAAAAAAA&#10;AACfAgAAZHJzL2Rvd25yZXYueG1sUEsFBgAAAAAEAAQA9wAAAJIDAAAAAA==&#10;">
                          <v:imagedata r:id="rId278" o:title=""/>
                        </v:shape>
                        <v:rect id="Rectangle 771" o:spid="_x0000_s1383" style="position:absolute;left:3843;top:2351;width:2722;height: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4USMcA&#10;AADdAAAADwAAAGRycy9kb3ducmV2LnhtbESPT2vCQBDF7wW/wzKCl1I3SrUldRVRhLbk4h/wOmSn&#10;SWh2NuyumvbTdw4FbzO8N+/9ZrHqXauuFGLj2cBknIEiLr1tuDJwOu6eXkHFhGyx9UwGfijCajl4&#10;WGBu/Y33dD2kSkkIxxwN1Cl1udaxrMlhHPuOWLQvHxwmWUOlbcCbhLtWT7Nsrh02LA01drSpqfw+&#10;XJyB+UuxaWefRfFcnX+3Nmw/vH2cGTMa9us3UIn6dDf/X79bwZ9OhF++kRH08g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tuFEjHAAAA3QAAAA8AAAAAAAAAAAAAAAAAmAIAAGRy&#10;cy9kb3ducmV2LnhtbFBLBQYAAAAABAAEAPUAAACMAwAAAAA=&#10;" fillcolor="#d8e8c8" stroked="f"/>
                        <v:rect id="Rectangle 772" o:spid="_x0000_s1384" style="position:absolute;left:3843;top:2364;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S/5cMA&#10;AADdAAAADwAAAGRycy9kb3ducmV2LnhtbERPS2vCQBC+C/0PyxS86SY5tBpdRYpCQaivQq9jdpoE&#10;s7Nhd6Px37uFgrf5+J4zX/amEVdyvrasIB0nIIgLq2suFXyfNqMJCB+QNTaWScGdPCwXL4M55tre&#10;+EDXYyhFDGGfo4IqhDaX0hcVGfRj2xJH7tc6gyFCV0rt8BbDTSOzJHmTBmuODRW29FFRcTl2RsHX&#10;tuvk++pQ3x2vm+n5st/9ZKVSw9d+NQMRqA9P8b/7U8f5WZrC3zfxBLl4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MS/5cMAAADdAAAADwAAAAAAAAAAAAAAAACYAgAAZHJzL2Rv&#10;d25yZXYueG1sUEsFBgAAAAAEAAQA9QAAAIgDAAAAAA==&#10;" fillcolor="#dae8ca" stroked="f"/>
                        <v:shape id="Picture 773" o:spid="_x0000_s1385" type="#_x0000_t75" style="position:absolute;left:3843;top:2364;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bAAAfCAAAA3QAAAA8AAABkcnMvZG93bnJldi54bWxET01rwkAQvRf8D8sI3urGIFKiq4hS6EXb&#10;qgePQ3ZMgtnZmB1N/PfdQqG3ebzPWax6V6sHtaHybGAyTkAR595WXBg4Hd9f30AFQbZYeyYDTwqw&#10;Wg5eFphZ3/E3PQ5SqBjCIUMDpUiTaR3ykhyGsW+II3fxrUOJsC20bbGL4a7WaZLMtMOKY0OJDW1K&#10;yq+HuzOwZfGXr+nnFM+3TrazveTdfWfMaNiv56CEevkX/7k/bJyfTlL4/SaeoJc/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2wAAHwgAAAN0AAAAPAAAAAAAAAAAAAAAAAJ8C&#10;AABkcnMvZG93bnJldi54bWxQSwUGAAAAAAQABAD3AAAAjgMAAAAA&#10;">
                          <v:imagedata r:id="rId279" o:title=""/>
                        </v:shape>
                        <v:rect id="Rectangle 774" o:spid="_x0000_s1386" style="position:absolute;left:3843;top:2364;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qECcQA&#10;AADdAAAADwAAAGRycy9kb3ducmV2LnhtbERP22rCQBB9L/gPywh9qxtTqJq6EZEWCgWvhb5Os2MS&#10;kp0NuxuNf98VCn2bw7nOcjWYVlzI+dqygukkAUFcWF1zqeDr9P40B+EDssbWMim4kYdVPnpYYqbt&#10;lQ90OYZSxBD2GSqoQugyKX1RkUE/sR1x5M7WGQwRulJqh9cYblqZJsmLNFhzbKiwo01FRXPsjYLt&#10;Z9/L2fpQ3xy/tYufZr/7TkulHsfD+hVEoCH8i//cHzrOT6fPcP8mniDz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NahAnEAAAA3QAAAA8AAAAAAAAAAAAAAAAAmAIAAGRycy9k&#10;b3ducmV2LnhtbFBLBQYAAAAABAAEAPUAAACJAwAAAAA=&#10;" fillcolor="#dae8ca" stroked="f"/>
                        <v:rect id="Rectangle 775" o:spid="_x0000_s1387" style="position:absolute;left:3843;top:2372;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Nc/cUA&#10;AADdAAAADwAAAGRycy9kb3ducmV2LnhtbERPS2sCMRC+F/wPYYReimaVWu1qFBELW+nBF9TjsBl3&#10;FzeTJUl1/feNUOhtPr7nzBatqcWVnK8sKxj0ExDEudUVFwqOh4/eBIQPyBpry6TgTh4W887TDFNt&#10;b7yj6z4UIoawT1FBGUKTSunzkgz6vm2II3e2zmCI0BVSO7zFcFPLYZK8SYMVx4YSG1qVlF/2P0bB&#10;+r7+Gmejb3c62ZXZvHza9902U+q52y6nIAK14V/85850nD8cvMLjm3iCn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w1z9xQAAAN0AAAAPAAAAAAAAAAAAAAAAAJgCAABkcnMv&#10;ZG93bnJldi54bWxQSwUGAAAAAAQABAD1AAAAigMAAAAA&#10;" fillcolor="#dae8cc" stroked="f"/>
                        <v:shape id="Picture 776" o:spid="_x0000_s1388" type="#_x0000_t75" style="position:absolute;left:3843;top:2372;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HgxQDDAAAA3QAAAA8AAABkcnMvZG93bnJldi54bWxET02LwjAQvQv7H8Is7EU0raAs1Sji7oIX&#10;D1EP621oxrbYTEoTbf33RhC8zeN9zmLV21rcqPWVYwXpOAFBnDtTcaHgePgbfYPwAdlg7ZgU3MnD&#10;avkxWGBmXMeabvtQiBjCPkMFZQhNJqXPS7Lox64hjtzZtRZDhG0hTYtdDLe1nCTJTFqsODaU2NCm&#10;pPyyv1oFWg6v5qQ3XSG3P/r++79Lhzoo9fXZr+cgAvXhLX65tybOn6RTeH4TT5DLB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8eDFAMMAAADdAAAADwAAAAAAAAAAAAAAAACf&#10;AgAAZHJzL2Rvd25yZXYueG1sUEsFBgAAAAAEAAQA9wAAAI8DAAAAAA==&#10;">
                          <v:imagedata r:id="rId280" o:title=""/>
                        </v:shape>
                        <v:rect id="Rectangle 777" o:spid="_x0000_s1389" style="position:absolute;left:3843;top:2372;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1nEcUA&#10;AADdAAAADwAAAGRycy9kb3ducmV2LnhtbERPS2sCMRC+C/0PYQq9SM0qVNvVKCIW1uLBF9TjsBl3&#10;FzeTJUl1/femIHibj+85k1lranEh5yvLCvq9BARxbnXFhYLD/vv9E4QPyBpry6TgRh5m05fOBFNt&#10;r7ylyy4UIoawT1FBGUKTSunzkgz6nm2II3eyzmCI0BVSO7zGcFPLQZIMpcGKY0OJDS1Kys+7P6Ng&#10;eVuuR9nHrzse7cL8dFf2a7vJlHp7bedjEIHa8BQ/3JmO8wf9Ifx/E0+Q0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XWcRxQAAAN0AAAAPAAAAAAAAAAAAAAAAAJgCAABkcnMv&#10;ZG93bnJldi54bWxQSwUGAAAAAAQABAD1AAAAigMAAAAA&#10;" fillcolor="#dae8cc" stroked="f"/>
                        <v:rect id="Rectangle 778" o:spid="_x0000_s1390" style="position:absolute;left:3843;top:2380;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pNEMIA&#10;AADdAAAADwAAAGRycy9kb3ducmV2LnhtbERPTWvCQBC9C/6HZYTedJMU2hJdRQqFFuzBaO9Ddkyi&#10;2dmQHWP8992C0Ns83uesNqNr1UB9aDwbSBcJKOLS24YrA8fDx/wNVBBki61nMnCnAJv1dLLC3Pob&#10;72kopFIxhEOOBmqRLtc6lDU5DAvfEUfu5HuHEmFfadvjLYa7VmdJ8qIdNhwbauzovabyUlydgeHL&#10;fZ+v9/RZDkV5yrqfZreTwpin2bhdghIa5V/8cH/aOD9LX+Hvm3iCXv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6k0QwgAAAN0AAAAPAAAAAAAAAAAAAAAAAJgCAABkcnMvZG93&#10;bnJldi54bWxQSwUGAAAAAAQABAD1AAAAhwMAAAAA&#10;" fillcolor="#dce8cc" stroked="f"/>
                        <v:shape id="Picture 779" o:spid="_x0000_s1391" type="#_x0000_t75" style="position:absolute;left:3843;top:2380;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Em8njHAAAA3QAAAA8AAABkcnMvZG93bnJldi54bWxEj0FLw0AQhe8F/8MygpfSbpqDlNhtKYJS&#10;PCimoj1Os9NsNDsbsmsa/71zKPQ2w3vz3jerzehbNVAfm8AGFvMMFHEVbMO1gY/902wJKiZki21g&#10;MvBHETbrm8kKCxvO/E5DmWolIRwLNOBS6gqtY+XIY5yHjli0U+g9Jln7WtsezxLuW51n2b322LA0&#10;OOzo0VH1U/56A+3b1/b1O59i+bz7HI4hhRe3PxhzdztuH0AlGtPVfLneWcHPF4Ir38gIev0P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KEm8njHAAAA3QAAAA8AAAAAAAAAAAAA&#10;AAAAnwIAAGRycy9kb3ducmV2LnhtbFBLBQYAAAAABAAEAPcAAACTAwAAAAA=&#10;">
                          <v:imagedata r:id="rId281" o:title=""/>
                        </v:shape>
                        <v:rect id="Rectangle 780" o:spid="_x0000_s1392" style="position:absolute;left:3843;top:2380;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l8+cIA&#10;AADdAAAADwAAAGRycy9kb3ducmV2LnhtbERPTWvCQBC9C/6HZYTedJMUShtdRQqFFuzBaO9Ddkyi&#10;2dmQHWP8992C0Ns83uesNqNr1UB9aDwbSBcJKOLS24YrA8fDx/wVVBBki61nMnCnAJv1dLLC3Pob&#10;72kopFIxhEOOBmqRLtc6lDU5DAvfEUfu5HuHEmFfadvjLYa7VmdJ8qIdNhwbauzovabyUlydgeHL&#10;fZ+v9/RZDkV5yrqfZreTwpin2bhdghIa5V/8cH/aOD9L3+Dvm3iCXv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OXz5wgAAAN0AAAAPAAAAAAAAAAAAAAAAAJgCAABkcnMvZG93&#10;bnJldi54bWxQSwUGAAAAAAQABAD1AAAAhwMAAAAA&#10;" fillcolor="#dce8cc" stroked="f"/>
                        <v:rect id="Rectangle 781" o:spid="_x0000_s1393" style="position:absolute;left:3843;top:2384;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IScUA&#10;AADdAAAADwAAAGRycy9kb3ducmV2LnhtbESPQWvCQBCF7wX/wzIFb3WTIEVSVxFBEIpCo6C9Ddlp&#10;EszOhuxW4793DoK3Gd6b976ZLwfXqiv1ofFsIJ0koIhLbxuuDBwPm48ZqBCRLbaeycCdAiwXo7c5&#10;5tbf+IeuRayUhHDI0UAdY5drHcqaHIaJ74hF+/O9wyhrX2nb403CXauzJPnUDhuWhho7WtdUXop/&#10;Z+B3M52mxcp9X/ZpGtfn3SnZV2zM+H1YfYGKNMSX+Xm9tYKfZcIv38gIevE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n4hJxQAAAN0AAAAPAAAAAAAAAAAAAAAAAJgCAABkcnMv&#10;ZG93bnJldi54bWxQSwUGAAAAAAQABAD1AAAAigMAAAAA&#10;" fillcolor="#dce8ce" stroked="f"/>
                        <v:shape id="Picture 782" o:spid="_x0000_s1394" type="#_x0000_t75" style="position:absolute;left:3843;top:2384;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Z/f8rGAAAA3QAAAA8AAABkcnMvZG93bnJldi54bWxEj0GLwjAQhe/C/ocwC15E0xZWpBpFFMFd&#10;RVCXPQ/N2BabSW2i1n+/EQRvM7w373szmbWmEjdqXGlZQTyIQBBnVpecK/g9rvojEM4ja6wsk4IH&#10;OZhNPzoTTLW9855uB5+LEMIuRQWF93UqpcsKMugGtiYO2sk2Bn1Ym1zqBu8h3FQyiaKhNFhyIBRY&#10;06Kg7Hy4mgBZxtu53Pxt3Kl3XOz81+XR+/5RqvvZzscgPLX+bX5dr3WonyQxPL8JI8jpP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dn9/ysYAAADdAAAADwAAAAAAAAAAAAAA&#10;AACfAgAAZHJzL2Rvd25yZXYueG1sUEsFBgAAAAAEAAQA9wAAAJIDAAAAAA==&#10;">
                          <v:imagedata r:id="rId282" o:title=""/>
                        </v:shape>
                        <v:rect id="Rectangle 783" o:spid="_x0000_s1395" style="position:absolute;left:3843;top:2384;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GzpcMA&#10;AADdAAAADwAAAGRycy9kb3ducmV2LnhtbERPTWvCQBC9C/0PyxS86SZBiqSuEgKBgigYC21vQ3aa&#10;hGRnQ3ar8d+7BcHbPN7nbHaT6cWFRtdaVhAvIxDEldUt1wo+z8ViDcJ5ZI29ZVJwIwe77ctsg6m2&#10;Vz7RpfS1CCHsUlTQeD+kUrqqIYNuaQfiwP3a0aAPcKylHvEawk0vkyh6kwZbDg0NDpQ3VHXln1Hw&#10;U6xWcZmZfXeMY59/H76iY81KzV+n7B2Ep8k/xQ/3hw7zkySB/2/CCXJ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AGzpcMAAADdAAAADwAAAAAAAAAAAAAAAACYAgAAZHJzL2Rv&#10;d25yZXYueG1sUEsFBgAAAAAEAAQA9QAAAIgDAAAAAA==&#10;" fillcolor="#dce8ce" stroked="f"/>
                        <v:rect id="Rectangle 784" o:spid="_x0000_s1396" style="position:absolute;left:3843;top:2388;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ZbFMQA&#10;AADdAAAADwAAAGRycy9kb3ducmV2LnhtbERPyWrDMBC9F/IPYgK91XIcKIljOWRpaQ+hdZYPGKyJ&#10;bWKNjKU67t9XhUJv83jrZOvRtGKg3jWWFcyiGARxaXXDlYLL+fVpAcJ5ZI2tZVLwTQ7W+eQhw1Tb&#10;Ox9pOPlKhBB2KSqove9SKV1Zk0EX2Y44cFfbG/QB9pXUPd5DuGllEsfP0mDDoaHGjnY1lbfTl1Hw&#10;ci5uRTm8FYv9YfsxXx5ky/pTqcfpuFmB8DT6f/Gf+12H+Ukyh99vwgky/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PmWxTEAAAA3QAAAA8AAAAAAAAAAAAAAAAAmAIAAGRycy9k&#10;b3ducmV2LnhtbFBLBQYAAAAABAAEAPUAAACJAwAAAAA=&#10;" fillcolor="#dceace" stroked="f"/>
                        <v:shape id="Picture 785" o:spid="_x0000_s1397" type="#_x0000_t75" style="position:absolute;left:3843;top:2388;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GU+mrBAAAA3QAAAA8AAABkcnMvZG93bnJldi54bWxET82KwjAQvgv7DmEWvGlqEZFqFBGW9SKy&#10;2gcYm9m2azMpSbTVp98Igrf5+H5nue5NI27kfG1ZwWScgCAurK65VJCfvkZzED4ga2wsk4I7eViv&#10;PgZLzLTt+Idux1CKGMI+QwVVCG0mpS8qMujHtiWO3K91BkOErpTaYRfDTSPTJJlJgzXHhgpb2lZU&#10;XI5Xo+BwpcfjYr8P27+z3t873Lt8qpUafvabBYhAfXiLX+6djvPTdArPb+IJcvUP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AGU+mrBAAAA3QAAAA8AAAAAAAAAAAAAAAAAnwIA&#10;AGRycy9kb3ducmV2LnhtbFBLBQYAAAAABAAEAPcAAACNAwAAAAA=&#10;">
                          <v:imagedata r:id="rId283" o:title=""/>
                        </v:shape>
                        <v:rect id="Rectangle 786" o:spid="_x0000_s1398" style="position:absolute;left:3843;top:2388;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0Nm+8QA&#10;AADdAAAADwAAAGRycy9kb3ducmV2LnhtbERP22rCQBB9L/Qflin0rW6aotjoKq0X6oO0qfoBQ3aa&#10;hGRnQ3ZN0r93BcG3OZzrzJeDqUVHrSstK3gdRSCIM6tLzhWcjtuXKQjnkTXWlknBPzlYLh4f5pho&#10;2/MvdQefixDCLkEFhfdNIqXLCjLoRrYhDtyfbQ36ANtc6hb7EG5qGUfRRBosOTQU2NCqoKw6nI2C&#10;zTGt0qz7Sqfr/ef32/te1qx/lHp+Gj5mIDwN/i6+uXc6zI/jMVy/CSfIx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NDZvvEAAAA3QAAAA8AAAAAAAAAAAAAAAAAmAIAAGRycy9k&#10;b3ducmV2LnhtbFBLBQYAAAAABAAEAPUAAACJAwAAAAA=&#10;" fillcolor="#dceace" stroked="f"/>
                        <v:rect id="Rectangle 787" o:spid="_x0000_s1399" style="position:absolute;left:3843;top:2392;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vmUMIA&#10;AADdAAAADwAAAGRycy9kb3ducmV2LnhtbERPTWvCQBC9F/oflin0VjemEEp0FVuR6tFE8Tpkx2ww&#10;Oxuyq6b+elcQepvH+5zpfLCtuFDvG8cKxqMEBHHldMO1gl25+vgC4QOyxtYxKfgjD/PZ68sUc+2u&#10;vKVLEWoRQ9jnqMCE0OVS+sqQRT9yHXHkjq63GCLsa6l7vMZw28o0STJpseHYYLCjH0PVqThbBc0m&#10;GUrKDuNidTOfS/r+3e1vrNT727CYgAg0hH/x073WcX6aZvD4Jp4gZ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K+ZQwgAAAN0AAAAPAAAAAAAAAAAAAAAAAJgCAABkcnMvZG93&#10;bnJldi54bWxQSwUGAAAAAAQABAD1AAAAhwMAAAAA&#10;" fillcolor="#dcead0" stroked="f"/>
                        <v:shape id="Picture 788" o:spid="_x0000_s1400" type="#_x0000_t75" style="position:absolute;left:3843;top:2392;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W+c4vCAAAA3QAAAA8AAABkcnMvZG93bnJldi54bWxET0trwkAQvhf6H5Yp9NZsTKHW6CoSsfRq&#10;tHgdspOHZmdDdo3Jv+8Khd7m43vOajOaVgzUu8ayglkUgyAurG64UnA67t8+QTiPrLG1TAomcrBZ&#10;Pz+tMNX2zgcacl+JEMIuRQW1910qpStqMugi2xEHrrS9QR9gX0nd4z2Em1YmcfwhDTYcGmrsKKup&#10;uOY3o8A0U5l9LW7vx+znfBnmdocF75R6fRm3SxCeRv8v/nN/6zA/Sebw+CacINe/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1vnOLwgAAAN0AAAAPAAAAAAAAAAAAAAAAAJ8C&#10;AABkcnMvZG93bnJldi54bWxQSwUGAAAAAAQABAD3AAAAjgMAAAAA&#10;">
                          <v:imagedata r:id="rId284" o:title=""/>
                        </v:shape>
                        <v:rect id="Rectangle 789" o:spid="_x0000_s1401" style="position:absolute;left:3843;top:2392;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jXucQA&#10;AADdAAAADwAAAGRycy9kb3ducmV2LnhtbESPQWvCQBCF7wX/wzJCb3VjCiKpq7SKtB4blV6H7JgN&#10;ZmdDdqupv945FLzN8N68981iNfhWXaiPTWAD00kGirgKtuHawGG/fZmDignZYhuYDPxRhNVy9LTA&#10;woYrf9OlTLWSEI4FGnApdYXWsXLkMU5CRyzaKfQek6x9rW2PVwn3rc6zbKY9NiwNDjtaO6rO5a83&#10;0OyyYU+zn2m5vbnXDX18Ho43NuZ5PLy/gUo0pIf5//rLCn6eC658IyPo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z417nEAAAA3QAAAA8AAAAAAAAAAAAAAAAAmAIAAGRycy9k&#10;b3ducmV2LnhtbFBLBQYAAAAABAAEAPUAAACJAwAAAAA=&#10;" fillcolor="#dcead0" stroked="f"/>
                        <v:rect id="Rectangle 790" o:spid="_x0000_s1402" style="position:absolute;left:3843;top:2396;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SMlcQA&#10;AADdAAAADwAAAGRycy9kb3ducmV2LnhtbERPTWvCQBC9C/0PyxR6q5vmYG10E6TYYsVDawWvY3bc&#10;xGZnQ3bV+O9doeBtHu9zpkVvG3GizteOFbwMExDEpdM1GwWb34/nMQgfkDU2jknBhTwU+cNgipl2&#10;Z/6h0zoYEUPYZ6igCqHNpPRlRRb90LXEkdu7zmKIsDNSd3iO4baRaZKMpMWaY0OFLb1XVP6tj1bB&#10;J5ulfOXDfvttdsuv1WpuaTRX6umxn01ABOrDXfzvXug4P03f4PZNPEHm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8EjJXEAAAA3QAAAA8AAAAAAAAAAAAAAAAAmAIAAGRycy9k&#10;b3ducmV2LnhtbFBLBQYAAAAABAAEAPUAAACJAwAAAAA=&#10;" fillcolor="#deead0" stroked="f"/>
                        <v:shape id="Picture 791" o:spid="_x0000_s1403" type="#_x0000_t75" style="position:absolute;left:3843;top:2396;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Bry7GAAAA3QAAAA8AAABkcnMvZG93bnJldi54bWxEj0FrwkAQhe+F/odlCl6KbrRQJHWVIIje&#10;Sq2ixyE7SbZmZ0N21fjvO4dCbzO8N+99s1gNvlU36qMLbGA6yUARl8E6rg0cvjfjOaiYkC22gcnA&#10;gyKsls9PC8xtuPMX3fapVhLCMUcDTUpdrnUsG/IYJ6EjFq0Kvccka19r2+Ndwn2rZ1n2rj06loYG&#10;O1o3VF72V2/gNP38ObvidXfttsXFnY/VYf6ojBm9DMUHqERD+jf/Xe+s4M/ehF++kRH08hc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34GvLsYAAADdAAAADwAAAAAAAAAAAAAA&#10;AACfAgAAZHJzL2Rvd25yZXYueG1sUEsFBgAAAAAEAAQA9wAAAJIDAAAAAA==&#10;">
                          <v:imagedata r:id="rId285" o:title=""/>
                        </v:shape>
                        <v:rect id="Rectangle 792" o:spid="_x0000_s1404" style="position:absolute;left:3843;top:2396;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sWTsIA&#10;AADdAAAADwAAAGRycy9kb3ducmV2LnhtbERPTWsCMRC9C/0PYQRvmlVBy2oUKVZUPFgVvE43Y3bb&#10;zWTZRN3++0YQvM3jfc503thS3Kj2hWMF/V4CgjhzumCj4HT87L6D8AFZY+mYFPyRh/nsrTXFVLs7&#10;f9HtEIyIIexTVJCHUKVS+iwni77nKuLIXVxtMURYG6lrvMdwW8pBkoykxYJjQ44VfeSU/R6uVsGK&#10;zVaO+edy3pvv7Wa3W1oaLZXqtJvFBESgJrzET/dax/mDYR8e38QT5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qxZOwgAAAN0AAAAPAAAAAAAAAAAAAAAAAJgCAABkcnMvZG93&#10;bnJldi54bWxQSwUGAAAAAAQABAD1AAAAhwMAAAAA&#10;" fillcolor="#deead0" stroked="f"/>
                        <v:rect id="Rectangle 793" o:spid="_x0000_s1405" style="position:absolute;left:3843;top:2400;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9maMEA&#10;AADdAAAADwAAAGRycy9kb3ducmV2LnhtbERPTYvCMBC9C/sfwgjeNG1Fka5RXEHw4MFV9z40Y1Ns&#10;JqWJtfrrzcLC3ubxPme57m0tOmp95VhBOklAEBdOV1wquJx34wUIH5A11o5JwZM8rFcfgyXm2j34&#10;m7pTKEUMYZ+jAhNCk0vpC0MW/cQ1xJG7utZiiLAtpW7xEcNtLbMkmUuLFccGgw1tDRW3090quD9f&#10;TepMF36O7rX4mnPazQ47pUbDfvMJIlAf/sV/7r2O87NpBr/fxBPk6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kPZmjBAAAA3QAAAA8AAAAAAAAAAAAAAAAAmAIAAGRycy9kb3du&#10;cmV2LnhtbFBLBQYAAAAABAAEAPUAAACGAwAAAAA=&#10;" fillcolor="#deead2" stroked="f"/>
                        <v:shape id="Picture 794" o:spid="_x0000_s1406" type="#_x0000_t75" style="position:absolute;left:3843;top:2400;width:2722;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U18LXBAAAA3QAAAA8AAABkcnMvZG93bnJldi54bWxET99rwjAQfhf8H8IN9qbpFEftjLIVRF+r&#10;4vORnE1Zc6lNpvW/N4PB3u7j+3mrzeBacaM+NJ4VvE0zEMTam4ZrBafjdpKDCBHZYOuZFDwowGY9&#10;Hq2wMP7OFd0OsRYphEOBCmyMXSFl0JYchqnviBN38b3DmGBfS9PjPYW7Vs6y7F06bDg1WOyotKS/&#10;Dz9OgS51dsptVT265Ree+drsFttSqdeX4fMDRKQh/ov/3HuT5s/mc/j9Jp0g10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HU18LXBAAAA3QAAAA8AAAAAAAAAAAAAAAAAnwIA&#10;AGRycy9kb3ducmV2LnhtbFBLBQYAAAAABAAEAPcAAACNAwAAAAA=&#10;">
                          <v:imagedata r:id="rId286" o:title=""/>
                        </v:shape>
                        <v:rect id="Rectangle 795" o:spid="_x0000_s1407" style="position:absolute;left:3843;top:2400;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pbh8IA&#10;AADdAAAADwAAAGRycy9kb3ducmV2LnhtbERPTYvCMBC9C/sfwgh707SuilSjrILgwcOqu/ehGZti&#10;MylNrNVfbxYEb/N4n7NYdbYSLTW+dKwgHSYgiHOnSy4U/J62gxkIH5A1Vo5JwZ08rJYfvQVm2t34&#10;QO0xFCKGsM9QgQmhzqT0uSGLfuhq4sidXWMxRNgUUjd4i+G2kqMkmUqLJccGgzVtDOWX49UquN4f&#10;depMG/5+3GO2nnLaTvZbpT773fccRKAuvMUv907H+aOvMfx/E0+Qy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qluHwgAAAN0AAAAPAAAAAAAAAAAAAAAAAJgCAABkcnMvZG93&#10;bnJldi54bWxQSwUGAAAAAAQABAD1AAAAhwMAAAAA&#10;" fillcolor="#deead2" stroked="f"/>
                        <v:rect id="Rectangle 796" o:spid="_x0000_s1408" style="position:absolute;left:3843;top:2412;width:2722;height: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QP+8QA&#10;AADdAAAADwAAAGRycy9kb3ducmV2LnhtbERPyWrDMBC9F/oPYgK9hFqOS9PiWgklUOgpZOuht8Ea&#10;L8QauZa89O+jQCC3ebx1svVkGjFQ52rLChZRDII4t7rmUsHp+PX8DsJ5ZI2NZVLwTw7Wq8eHDFNt&#10;R97TcPClCCHsUlRQed+mUrq8IoMusi1x4ArbGfQBdqXUHY4h3DQyieOlNFhzaKiwpU1F+fnQGwVN&#10;Me1Izsefv3i/Wcx/t1s9vPVKPc2mzw8QniZ/F9/c3zrMT15e4fpNOEGuL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1UD/vEAAAA3QAAAA8AAAAAAAAAAAAAAAAAmAIAAGRycy9k&#10;b3ducmV2LnhtbFBLBQYAAAAABAAEAPUAAACJAwAAAAA=&#10;" fillcolor="#deead4" stroked="f"/>
                        <v:shape id="Picture 797" o:spid="_x0000_s1409" type="#_x0000_t75" style="position:absolute;left:3843;top:2412;width:2722;height: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snVdDAAAAA3QAAAA8AAABkcnMvZG93bnJldi54bWxET01rwkAQvQv9D8sUvOkmCqFEV5HSQttb&#10;rXgestNsMDsbdrYm/fddQehtHu9ztvvJ9+pKUbrABsplAYq4Cbbj1sDp63XxBEoSssU+MBn4JYH9&#10;7mG2xdqGkT/pekytyiEsNRpwKQ211tI48ijLMBBn7jtEjynD2Gobcczhvteroqi0x45zg8OBnh01&#10;l+OPN3AQHN+H81na4lLJx+jK6F5KY+aP02EDKtGU/sV395vN81frCm7f5BP07g8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OydV0MAAAADdAAAADwAAAAAAAAAAAAAAAACfAgAA&#10;ZHJzL2Rvd25yZXYueG1sUEsFBgAAAAAEAAQA9wAAAIwDAAAAAA==&#10;">
                          <v:imagedata r:id="rId287" o:title=""/>
                        </v:shape>
                        <v:rect id="Rectangle 798" o:spid="_x0000_s1410" style="position:absolute;left:3843;top:2412;width:2722;height: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o0F8MA&#10;AADdAAAADwAAAGRycy9kb3ducmV2LnhtbERPTYvCMBC9L/gfwgheRNMqrFKNIoWFPcnqrgdvQzO2&#10;xWZSm9jWf78RBG/zeJ+z3vamEi01rrSsIJ5GIIgzq0vOFfz9fk2WIJxH1lhZJgUPcrDdDD7WmGjb&#10;8YHao89FCGGXoILC+zqR0mUFGXRTWxMH7mIbgz7AJpe6wS6Em0rOouhTGiw5NBRYU1pQdj3ejYLq&#10;0v+QHHenW3RI4/F5v9ft4q7UaNjvViA89f4tfrm/dZg/my/g+U04QW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o0F8MAAADdAAAADwAAAAAAAAAAAAAAAACYAgAAZHJzL2Rv&#10;d25yZXYueG1sUEsFBgAAAAAEAAQA9QAAAIgDAAAAAA==&#10;" fillcolor="#deead4" stroked="f"/>
                        <v:rect id="Rectangle 799" o:spid="_x0000_s1411" style="position:absolute;left:3843;top:2417;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ascA&#10;AADdAAAADwAAAGRycy9kb3ducmV2LnhtbESPQW/CMAyF70j8h8hIu0wjHQiGOgKamJAAcYGNu9d4&#10;bbfG6ZpQyr/Hh0ncbL3n9z7Pl52rVEtNKD0beB4moIgzb0vODXx+rJ9moEJEtlh5JgNXCrBc9Htz&#10;TK2/8IHaY8yVhHBI0UARY51qHbKCHIahr4lF+/aNwyhrk2vb4EXCXaVHSTLVDkuWhgJrWhWU/R7P&#10;zsD5/e+lPq2+TuUj/vjddjbZ7NuJMQ+D7u0VVKQu3s3/1xsr+KOx4Mo3MoJe3A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v/nmrHAAAA3QAAAA8AAAAAAAAAAAAAAAAAmAIAAGRy&#10;cy9kb3ducmV2LnhtbFBLBQYAAAAABAAEAPUAAACMAwAAAAA=&#10;" fillcolor="#e0ead4" stroked="f"/>
                        <v:shape id="Picture 800" o:spid="_x0000_s1412" type="#_x0000_t75" style="position:absolute;left:3843;top:2417;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VhULTEAAAA3QAAAA8AAABkcnMvZG93bnJldi54bWxET0trAjEQvgv9D2EKvYhma6noapS2UCh4&#10;qO/zsJl94Gay3WQ19dc3QsHbfHzPmS+DqcWZWldZVvA8TEAQZ1ZXXCjY7z4HExDOI2usLZOCX3Kw&#10;XDz05phqe+ENnbe+EDGEXYoKSu+bVEqXlWTQDW1DHLnctgZ9hG0hdYuXGG5qOUqSsTRYcWwosaGP&#10;krLTtjMKjuuDr7vV+89h8n3NX/NuE/rroNTTY3ibgfAU/F387/7Scf7oZQq3b+IJcvE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NVhULTEAAAA3QAAAA8AAAAAAAAAAAAAAAAA&#10;nwIAAGRycy9kb3ducmV2LnhtbFBLBQYAAAAABAAEAPcAAACQAwAAAAA=&#10;">
                          <v:imagedata r:id="rId288" o:title=""/>
                        </v:shape>
                        <v:rect id="Rectangle 801" o:spid="_x0000_s1413" style="position:absolute;left:3843;top:2417;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hEccA&#10;AADdAAAADwAAAGRycy9kb3ducmV2LnhtbESPQW/CMAyF70j8h8hIu0wjHQKGOgKamJAAcYGNu9d4&#10;bbfG6ZpQyr/Hh0ncbL3n9z7Pl52rVEtNKD0beB4moIgzb0vODXx+rJ9moEJEtlh5JgNXCrBc9Htz&#10;TK2/8IHaY8yVhHBI0UARY51qHbKCHIahr4lF+/aNwyhrk2vb4EXCXaVHSTLVDkuWhgJrWhWU/R7P&#10;zsD5/e+lPq2+TuUj/vjddjbZ7NuJMQ+D7u0VVKQu3s3/1xsr+KOx8Ms3MoJe3A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2P4RHHAAAA3QAAAA8AAAAAAAAAAAAAAAAAmAIAAGRy&#10;cy9kb3ducmV2LnhtbFBLBQYAAAAABAAEAPUAAACMAwAAAAA=&#10;" fillcolor="#e0ead4" stroked="f"/>
                        <v:rect id="Rectangle 802" o:spid="_x0000_s1414" style="position:absolute;left:3843;top:2421;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pxgcIA&#10;AADdAAAADwAAAGRycy9kb3ducmV2LnhtbERPS4vCMBC+C/6HMIIXsWlVRGqjyMLqwuLBB3gdmrEt&#10;NpPSRK3/fiMseJuP7znZujO1eFDrKssKkigGQZxbXXGh4Hz6Hi9AOI+ssbZMCl7kYL3q9zJMtX3y&#10;gR5HX4gQwi5FBaX3TSqly0sy6CLbEAfualuDPsC2kLrFZwg3tZzE8VwarDg0lNjQV0n57Xg3CnZW&#10;7udndylc/ntvLtPt6JDokVLDQbdZgvDU+Y/43/2jw/zJLIH3N+EEuf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SnGBwgAAAN0AAAAPAAAAAAAAAAAAAAAAAJgCAABkcnMvZG93&#10;bnJldi54bWxQSwUGAAAAAAQABAD1AAAAhwMAAAAA&#10;" fillcolor="#e0ead6" stroked="f"/>
                        <v:shape id="Picture 803" o:spid="_x0000_s1415" type="#_x0000_t75" style="position:absolute;left:3843;top:2421;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2fPTXDAAAA3QAAAA8AAABkcnMvZG93bnJldi54bWxET0uLwjAQvi/4H8IIe1tT67or1SjLQsG9&#10;CD7PQzO2xWZSkqh1f70RBG/z8T1ntuhMIy7kfG1ZwXCQgCAurK65VLDb5h8TED4ga2wsk4IbeVjM&#10;e28zzLS98poum1CKGMI+QwVVCG0mpS8qMugHtiWO3NE6gyFCV0rt8BrDTSPTJPmSBmuODRW29FtR&#10;cdqcjYLTepSfR267vH3nu//9cb8a/x1WSr33u58piEBdeImf7qWO89PPFB7fxBPk/A4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nZ89NcMAAADdAAAADwAAAAAAAAAAAAAAAACf&#10;AgAAZHJzL2Rvd25yZXYueG1sUEsFBgAAAAAEAAQA9wAAAI8DAAAAAA==&#10;">
                          <v:imagedata r:id="rId289" o:title=""/>
                        </v:shape>
                        <v:rect id="Rectangle 804" o:spid="_x0000_s1416" style="position:absolute;left:3843;top:2421;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RKbcAA&#10;AADdAAAADwAAAGRycy9kb3ducmV2LnhtbERPyQrCMBC9C/5DGMGLaOqCSDWKCC4gHlzA69CMbbGZ&#10;lCZq/XsjCN7m8daZLWpTiCdVLresoN+LQBAnVuecKric190JCOeRNRaWScGbHCzmzcYMY21ffKTn&#10;yacihLCLUUHmfRlL6ZKMDLqeLYkDd7OVQR9glUpd4SuEm0IOomgsDeYcGjIsaZVRcj89jIKtlYfx&#10;xV1Tl+wf5XW46Rz7uqNUu1UvpyA81f4v/rl3OswfjIbw/SacIOc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dRKbcAAAADdAAAADwAAAAAAAAAAAAAAAACYAgAAZHJzL2Rvd25y&#10;ZXYueG1sUEsFBgAAAAAEAAQA9QAAAIUDAAAAAA==&#10;" fillcolor="#e0ead6" stroked="f"/>
                        <v:rect id="Rectangle 805" o:spid="_x0000_s1417" style="position:absolute;left:3843;top:2425;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4h4sQA&#10;AADdAAAADwAAAGRycy9kb3ducmV2LnhtbERP22rCQBB9F/yHZQRfRDeKiKSu4gWlhULU9gOG7DQJ&#10;Zmdjdk3i33cLBd/mcK6z2nSmFA3VrrCsYDqJQBCnVhecKfj+Oo6XIJxH1lhaJgVPcrBZ93srjLVt&#10;+ULN1WcihLCLUUHufRVL6dKcDLqJrYgD92Nrgz7AOpO6xjaEm1LOomghDRYcGnKsaJ9Ters+jIIo&#10;aT7a5JBNT5fz7jx63pPyc9EoNRx02zcQnjr/Ev+733WYP5vP4e+bcIJ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wuIeLEAAAA3QAAAA8AAAAAAAAAAAAAAAAAmAIAAGRycy9k&#10;b3ducmV2LnhtbFBLBQYAAAAABAAEAPUAAACJAwAAAAA=&#10;" fillcolor="#dee8d4" stroked="f"/>
                        <v:shape id="Picture 806" o:spid="_x0000_s1418" type="#_x0000_t75" style="position:absolute;left:3843;top:2425;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kfF4TEAAAA3QAAAA8AAABkcnMvZG93bnJldi54bWxET01rwkAQvRf8D8sIvdWNUm2JriJKwINI&#10;mwq9jtkxiWZnY3Y18d+7BaG3ebzPmS06U4kbNa60rGA4iEAQZ1aXnCvY/yRvnyCcR9ZYWSYFd3Kw&#10;mPdeZhhr2/I33VKfixDCLkYFhfd1LKXLCjLoBrYmDtzRNgZ9gE0udYNtCDeVHEXRRBosOTQUWNOq&#10;oOycXo2Clf44tOYr3W3q34T3l1Oy3lZDpV773XIKwlPn/8VP90aH+aP3Mfx9E06Q8w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CkfF4TEAAAA3QAAAA8AAAAAAAAAAAAAAAAA&#10;nwIAAGRycy9kb3ducmV2LnhtbFBLBQYAAAAABAAEAPcAAACQAwAAAAA=&#10;">
                          <v:imagedata r:id="rId290" o:title=""/>
                        </v:shape>
                        <v:rect id="Rectangle 807" o:spid="_x0000_s1419" style="position:absolute;left:3843;top:2425;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AaDsQA&#10;AADdAAAADwAAAGRycy9kb3ducmV2LnhtbERP22rCQBB9F/oPywh9kbpRJEjqKlZRLAhR2w8YstMk&#10;NDsbs9sk/r1bEHybw7nOYtWbSrTUuNKygsk4AkGcWV1yruD7a/c2B+E8ssbKMim4kYPV8mWwwETb&#10;js/UXnwuQgi7BBUU3teJlC4ryKAb25o4cD+2MegDbHKpG+xCuKnkNIpiabDk0FBgTZuCst/Ln1EQ&#10;pe1nl27zyf58+jiNbte0OsatUq/Dfv0OwlPvn+KH+6DD/Okshv9vwglye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OwGg7EAAAA3QAAAA8AAAAAAAAAAAAAAAAAmAIAAGRycy9k&#10;b3ducmV2LnhtbFBLBQYAAAAABAAEAPUAAACJAwAAAAA=&#10;" fillcolor="#dee8d4" stroked="f"/>
                        <v:rect id="Rectangle 808" o:spid="_x0000_s1420" style="position:absolute;left:3843;top:2433;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9MbsQA&#10;AADdAAAADwAAAGRycy9kb3ducmV2LnhtbERPTWvCQBC9C/0Pywi9SN1ExZbUNZRCW0E8mAa8Dtlp&#10;EszOhuyapP/eFQRv83ifs0lH04ieOldbVhDPIxDEhdU1lwry36+XNxDOI2tsLJOCf3KQbp8mG0y0&#10;HfhIfeZLEULYJaig8r5NpHRFRQbd3LbEgfuznUEfYFdK3eEQwk0jF1G0lgZrDg0VtvRZUXHOLkbB&#10;j5WHde5OpSv2l/a0/J4dYz1T6nk6fryD8DT6h/ju3ukwf7F6hds34QS5v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bvTG7EAAAA3QAAAA8AAAAAAAAAAAAAAAAAmAIAAGRycy9k&#10;b3ducmV2LnhtbFBLBQYAAAAABAAEAPUAAACJAwAAAAA=&#10;" fillcolor="#e0ead6" stroked="f"/>
                        <v:shape id="Picture 809" o:spid="_x0000_s1421" type="#_x0000_t75" style="position:absolute;left:3843;top:2433;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bgqZrEAAAA3QAAAA8AAABkcnMvZG93bnJldi54bWxEj0FvwjAMhe+T9h8iT9ptpGMIdYWA2DQ0&#10;rhR2N41pKxqnSrLS/fv5gMTN1nt+7/NyPbpODRRi69nA6yQDRVx523Jt4HjYvuSgYkK22HkmA38U&#10;Yb16fFhiYf2V9zSUqVYSwrFAA01KfaF1rBpyGCe+Jxbt7IPDJGuotQ14lXDX6WmWzbXDlqWhwZ4+&#10;G6ou5a8zEIbvOh1/tqevvOzs2/vmXH2ctDHPT+NmASrRmO7m2/XOCv50JrjyjYygV/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bgqZrEAAAA3QAAAA8AAAAAAAAAAAAAAAAA&#10;nwIAAGRycy9kb3ducmV2LnhtbFBLBQYAAAAABAAEAPcAAACQAwAAAAA=&#10;">
                          <v:imagedata r:id="rId291" o:title=""/>
                        </v:shape>
                      </v:group>
                      <v:rect id="Rectangle 811" o:spid="_x0000_s1422" style="position:absolute;left:22701;top:15449;width:17284;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x9h8QA&#10;AADdAAAADwAAAGRycy9kb3ducmV2LnhtbERPTWvCQBC9C/0Pywi9SN1ERdrUNZRCW0E8mAa8Dtlp&#10;EszOhuyapP/eFQRv83ifs0lH04ieOldbVhDPIxDEhdU1lwry36+XVxDOI2tsLJOCf3KQbp8mG0y0&#10;HfhIfeZLEULYJaig8r5NpHRFRQbd3LbEgfuznUEfYFdK3eEQwk0jF1G0lgZrDg0VtvRZUXHOLkbB&#10;j5WHde5OpSv2l/a0/J4dYz1T6nk6fryD8DT6h/ju3ukwf7F6g9s34QS5v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g8fYfEAAAA3QAAAA8AAAAAAAAAAAAAAAAAmAIAAGRycy9k&#10;b3ducmV2LnhtbFBLBQYAAAAABAAEAPUAAACJAwAAAAA=&#10;" fillcolor="#e0ead6" stroked="f"/>
                      <v:rect id="Rectangle 812" o:spid="_x0000_s1423" style="position:absolute;left:22701;top:15500;width:17284;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VOlcYA&#10;AADdAAAADwAAAGRycy9kb3ducmV2LnhtbESPQWvCQBCF7wX/wzKCt7pRsJTUVYoiqOChUURvQ3aa&#10;hGZnY3Y18d93DoXeZnhv3vtmvuxdrR7Uhsqzgck4AUWce1txYeB03Ly+gwoR2WLtmQw8KcByMXiZ&#10;Y2p9x1/0yGKhJIRDigbKGJtU65CX5DCMfUMs2rdvHUZZ20LbFjsJd7WeJsmbdlixNJTY0Kqk/Ce7&#10;OwPVbbfOrhdyh319C9fuvA3dzBszGvafH6Ai9fHf/He9tYI/nQm/fCMj6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KVOlcYAAADdAAAADwAAAAAAAAAAAAAAAACYAgAAZHJz&#10;L2Rvd25yZXYueG1sUEsFBgAAAAAEAAQA9QAAAIsDAAAAAA==&#10;" fillcolor="#e0ead8" stroked="f"/>
                      <v:shape id="Picture 813" o:spid="_x0000_s1424" type="#_x0000_t75" style="position:absolute;left:22701;top:15500;width:17284;height: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cxB5PBAAAA3QAAAA8AAABkcnMvZG93bnJldi54bWxET0uLwjAQvgv+hzCCN01VXLQaRRYWvOxK&#10;fdyHZmyrzSQ2Ubv/fiMseJuP7znLdWtq8aDGV5YVjIYJCOLc6ooLBcfD12AGwgdkjbVlUvBLHtar&#10;bmeJqbZPzuixD4WIIexTVFCG4FIpfV6SQT+0jjhyZ9sYDBE2hdQNPmO4qeU4ST6kwYpjQ4mOPkvK&#10;r/u7UTB1yTWb0PyQ8Y+pb5eTdN+XnVL9XrtZgAjUhrf4373Vcf54OoLXN/EEufoD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JcxB5PBAAAA3QAAAA8AAAAAAAAAAAAAAAAAnwIA&#10;AGRycy9kb3ducmV2LnhtbFBLBQYAAAAABAAEAPcAAACNAwAAAAA=&#10;">
                        <v:imagedata r:id="rId292" o:title=""/>
                      </v:shape>
                      <v:rect id="Rectangle 814" o:spid="_x0000_s1425" style="position:absolute;left:22701;top:15500;width:17284;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t1ecQA&#10;AADdAAAADwAAAGRycy9kb3ducmV2LnhtbERPTWvCQBC9F/oflin01mwaSCnRVcRSSAs9GEXMbciO&#10;STA7G7Nbk/57VxB6m8f7nPlyMp240OBaywpeoxgEcWV1y7WC3fbz5R2E88gaO8uk4I8cLBePD3PM&#10;tB15Q5fC1yKEsMtQQeN9n0npqoYMusj2xIE72sGgD3CopR5wDOGmk0kcv0mDLYeGBntaN1Sdil+j&#10;oD1/fRTlgczPd3d25bjP3ZhapZ6fptUMhKfJ/4vv7lyH+UmawO2bcIJcX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c7dXnEAAAA3QAAAA8AAAAAAAAAAAAAAAAAmAIAAGRycy9k&#10;b3ducmV2LnhtbFBLBQYAAAAABAAEAPUAAACJAwAAAAA=&#10;" fillcolor="#e0ead8" stroked="f"/>
                      <v:rect id="Rectangle 815" o:spid="_x0000_s1426" style="position:absolute;left:22701;top:15551;width:17284;height: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aWq8YA&#10;AADdAAAADwAAAGRycy9kb3ducmV2LnhtbERPTUvDQBC9C/6HZQQv0m5sqWjstljBUujF1iJ4G7Nj&#10;EpudDdlJmvbXdwuCt3m8z5nOe1epjppQejZwP0xAEWfelpwb2H28DR5BBUG2WHkmA0cKMJ9dX00x&#10;tf7AG+q2kqsYwiFFA4VInWodsoIchqGviSP34xuHEmGTa9vgIYa7So+S5EE7LDk2FFjTa0HZfts6&#10;A/X66bRZvn/K3b6V9jcbL76/uoUxtzf9yzMooV7+xX/ulY3zR5MxXL6JJ+jZG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IaWq8YAAADdAAAADwAAAAAAAAAAAAAAAACYAgAAZHJz&#10;L2Rvd25yZXYueG1sUEsFBgAAAAAEAAQA9QAAAIsDAAAAAA==&#10;" fillcolor="#e2ead8" stroked="f"/>
                      <v:shape id="Picture 816" o:spid="_x0000_s1427" type="#_x0000_t75" style="position:absolute;left:22701;top:15551;width:17284;height: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eEofjDAAAA3QAAAA8AAABkcnMvZG93bnJldi54bWxET91KwzAUvhd8h3AEb2RLHepGXTbGRCZ4&#10;tdYHODRnbVhzUpJsjX16IwjenY/v96y3yfbiSj4Yxwoe5wUI4sZpw62Cr/p9tgIRIrLG3jEp+KYA&#10;283tzRpL7UY+0rWKrcghHEpU0MU4lFKGpiOLYe4G4sydnLcYM/St1B7HHG57uSiKF2nRcG7ocKB9&#10;R825ulgFJvnPqU4jmulw3tXLw9tDwEmp+7u0ewURKcV/8Z/7Q+f5i+cn+P0mnyA3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t4Sh+MMAAADdAAAADwAAAAAAAAAAAAAAAACf&#10;AgAAZHJzL2Rvd25yZXYueG1sUEsFBgAAAAAEAAQA9wAAAI8DAAAAAA==&#10;">
                        <v:imagedata r:id="rId293" o:title=""/>
                      </v:shape>
                      <v:rect id="Rectangle 817" o:spid="_x0000_s1428" style="position:absolute;left:22701;top:15551;width:17284;height: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OrRMYA&#10;AADdAAAADwAAAGRycy9kb3ducmV2LnhtbERPTUvDQBC9C/6HZQQv0m5aqWjsttiCRejF1iJ4G7Nj&#10;EpudDdlJmvbXdwuCt3m8z5nOe1epjppQejYwGiagiDNvS84N7D5eB4+ggiBbrDyTgSMFmM+ur6aY&#10;Wn/gDXVbyVUM4ZCigUKkTrUOWUEOw9DXxJH78Y1DibDJtW3wEMNdpcdJ8qAdlhwbCqxpWVC237bO&#10;QL1+Om1W759yt2+l/c3uF99f3cKY25v+5RmUUC//4j/3m43zx5MJXL6JJ+jZG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COrRMYAAADdAAAADwAAAAAAAAAAAAAAAACYAgAAZHJz&#10;L2Rvd25yZXYueG1sUEsFBgAAAAAEAAQA9QAAAIsDAAAAAA==&#10;" fillcolor="#e2ead8" stroked="f"/>
                      <v:rect id="Rectangle 818" o:spid="_x0000_s1429" style="position:absolute;left:22701;top:15576;width:17284;height: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es/MIA&#10;AADdAAAADwAAAGRycy9kb3ducmV2LnhtbERPzUoDMRC+C75DGKEXsVlru5Rt0yJFxautDzBsptlt&#10;N5NlM25Tn94Igrf5+H5nvU2+UyMNsQ1s4HFagCKug23ZGfg8vD4sQUVBttgFJgNXirDd3N6ssbLh&#10;wh807sWpHMKxQgONSF9pHeuGPMZp6IkzdwyDR8lwcNoOeMnhvtOzoii1x5ZzQ4M97Rqqz/svb8B9&#10;n0p5e4lpd9+HMT3Nxc2P1pjJXXpegRJK8i/+c7/bPH+2KOH3m3yC3v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Z6z8wgAAAN0AAAAPAAAAAAAAAAAAAAAAAJgCAABkcnMvZG93&#10;bnJldi54bWxQSwUGAAAAAAQABAD1AAAAhwMAAAAA&#10;" fillcolor="#e2eada" stroked="f"/>
                      <v:shape id="Picture 819" o:spid="_x0000_s1430" type="#_x0000_t75" style="position:absolute;left:22701;top:15576;width:17284;height:7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ahJbTCAAAA3QAAAA8AAABkcnMvZG93bnJldi54bWxET91KwzAUvh/4DuEIu9tSV6yjLhuiDLx0&#10;nQ9wbI5pWHNSkth1e3ojCLs7H9/v2ewm14uRQrSeFTwsCxDErdeWjYLP436xBhETssbeMym4UITd&#10;9m62wVr7Mx9obJIROYRjjQq6lIZayth25DAu/UCcuW8fHKYMg5E64DmHu16uiqKSDi3nhg4Heu2o&#10;PTU/TsFHVXytXTCjLa+nxlRv5WRsqdT8fnp5BpFoSjfxv/td5/mrxyf4+yafILe/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WoSW0wgAAAN0AAAAPAAAAAAAAAAAAAAAAAJ8C&#10;AABkcnMvZG93bnJldi54bWxQSwUGAAAAAAQABAD3AAAAjgMAAAAA&#10;">
                        <v:imagedata r:id="rId294" o:title=""/>
                      </v:shape>
                      <v:rect id="Rectangle 820" o:spid="_x0000_s1431" style="position:absolute;left:22701;top:15576;width:17284;height: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SdFcQA&#10;AADdAAAADwAAAGRycy9kb3ducmV2LnhtbESPQU/DMAyF70j8h8hIXBBLGWNC3bIJTYC4svEDrMZL&#10;OxqnakwX+PX4gMTN1nt+7/N6W2JvJhpzl9jB3awCQ9wk33Fw8HF4uX0EkwXZY5+YHHxThu3m8mKN&#10;tU9nfqdpL8FoCOcaHbQiQ21tblqKmGdpIFbtmMaIousYrB/xrOGxt/OqWtqIHWtDiwPtWmo+91/R&#10;Qfg5LeX1OZfdzZCmcr+QsDh6566vytMKjFCRf/Pf9ZtX/PmD4uo3OoLd/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G0nRXEAAAA3QAAAA8AAAAAAAAAAAAAAAAAmAIAAGRycy9k&#10;b3ducmV2LnhtbFBLBQYAAAAABAAEAPUAAACJAwAAAAA=&#10;" fillcolor="#e2eada" stroked="f"/>
                      <v:rect id="Rectangle 821" o:spid="_x0000_s1432" style="position:absolute;left:22701;top:15652;width:17284;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u088YA&#10;AADdAAAADwAAAGRycy9kb3ducmV2LnhtbERP32vCMBB+H/g/hBv4NlMLm2s1ytgYDpTh3Bj4dkvO&#10;tq65lCbW+t8bYbC3+/h+3mzR21p01PrKsYLxKAFBrJ2puFDw9fl69wjCB2SDtWNScCYPi/ngZoa5&#10;cSf+oG4bChFD2OeooAyhyaX0uiSLfuQa4sjtXWsxRNgW0rR4iuG2lmmSPEiLFceGEht6Lkn/bo9W&#10;ge6yb5mu3rPl/mVz2I3PP3qznig1vO2fpiAC9eFf/Od+M3F+ep/B9Zt4gpx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pu088YAAADdAAAADwAAAAAAAAAAAAAAAACYAgAAZHJz&#10;L2Rvd25yZXYueG1sUEsFBgAAAAAEAAQA9QAAAIsDAAAAAA==&#10;" fillcolor="#e4eadc" stroked="f"/>
                      <v:shape id="Picture 822" o:spid="_x0000_s1433" type="#_x0000_t75" style="position:absolute;left:22701;top:15652;width:17284;height:5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GQc5DIAAAA3QAAAA8AAABkcnMvZG93bnJldi54bWxEj0FrwkAQhe9C/8MyhV6KbpqCldRVpFDq&#10;xYrWgMchO02C2dk0uybpv+8cCt5meG/e+2a5Hl2jeupC7dnA0ywBRVx4W3Np4PT1Pl2AChHZYuOZ&#10;DPxSgPXqbrLEzPqBD9QfY6kkhEOGBqoY20zrUFTkMMx8Syzat+8cRlm7UtsOBwl3jU6TZK4d1iwN&#10;Fbb0VlFxOV6dgXQbNx+Xx/3L0D9/7pqfc475Pjfm4X7cvIKKNMab+f96awU/nQu/fCMj6NUfAA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DxkHOQyAAAAN0AAAAPAAAAAAAAAAAA&#10;AAAAAJ8CAABkcnMvZG93bnJldi54bWxQSwUGAAAAAAQABAD3AAAAlAMAAAAA&#10;">
                        <v:imagedata r:id="rId295" o:title=""/>
                      </v:shape>
                      <v:rect id="Rectangle 823" o:spid="_x0000_s1434" style="position:absolute;left:22701;top:15652;width:17284;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FySMYA&#10;AADdAAAADwAAAGRycy9kb3ducmV2LnhtbERPS2vCQBC+F/wPywje6iY52Jq6irSUCi3ioxR6G3fH&#10;JJqdDdltjP/eLRR6m4/vObNFb2vRUesrxwrScQKCWDtTcaHgc/96/wjCB2SDtWNScCUPi/ngboa5&#10;cRfeUrcLhYgh7HNUUIbQ5FJ6XZJFP3YNceSOrrUYImwLaVq8xHBbyyxJJtJixbGhxIaeS9Ln3Y9V&#10;oLvpl8ze19O348vm9J1eD3rz8aDUaNgvn0AE6sO/+M+9MnF+Nknh95t4gpz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oFySMYAAADdAAAADwAAAAAAAAAAAAAAAACYAgAAZHJz&#10;L2Rvd25yZXYueG1sUEsFBgAAAAAEAAQA9QAAAIsDAAAAAA==&#10;" fillcolor="#e4eadc" stroked="f"/>
                      <v:rect id="Rectangle 824" o:spid="_x0000_s1435" style="position:absolute;left:22701;top:15709;width:17284;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6kdSMIA&#10;AADdAAAADwAAAGRycy9kb3ducmV2LnhtbERPzYrCMBC+C/sOYRa8abo9qHSN4hYFLyLWPsDQzLbF&#10;ZlKbWKtPbxYWvM3H9zvL9WAa0VPnassKvqYRCOLC6ppLBfl5N1mAcB5ZY2OZFDzIwXr1MVpiou2d&#10;T9RnvhQhhF2CCirv20RKV1Rk0E1tSxy4X9sZ9AF2pdQd3kO4aWQcRTNpsObQUGFLaUXFJbsZBVnu&#10;rs/jPN/28elRZOlP3h7SrVLjz2HzDcLT4N/if/deh/nxLIa/b8IJcvU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qR1IwgAAAN0AAAAPAAAAAAAAAAAAAAAAAJgCAABkcnMvZG93&#10;bnJldi54bWxQSwUGAAAAAAQABAD1AAAAhwMAAAAA&#10;" fillcolor="#e4ecde" stroked="f"/>
                      <v:shape id="Picture 825" o:spid="_x0000_s1436" type="#_x0000_t75" style="position:absolute;left:22701;top:15709;width:17284;height: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vSU27CAAAA3QAAAA8AAABkcnMvZG93bnJldi54bWxET91qwjAUvh/4DuEI3gxN50CkGkWEbYXd&#10;OPUBjs2xLSYnoYltfftlIOzufHy/Z70drBEdtaFxrOBtloEgLp1uuFJwPn1MlyBCRNZoHJOCBwXY&#10;bkYva8y16/mHumOsRArhkKOCOkafSxnKmiyGmfPEibu61mJMsK2kbrFP4dbIeZYtpMWGU0ONnvY1&#10;lbfj3SroS3t3350vXo32n/50uBRf5qLUZDzsViAiDfFf/HQXOs2fL97h75t0gtz8Ag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70lNuwgAAAN0AAAAPAAAAAAAAAAAAAAAAAJ8C&#10;AABkcnMvZG93bnJldi54bWxQSwUGAAAAAAQABAD3AAAAjgMAAAAA&#10;">
                        <v:imagedata r:id="rId296" o:title=""/>
                      </v:shape>
                      <v:rect id="Rectangle 826" o:spid="_x0000_s1437" style="position:absolute;left:22701;top:15709;width:17284;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wgp8QA&#10;AADdAAAADwAAAGRycy9kb3ducmV2LnhtbERPzWqDQBC+B/oOyxR6i2ulJMVkI6lY6KWEWB9gcCcq&#10;cWetuzWmT98tBHKbj+93ttlsejHR6DrLCp6jGARxbXXHjYLq6335CsJ5ZI29ZVJwJQfZ7mGxxVTb&#10;Cx9pKn0jQgi7FBW03g+plK5uyaCL7EAcuJMdDfoAx0bqES8h3PQyieOVNNhxaGhxoLyl+lz+GAVl&#10;5b5/D+uqmJLjtS7zt2r4zAulnh7n/QaEp9nfxTf3hw7zk9UL/H8TTpC7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MMIKfEAAAA3QAAAA8AAAAAAAAAAAAAAAAAmAIAAGRycy9k&#10;b3ducmV2LnhtbFBLBQYAAAAABAAEAPUAAACJAwAAAAA=&#10;" fillcolor="#e4ecde" stroked="f"/>
                      <v:rect id="Rectangle 827" o:spid="_x0000_s1438" style="position:absolute;left:22701;top:15760;width:17284;height: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OowsQA&#10;AADdAAAADwAAAGRycy9kb3ducmV2LnhtbERPTWvCQBC9C/6HZQq96aaCUqIbSQXBg5ea0l7H7DQJ&#10;yc7G3TVJ++u7hUJv83ifs9tPphMDOd9YVvC0TEAQl1Y3XCl4K46LZxA+IGvsLJOCL/Kwz+azHaba&#10;jvxKwyVUIoawT1FBHUKfSunLmgz6pe2JI/dpncEQoaukdjjGcNPJVZJspMGGY0ONPR1qKtvL3Shw&#10;/fBdJEVeju8f7dXnt/Hl7CqlHh+mfAsi0BT+xX/uk47zV5s1/H4TT5DZ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XTqMLEAAAA3QAAAA8AAAAAAAAAAAAAAAAAmAIAAGRycy9k&#10;b3ducmV2LnhtbFBLBQYAAAAABAAEAPUAAACJAwAAAAA=&#10;" fillcolor="#e6ecde" stroked="f"/>
                      <v:shape id="Picture 828" o:spid="_x0000_s1439" type="#_x0000_t75" style="position:absolute;left:22701;top:15760;width:17284;height:2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yRr9rCAAAA3QAAAA8AAABkcnMvZG93bnJldi54bWxET81qwkAQvhd8h2UEb3VjDqlNXUWkgheh&#10;jT7AkB2zwexs3N3G+PZuodDbfHy/s9qMthMD+dA6VrCYZyCIa6dbbhScT/vXJYgQkTV2jknBgwJs&#10;1pOXFZba3fmbhio2IoVwKFGBibEvpQy1IYth7nrixF2ctxgT9I3UHu8p3HYyz7JCWmw5NRjsaWeo&#10;vlY/VsFh++Vllb91w/m4M+F0Wx7fP2ulZtNx+wEi0hj/xX/ug07z86KA32/SCXL9B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8ka/awgAAAN0AAAAPAAAAAAAAAAAAAAAAAJ8C&#10;AABkcnMvZG93bnJldi54bWxQSwUGAAAAAAQABAD3AAAAjgMAAAAA&#10;">
                        <v:imagedata r:id="rId297" o:title=""/>
                      </v:shape>
                      <v:rect id="Rectangle 829" o:spid="_x0000_s1440" style="position:absolute;left:22701;top:15760;width:17284;height: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2TLsQA&#10;AADdAAAADwAAAGRycy9kb3ducmV2LnhtbERPTWvCQBC9C/6HZQredFMPtkQ3khYKHrzUlPY6ZqdJ&#10;SHY27q5J6q93C4Xe5vE+Z7efTCcGcr6xrOBxlYAgLq1uuFLwUbwtn0H4gKyxs0wKfsjDPpvPdphq&#10;O/I7DadQiRjCPkUFdQh9KqUvazLoV7Ynjty3dQZDhK6S2uEYw00n10mykQYbjg019vRaU9merkaB&#10;64dbkRR5OX5+tWefX8aXo6uUWjxM+RZEoCn8i//cBx3nrzdP8PtNPEFm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pNky7EAAAA3QAAAA8AAAAAAAAAAAAAAAAAmAIAAGRycy9k&#10;b3ducmV2LnhtbFBLBQYAAAAABAAEAPUAAACJAwAAAAA=&#10;" fillcolor="#e6ecde" stroked="f"/>
                      <v:rect id="Rectangle 830" o:spid="_x0000_s1441" style="position:absolute;left:22701;top:15786;width:17284;height: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AARIMgA&#10;AADdAAAADwAAAGRycy9kb3ducmV2LnhtbESPQWvCQBCF7wX/wzJCL1I3FaoSXcWWCl5a1JT2OmTH&#10;JJqdDdmtpv31zkHwNsN7894382XnanWmNlSeDTwPE1DEubcVFwa+svXTFFSIyBZrz2TgjwIsF72H&#10;OabWX3hH530slIRwSNFAGWOTah3ykhyGoW+IRTv41mGUtS20bfEi4a7WoyQZa4cVS0OJDb2VlJ/2&#10;v87AOmved5PB5+v2+L36Gbx8ZLzJ/o157HerGahIXbybb9cbK/ijseDKNzKCXlw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wABEgyAAAAN0AAAAPAAAAAAAAAAAAAAAAAJgCAABk&#10;cnMvZG93bnJldi54bWxQSwUGAAAAAAQABAD1AAAAjQMAAAAA&#10;" fillcolor="#e6ece0" stroked="f"/>
                      <v:shape id="Picture 831" o:spid="_x0000_s1442" type="#_x0000_t75" style="position:absolute;left:22701;top:15786;width:17284;height:5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8kWCLDAAAA3QAAAA8AAABkcnMvZG93bnJldi54bWxET82KwjAQvi/4DmEEL4umlkXcahQRRFn3&#10;otsHGJqxLTaTksS2vv1mQdjbfHy/s94OphEdOV9bVjCfJSCIC6trLhXkP4fpEoQPyBoby6TgSR62&#10;m9HbGjNte75Qdw2liCHsM1RQhdBmUvqiIoN+ZlviyN2sMxgidKXUDvsYbhqZJslCGqw5NlTY0r6i&#10;4n59GAU3Tj+K/WN5OX7N37vvkJ/7Z+6UmoyH3QpEoCH8i1/uk47z08Un/H0TT5CbX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byRYIsMAAADdAAAADwAAAAAAAAAAAAAAAACf&#10;AgAAZHJzL2Rvd25yZXYueG1sUEsFBgAAAAAEAAQA9wAAAI8DAAAAAA==&#10;">
                        <v:imagedata r:id="rId298" o:title=""/>
                      </v:shape>
                      <v:rect id="Rectangle 832" o:spid="_x0000_s1443" style="position:absolute;left:22701;top:15786;width:17284;height: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L+8gA&#10;AADdAAAADwAAAGRycy9kb3ducmV2LnhtbESPQWvCQBCF7wX/wzJCL6IbhVZJXcVKBS+KmtJeh+w0&#10;SZudDdmtxv76zkHwNsN7894382XnanWmNlSeDYxHCSji3NuKCwPv2WY4AxUissXaMxm4UoDlovcw&#10;x9T6Cx/pfIqFkhAOKRooY2xSrUNeksMw8g2xaF++dRhlbQttW7xIuKv1JEmetcOKpaHEhtYl5T+n&#10;X2dgkzVvx+lg/3r4/lh9Dp52GW+zP2Me+93qBVSkLt7Nt+utFfzJVPjlGxlBL/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Lr4v7yAAAAN0AAAAPAAAAAAAAAAAAAAAAAJgCAABk&#10;cnMvZG93bnJldi54bWxQSwUGAAAAAAQABAD1AAAAjQMAAAAA&#10;" fillcolor="#e6ece0" stroked="f"/>
                      <v:rect id="Rectangle 833" o:spid="_x0000_s1444" style="position:absolute;left:22701;top:15836;width:17284;height: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2PycIA&#10;AADdAAAADwAAAGRycy9kb3ducmV2LnhtbERPTWsCMRC9F/wPYQRv3ezuwZbVKCIKvVjU9uJt2Iy7&#10;wc1kSVJd++tNQehtHu9z5svBduJKPhjHCoosB0FcO224UfD9tX19BxEissbOMSm4U4DlYvQyx0q7&#10;Gx/oeoyNSCEcKlTQxthXUoa6JYshcz1x4s7OW4wJ+kZqj7cUbjtZ5vlUWjScGlrsad1SfTn+WAU7&#10;zBtj6lj8rj7DoPeniy/tRqnJeFjNQEQa4r/46f7QaX75VsDfN+kEuXg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vY/JwgAAAN0AAAAPAAAAAAAAAAAAAAAAAJgCAABkcnMvZG93&#10;bnJldi54bWxQSwUGAAAAAAQABAD1AAAAhwMAAAAA&#10;" fillcolor="#e6ece2" stroked="f"/>
                      <v:shape id="Picture 834" o:spid="_x0000_s1445" type="#_x0000_t75" style="position:absolute;left:22701;top:15836;width:17284;height:2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CvowTEAAAA3QAAAA8AAABkcnMvZG93bnJldi54bWxET01rwkAQvRf8D8sIvRTdGKyR1DVIsODF&#10;grbkPGSnSdrsbMiuGv31bqHgbR7vc1bZYFpxpt41lhXMphEI4tLqhisFX5/vkyUI55E1tpZJwZUc&#10;ZOvR0wpTbS98oPPRVyKEsEtRQe19l0rpypoMuqntiAP3bXuDPsC+krrHSwg3rYyjaCENNhwaauwo&#10;r6n8PZ6MgsQ37rag2/VnP//ocv1SvG4Lo9TzeNi8gfA0+If4373TYX6cxPD3TThBru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ECvowTEAAAA3QAAAA8AAAAAAAAAAAAAAAAA&#10;nwIAAGRycy9kb3ducmV2LnhtbFBLBQYAAAAABAAEAPcAAACQAwAAAAA=&#10;">
                        <v:imagedata r:id="rId299" o:title=""/>
                      </v:shape>
                      <v:rect id="Rectangle 835" o:spid="_x0000_s1446" style="position:absolute;left:22701;top:15836;width:17284;height: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O0JcMA&#10;AADdAAAADwAAAGRycy9kb3ducmV2LnhtbERPS2sCMRC+C/6HMEJvmnULVVbjskgLvbTUx8XbsBl3&#10;g5vJkqS67a9vCoK3+fiesy4H24kr+WAcK5jPMhDEtdOGGwXHw9t0CSJEZI2dY1LwQwHKzXi0xkK7&#10;G+/ouo+NSCEcClTQxtgXUoa6JYth5nrixJ2dtxgT9I3UHm8p3HYyz7IXadFwamixp21L9WX/bRV8&#10;YNYYU8f5b/UZBv11uvjcvir1NBmqFYhIQ3yI7+53nebni2f4/yadID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SO0JcMAAADdAAAADwAAAAAAAAAAAAAAAACYAgAAZHJzL2Rv&#10;d25yZXYueG1sUEsFBgAAAAAEAAQA9QAAAIgDAAAAAA==&#10;" fillcolor="#e6ece2" stroked="f"/>
                      <v:rect id="Rectangle 836" o:spid="_x0000_s1447" style="position:absolute;left:22701;top:15862;width:17284;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9OrMEA&#10;AADdAAAADwAAAGRycy9kb3ducmV2LnhtbERPTWvCQBC9F/wPywi91Y1SWo2uIorQm9QWwduQHZNo&#10;dnbJTmP8926h0Ns83ucsVr1rVEdtrD0bGI8yUMSFtzWXBr6/di9TUFGQLTaeycCdIqyWg6cF5tbf&#10;+JO6g5QqhXDM0UAlEnKtY1GRwzjygThxZ986lATbUtsWbyncNXqSZW/aYc2pocJAm4qK6+HHGZix&#10;P67DTrY+9Kf9Xnezji5izPOwX89BCfXyL/5zf9g0f/L+Cr/fpBP08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FPTqzBAAAA3QAAAA8AAAAAAAAAAAAAAAAAmAIAAGRycy9kb3du&#10;cmV2LnhtbFBLBQYAAAAABAAEAPUAAACGAwAAAAA=&#10;" fillcolor="#e8ece2" stroked="f"/>
                      <v:shape id="Picture 837" o:spid="_x0000_s1448" type="#_x0000_t75" style="position:absolute;left:22701;top:15862;width:17284;height: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XBI8TBAAAA3QAAAA8AAABkcnMvZG93bnJldi54bWxET9uKwjAQfV/wH8IIvq2phV2lGkV0lX2Q&#10;gpcPGJqxKTaT0kStf28Ewbc5nOvMFp2txY1aXzlWMBomIIgLpysuFZyOm+8JCB+QNdaOScGDPCzm&#10;va8ZZtrdeU+3QyhFDGGfoQITQpNJ6QtDFv3QNcSRO7vWYoiwLaVu8R7DbS3TJPmVFiuODQYbWhkq&#10;LoerVXAcr9PcrP+2JW5GbmfyvHP1ValBv1tOQQTqwkf8dv/rOD8d/8Drm3iCnD8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OXBI8TBAAAA3QAAAA8AAAAAAAAAAAAAAAAAnwIA&#10;AGRycy9kb3ducmV2LnhtbFBLBQYAAAAABAAEAPcAAACNAwAAAAA=&#10;">
                        <v:imagedata r:id="rId300" o:title=""/>
                      </v:shape>
                      <v:rect id="Rectangle 838" o:spid="_x0000_s1449" style="position:absolute;left:22701;top:15862;width:17284;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F1QMEA&#10;AADdAAAADwAAAGRycy9kb3ducmV2LnhtbERPTWvCQBC9F/wPywje6kYPtkZXEUXoTbSl4G3Ijkk0&#10;O7tkpzH+e7dQ6G0e73OW6941qqM21p4NTMYZKOLC25pLA1+f+9d3UFGQLTaeycCDIqxXg5cl5tbf&#10;+UjdSUqVQjjmaKASCbnWsajIYRz7QJy4i28dSoJtqW2L9xTuGj3Nspl2WHNqqDDQtqLidvpxBubs&#10;vzdhLzsf+vPhoLt5R1cxZjTsNwtQQr38i//cHzbNn77N4PebdIJe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7RdUDBAAAA3QAAAA8AAAAAAAAAAAAAAAAAmAIAAGRycy9kb3du&#10;cmV2LnhtbFBLBQYAAAAABAAEAPUAAACGAwAAAAA=&#10;" fillcolor="#e8ece2" stroked="f"/>
                      <v:rect id="Rectangle 839" o:spid="_x0000_s1450" style="position:absolute;left:22701;top:15913;width:17284;height: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Zkqr8A&#10;AADdAAAADwAAAGRycy9kb3ducmV2LnhtbERPSwrCMBDdC94hjOBOUxW1rUYRQXDrZ+FyaMa22ExK&#10;E7V6eiMI7ubxvrNct6YSD2pcaVnBaBiBIM6sLjlXcD7tBjEI55E1VpZJwYscrFfdzhJTbZ98oMfR&#10;5yKEsEtRQeF9nUrpsoIMuqGtiQN3tY1BH2CTS93gM4SbSo6jaCYNlhwaCqxpW1B2O96NgviWxXly&#10;PSenNnpfbHyZJNPXRKl+r90sQHhq/V/8c+91mD+ez+H7TThBrj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ctmSqvwAAAN0AAAAPAAAAAAAAAAAAAAAAAJgCAABkcnMvZG93bnJl&#10;di54bWxQSwUGAAAAAAQABAD1AAAAhAMAAAAA&#10;" fillcolor="#e8ece4" stroked="f"/>
                      <v:shape id="Picture 840" o:spid="_x0000_s1451" type="#_x0000_t75" style="position:absolute;left:22701;top:15913;width:17284;height:5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O1CTjIAAAA3QAAAA8AAABkcnMvZG93bnJldi54bWxEj0FrwkAQhe9C/8Myhd50U6G2RlcpBUuE&#10;CtV68DhmxyQ2O5tmV43++s6h0NsM781730znnavVmdpQeTbwOEhAEefeVlwY2H4t+i+gQkS2WHsm&#10;A1cKMJ/d9aaYWn/hNZ03sVASwiFFA2WMTap1yEtyGAa+IRbt4FuHUda20LbFi4S7Wg+TZKQdViwN&#10;JTb0VlL+vTk5A0+3j/Xn+Liyo2yxe79ly/EP760xD/fd6wRUpC7+m/+uMyv4w2fBlW9kBD37BQ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DztQk4yAAAAN0AAAAPAAAAAAAAAAAA&#10;AAAAAJ8CAABkcnMvZG93bnJldi54bWxQSwUGAAAAAAQABAD3AAAAlAMAAAAA&#10;">
                        <v:imagedata r:id="rId301" o:title=""/>
                      </v:shape>
                      <v:rect id="Rectangle 841" o:spid="_x0000_s1452" style="position:absolute;left:22701;top:15913;width:17284;height: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VVQ78A&#10;AADdAAAADwAAAGRycy9kb3ducmV2LnhtbERPSwrCMBDdC94hjOBOUxW1rUYRQXDrZ+FyaMa22ExK&#10;E7V6eiMI7ubxvrNct6YSD2pcaVnBaBiBIM6sLjlXcD7tBjEI55E1VpZJwYscrFfdzhJTbZ98oMfR&#10;5yKEsEtRQeF9nUrpsoIMuqGtiQN3tY1BH2CTS93gM4SbSo6jaCYNlhwaCqxpW1B2O96NgviWxXly&#10;PSenNnpfbHyZJNPXRKl+r90sQHhq/V/8c+91mD+eJ/D9JpwgV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CZVVDvwAAAN0AAAAPAAAAAAAAAAAAAAAAAJgCAABkcnMvZG93bnJl&#10;di54bWxQSwUGAAAAAAQABAD1AAAAhAMAAAAA&#10;" fillcolor="#e8ece4" stroked="f"/>
                      <v:rect id="Rectangle 842" o:spid="_x0000_s1453" style="position:absolute;left:22701;top:15963;width:17284;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1H8UA&#10;AADdAAAADwAAAGRycy9kb3ducmV2LnhtbESPTWvCQBCG7wX/wzIFL1I39aAxdRUpFKSI4MfF25Ad&#10;N6HZ2ZDdxvTfOwehtxnm/XhmtRl8o3rqYh3YwPs0A0VcBluzM3A5f73loGJCttgEJgN/FGGzHr2s&#10;sLDhzkfqT8kpCeFYoIEqpbbQOpYVeYzT0BLL7RY6j0nWzmnb4V3CfaNnWTbXHmuWhgpb+qyo/Dn9&#10;einx+XU/nMPhVs6/FxO/dMt974wZvw7bD1CJhvQvfrp3VvBnufDLNzKCXj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7LUfxQAAAN0AAAAPAAAAAAAAAAAAAAAAAJgCAABkcnMv&#10;ZG93bnJldi54bWxQSwUGAAAAAAQABAD1AAAAigMAAAAA&#10;" fillcolor="#eaece6" stroked="f"/>
                      <v:shape id="Picture 843" o:spid="_x0000_s1454" type="#_x0000_t75" style="position:absolute;left:22701;top:15963;width:17284;height: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ltg+fEAAAA3QAAAA8AAABkcnMvZG93bnJldi54bWxET01rAjEQvRf8D2EEL0WzbkFkNYoWpO1B&#10;2qoXb8Nm3KxuJksSdfvvTaHQ2zze58yXnW3EjXyoHSsYjzIQxKXTNVcKDvvNcAoiRGSNjWNS8EMB&#10;love0xwL7e78TbddrEQK4VCgAhNjW0gZSkMWw8i1xIk7OW8xJugrqT3eU7htZJ5lE2mx5tRgsKVX&#10;Q+Vld7UKPr7ewud+m2/Ok1NmfP78sq6PrNSg361mICJ18V/8537XaX4+HcPvN+kEuXg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Kltg+fEAAAA3QAAAA8AAAAAAAAAAAAAAAAA&#10;nwIAAGRycy9kb3ducmV2LnhtbFBLBQYAAAAABAAEAPcAAACQAwAAAAA=&#10;">
                        <v:imagedata r:id="rId302" o:title=""/>
                      </v:shape>
                      <v:rect id="Rectangle 844" o:spid="_x0000_s1455" style="position:absolute;left:22701;top:15963;width:17284;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KO88UA&#10;AADdAAAADwAAAGRycy9kb3ducmV2LnhtbESPT4vCMBDF74LfIYzgRdbUHrRWoywLC8sign8uexua&#10;MS02k9LEWr/9RhC8zfDevN+b9ba3teio9ZVjBbNpAoK4cLpio+B8+v7IQPiArLF2TAoe5GG7GQ7W&#10;mGt35wN1x2BEDGGfo4IyhCaX0hclWfRT1xBH7eJaiyGurZG6xXsMt7VMk2QuLVYcCSU29FVScT3e&#10;bITY7G/Xn9z+Usx/FxO7NMtdZ5Qaj/rPFYhAfXibX9c/OtZPsxSe38QR5OY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co7zxQAAAN0AAAAPAAAAAAAAAAAAAAAAAJgCAABkcnMv&#10;ZG93bnJldi54bWxQSwUGAAAAAAQABAD1AAAAigMAAAAA&#10;" fillcolor="#eaece6" stroked="f"/>
                      <v:rect id="Rectangle 845" o:spid="_x0000_s1456" style="position:absolute;left:22701;top:16014;width:17284;height: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whaMQA&#10;AADdAAAADwAAAGRycy9kb3ducmV2LnhtbERPS2vCQBC+C/6HZYReRDdVlJC6SgmUFsGDL9DbkJ0m&#10;abOzaXYb4793BcHbfHzPWaw6U4mWGldaVvA6jkAQZ1aXnCs47D9GMQjnkTVWlknBlRyslv3eAhNt&#10;L7yldudzEULYJaig8L5OpHRZQQbd2NbEgfu2jUEfYJNL3eAlhJtKTqJoLg2WHBoKrCktKPvd/RsF&#10;x/M6HcrZz8a1p41LfYdR/fmn1Muge38D4anzT/HD/aXD/Ek8hfs34QS5v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8IWjEAAAA3QAAAA8AAAAAAAAAAAAAAAAAmAIAAGRycy9k&#10;b3ducmV2LnhtbFBLBQYAAAAABAAEAPUAAACJAwAAAAA=&#10;" fillcolor="#eaeee6" stroked="f"/>
                      <v:shape id="Picture 846" o:spid="_x0000_s1457" type="#_x0000_t75" style="position:absolute;left:22701;top:16014;width:17284;height:2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GJYbHCAAAA3QAAAA8AAABkcnMvZG93bnJldi54bWxET0uLwjAQvgv+hzDCXmRNLeJKNcquIOxN&#10;fIHHoRmb1mZSmqjdf78RBG/z8T1nsepsLe7U+tKxgvEoAUGcO11yoeB42HzOQPiArLF2TAr+yMNq&#10;2e8tMNPuwTu670MhYgj7DBWYEJpMSp8bsuhHriGO3MW1FkOEbSF1i48YbmuZJslUWiw5NhhsaG0o&#10;v+5vVsH6XJnz6Werq0pehumuCOOvk1bqY9B9z0EE6sJb/HL/6jg/nU3g+U08QS7/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hiWGxwgAAAN0AAAAPAAAAAAAAAAAAAAAAAJ8C&#10;AABkcnMvZG93bnJldi54bWxQSwUGAAAAAAQABAD3AAAAjgMAAAAA&#10;">
                        <v:imagedata r:id="rId303" o:title=""/>
                      </v:shape>
                      <v:rect id="Rectangle 847" o:spid="_x0000_s1458" style="position:absolute;left:22701;top:16014;width:17284;height: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kch8UA&#10;AADdAAAADwAAAGRycy9kb3ducmV2LnhtbERPTWvCQBC9C/6HZYReitkoKCF1FQlISyGHRgv1NmSn&#10;SdrsbMxuY/rvu0LB2zze52x2o2nFQL1rLCtYRDEI4tLqhisFp+NhnoBwHllja5kU/JKD3XY62WCq&#10;7ZXfaCh8JUIIuxQV1N53qZSurMmgi2xHHLhP2xv0AfaV1D1eQ7hp5TKO19Jgw6Ghxo6ymsrv4sco&#10;eD+/Zo9y9ZW74SN3mR8x7p4vSj3Mxv0TCE+jv4v/3S86zF8mK7h9E06Q2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mRyHxQAAAN0AAAAPAAAAAAAAAAAAAAAAAJgCAABkcnMv&#10;ZG93bnJldi54bWxQSwUGAAAAAAQABAD1AAAAigMAAAAA&#10;" fillcolor="#eaeee6" stroked="f"/>
                      <v:rect id="Rectangle 848" o:spid="_x0000_s1459" style="position:absolute;left:22701;top:16040;width:17284;height: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SWb8EA&#10;AADdAAAADwAAAGRycy9kb3ducmV2LnhtbERPTWsCMRC9C/0PYYTeNKsHkdUoogil0EPVg8dhM252&#10;3UzSJK7bf98UCr3N433OejvYTvQUYuNYwWxagCCunG64VnA5HydLEDEha+wck4JvirDdvIzWWGr3&#10;5E/qT6kWOYRjiQpMSr6UMlaGLMap88SZu7lgMWUYaqkDPnO47eS8KBbSYsO5waCnvaHqfnpYBR+I&#10;V39ow63HLzk8ju+t8bpV6nU87FYgEg3pX/znftN5/ny5gN9v8gly8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TUlm/BAAAA3QAAAA8AAAAAAAAAAAAAAAAAmAIAAGRycy9kb3du&#10;cmV2LnhtbFBLBQYAAAAABAAEAPUAAACGAwAAAAA=&#10;" fillcolor="#eaeee8" stroked="f"/>
                      <v:shape id="Picture 849" o:spid="_x0000_s1460" type="#_x0000_t75" style="position:absolute;left:22701;top:16040;width:17284;height:3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zDKwzCAAAA3QAAAA8AAABkcnMvZG93bnJldi54bWxET81qAjEQvhd8hzCCl6JZPXRlNYoKglBa&#10;qPoAw2bcDSaTsInu9u2bQqG3+fh+Z70dnBVP6qLxrGA+K0AQ114bbhRcL8fpEkRMyBqtZ1LwTRG2&#10;m9HLGivte/6i5zk1IodwrFBBm1KopIx1Sw7jzAfizN185zBl2DVSd9jncGfloijepEPDuaHFQIeW&#10;6vv54RSEubWf+l66ev9amiK8m/5jZ5SajIfdCkSiIf2L/9wnnecvliX8fpNPkJsf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MwysMwgAAAN0AAAAPAAAAAAAAAAAAAAAAAJ8C&#10;AABkcnMvZG93bnJldi54bWxQSwUGAAAAAAQABAD3AAAAjgMAAAAA&#10;">
                        <v:imagedata r:id="rId304" o:title=""/>
                      </v:shape>
                      <v:rect id="Rectangle 850" o:spid="_x0000_s1461" style="position:absolute;left:22701;top:16040;width:17284;height: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enhsUA&#10;AADdAAAADwAAAGRycy9kb3ducmV2LnhtbESPQWvDMAyF74P9B6PCbqvTHkbJ6pbSUhiDHdbtsKOI&#10;1ThpLHu2m2b/fjoMdpN4T+99Wm8nP6iRUu4CG1jMK1DETbAdtwY+P46PK1C5IFscApOBH8qw3dzf&#10;rbG24cbvNJ5KqySEc40GXCmx1jo3jjzmeYjEop1D8lhkTa22CW8S7ge9rKon7bFjaXAYae+ouZyu&#10;3sAb4lc89Ok84reersfX3kXbG/Mwm3bPoApN5d/8d/1iBX+5Elz5RkbQm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B6eGxQAAAN0AAAAPAAAAAAAAAAAAAAAAAJgCAABkcnMv&#10;ZG93bnJldi54bWxQSwUGAAAAAAQABAD1AAAAigMAAAAA&#10;" fillcolor="#eaeee8" stroked="f"/>
                      <v:rect id="Rectangle 851" o:spid="_x0000_s1462" style="position:absolute;left:22701;top:16071;width:17284;height: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bXSsMA&#10;AADdAAAADwAAAGRycy9kb3ducmV2LnhtbERPTUvDQBC9C/6HZQQv0m6MVNK02yItRa+tHjwO2WkS&#10;zc7G3TFN/70rFHqbx/uc5Xp0nRooxNazgcdpBoq48rbl2sDH+25SgIqCbLHzTAbOFGG9ur1ZYmn9&#10;ifc0HKRWKYRjiQYakb7UOlYNOYxT3xMn7uiDQ0kw1NoGPKVw1+k8y561w5ZTQ4M9bRqqvg+/zsDw&#10;I+3ulWT7gLN8E54+v85xvzXm/m58WYASGuUqvrjfbJqfF3P4/yadoF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LbXSsMAAADdAAAADwAAAAAAAAAAAAAAAACYAgAAZHJzL2Rv&#10;d25yZXYueG1sUEsFBgAAAAAEAAQA9QAAAIgDAAAAAA==&#10;" fillcolor="#eceee8" stroked="f"/>
                      <v:shape id="Picture 852" o:spid="_x0000_s1463" type="#_x0000_t75" style="position:absolute;left:22701;top:16071;width:17284;height:2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yuvZrFAAAA3QAAAA8AAABkcnMvZG93bnJldi54bWxEj0GLwkAMhe8L/ochgrd1ag/iVkcRUfEg&#10;y676A0IntsVOpnRGW/31m4Owt4T38t6Xxap3tXpQGyrPBibjBBRx7m3FhYHLefc5AxUissXaMxl4&#10;UoDVcvCxwMz6jn/pcYqFkhAOGRooY2wyrUNeksMw9g2xaFffOoyytoW2LXYS7mqdJslUO6xYGkps&#10;aFNSfjvdnYH42h+/r0+/Ln6adLrfcnfY2M6Y0bBfz0FF6uO/+X19sIKffgm/fCMj6OU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srr2axQAAAN0AAAAPAAAAAAAAAAAAAAAA&#10;AJ8CAABkcnMvZG93bnJldi54bWxQSwUGAAAAAAQABAD3AAAAkQMAAAAA&#10;">
                        <v:imagedata r:id="rId305" o:title=""/>
                      </v:shape>
                      <v:rect id="Rectangle 853" o:spid="_x0000_s1464" style="position:absolute;left:22701;top:16071;width:17284;height: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lNkcMA&#10;AADdAAAADwAAAGRycy9kb3ducmV2LnhtbERPTUvDQBC9C/6HZQQv0mwaUWrabSktRa+tHjwO2TFJ&#10;zc7G3Wma/ntXEHqbx/ucxWp0nRooxNazgWmWgyKuvG25NvDxvpvMQEVBtth5JgMXirBa3t4ssLT+&#10;zHsaDlKrFMKxRAONSF9qHauGHMbM98SJ+/LBoSQYam0DnlO463SR58/aYcupocGeNg1V34eTMzD8&#10;SLt7Jdk+4FOxCY+fx0vcb425vxvXc1BCo1zF/+43m+YXL1P4+yadoJ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xlNkcMAAADdAAAADwAAAAAAAAAAAAAAAACYAgAAZHJzL2Rv&#10;d25yZXYueG1sUEsFBgAAAAAEAAQA9QAAAIgDAAAAAA==&#10;" fillcolor="#eceee8" stroked="f"/>
                      <v:rect id="Rectangle 854" o:spid="_x0000_s1465" style="position:absolute;left:22701;top:16097;width:17284;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JjqMMA&#10;AADdAAAADwAAAGRycy9kb3ducmV2LnhtbERPTWvCQBC9F/wPywi91Y05iI2uIqLV9lBoFLyO2TEJ&#10;ZmdDdrsm/75bKPQ2j/c5y3VvGhGoc7VlBdNJAoK4sLrmUsH5tH+Zg3AeWWNjmRQM5GC9Gj0tMdP2&#10;wV8Ucl+KGMIuQwWV920mpSsqMugmtiWO3M12Bn2EXSl1h48YbhqZJslMGqw5NlTY0rai4p5/GwXu&#10;sOuPl8Cnbbi+fYTPef4+mEGp53G/WYDw1Pt/8Z/7qOP89DWF32/iCXL1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GJjqMMAAADdAAAADwAAAAAAAAAAAAAAAACYAgAAZHJzL2Rv&#10;d25yZXYueG1sUEsFBgAAAAAEAAQA9QAAAIgDAAAAAA==&#10;" fillcolor="#eceeea" stroked="f"/>
                      <v:shape id="Picture 855" o:spid="_x0000_s1466" type="#_x0000_t75" style="position:absolute;left:22701;top:16097;width:17284;height: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9DYAXEAAAA3QAAAA8AAABkcnMvZG93bnJldi54bWxET01rwkAQvRf6H5YRvBSzaQq1RlcpohCh&#10;F01BvA3ZMQlmZ0N2m8R/3xUKvc3jfc5qM5pG9NS52rKC1ygGQVxYXXOp4Dvfzz5AOI+ssbFMCu7k&#10;YLN+flphqu3AR+pPvhQhhF2KCirv21RKV1Rk0EW2JQ7c1XYGfYBdKXWHQwg3jUzi+F0arDk0VNjS&#10;tqLidvoxCsbb14vblnixWSEP/Xkx5PPdoNR0Mn4uQXga/b/4z53pMD9ZvMHjm3CCXP8C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O9DYAXEAAAA3QAAAA8AAAAAAAAAAAAAAAAA&#10;nwIAAGRycy9kb3ducmV2LnhtbFBLBQYAAAAABAAEAPcAAACQAwAAAAA=&#10;">
                        <v:imagedata r:id="rId306" o:title=""/>
                      </v:shape>
                      <v:rect id="Rectangle 856" o:spid="_x0000_s1467" style="position:absolute;left:22701;top:16097;width:17284;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MdeR8MA&#10;AADdAAAADwAAAGRycy9kb3ducmV2LnhtbERPS2vCQBC+F/wPywi91Y0iotFVRHy1B8FY6HXMTpPQ&#10;7GzIbtfk33cLhd7m43vOatOZWgRqXWVZwXiUgCDOra64UPB+O7zMQTiPrLG2TAp6crBZD55WmGr7&#10;4CuFzBcihrBLUUHpfZNK6fKSDLqRbYgj92lbgz7CtpC6xUcMN7WcJMlMGqw4NpTY0K6k/Cv7Ngrc&#10;ad+dPwLfduF+fAuXefbam16p52G3XYLw1Pl/8Z/7rOP8yWIKv9/EE+T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MdeR8MAAADdAAAADwAAAAAAAAAAAAAAAACYAgAAZHJzL2Rv&#10;d25yZXYueG1sUEsFBgAAAAAEAAQA9QAAAIgDAAAAAA==&#10;" fillcolor="#eceeea" stroked="f"/>
                      <v:rect id="Rectangle 857" o:spid="_x0000_s1468" style="position:absolute;left:22701;top:16148;width:17284;height: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7o4cQA&#10;AADdAAAADwAAAGRycy9kb3ducmV2LnhtbERPzWrCQBC+C77DMoXezEZppUZXkRRpC3po4gOM2WmS&#10;NjsbdldN375bELzNx/c7q81gOnEh51vLCqZJCoK4srrlWsGx3E1eQPiArLGzTAp+ycNmPR6tMNP2&#10;yp90KUItYgj7DBU0IfSZlL5qyKBPbE8cuS/rDIYIXS21w2sMN52cpelcGmw5NjTYU95Q9VOcjYLv&#10;wy7Nu6f29Vzui/7kK/6Y5m9KPT4M2yWIQEO4i2/udx3nzxbP8P9NPEG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Uu6OHEAAAA3QAAAA8AAAAAAAAAAAAAAAAAmAIAAGRycy9k&#10;b3ducmV2LnhtbFBLBQYAAAAABAAEAPUAAACJAwAAAAA=&#10;" fillcolor="#eceeec" stroked="f"/>
                      <v:shape id="Picture 858" o:spid="_x0000_s1469" type="#_x0000_t75" style="position:absolute;left:22701;top:16148;width:17284;height: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C55YPDAAAA3QAAAA8AAABkcnMvZG93bnJldi54bWxET9uKwjAQfV/Yfwgj+LJoqois1SheEASf&#10;tu4HjM3YFJtJbbJa/XojLPg2h3Od2aK1lbhS40vHCgb9BARx7nTJhYLfw7b3DcIHZI2VY1JwJw+L&#10;+efHDFPtbvxD1ywUIoawT1GBCaFOpfS5IYu+72riyJ1cYzFE2BRSN3iL4baSwyQZS4slxwaDNa0N&#10;5efszyrYPCb7vD6s1vvVMRuZ5eBS3L8uSnU77XIKIlAb3uJ/907H+cPJGF7fxBPk/Ak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YLnlg8MAAADdAAAADwAAAAAAAAAAAAAAAACf&#10;AgAAZHJzL2Rvd25yZXYueG1sUEsFBgAAAAAEAAQA9wAAAI8DAAAAAA==&#10;">
                        <v:imagedata r:id="rId307" o:title=""/>
                      </v:shape>
                      <v:rect id="Rectangle 859" o:spid="_x0000_s1470" style="position:absolute;left:22701;top:16148;width:17284;height: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DTDcQA&#10;AADdAAAADwAAAGRycy9kb3ducmV2LnhtbERPzWrCQBC+C77DMoXezEYptUZXkRRpC3po4gOM2WmS&#10;NjsbdldN375bELzNx/c7q81gOnEh51vLCqZJCoK4srrlWsGx3E1eQPiArLGzTAp+ycNmPR6tMNP2&#10;yp90KUItYgj7DBU0IfSZlL5qyKBPbE8cuS/rDIYIXS21w2sMN52cpemzNNhybGiwp7yh6qc4GwXf&#10;h12ad0/t67ncF/3JV/wxzd+UenwYtksQgYZwF9/c7zrOny3m8P9NPEG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qw0w3EAAAA3QAAAA8AAAAAAAAAAAAAAAAAmAIAAGRycy9k&#10;b3ducmV2LnhtbFBLBQYAAAAABAAEAPUAAACJAwAAAAA=&#10;" fillcolor="#eceeec" stroked="f"/>
                      <v:rect id="Rectangle 860" o:spid="_x0000_s1471" style="position:absolute;left:22701;top:16173;width:17284;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H+G8cA&#10;AADdAAAADwAAAGRycy9kb3ducmV2LnhtbESPT2vCQBDF70K/wzKFXkQ3TUvR6CpSKNbeknrwOGQn&#10;fzA7G7LbmH77zqHgbYb35r3fbPeT69RIQ2g9G3heJqCIS29brg2cvz8WK1AhIlvsPJOBXwqw3z3M&#10;tphZf+OcxiLWSkI4ZGigibHPtA5lQw7D0vfEolV+cBhlHWptB7xJuOt0miRv2mHL0tBgT+8Nldfi&#10;xxlwSX/JD19pcczXVfV6mk/HlzE35ulxOmxARZri3fx//WkFP10LrnwjI+jd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2R/hvHAAAA3QAAAA8AAAAAAAAAAAAAAAAAmAIAAGRy&#10;cy9kb3ducmV2LnhtbFBLBQYAAAAABAAEAPUAAACMAwAAAAA=&#10;" fillcolor="#eeeeec" stroked="f"/>
                      <v:shape id="Picture 861" o:spid="_x0000_s1472" type="#_x0000_t75" style="position:absolute;left:22701;top:16173;width:17284;height: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iLpwvDAAAA3QAAAA8AAABkcnMvZG93bnJldi54bWxET01rwkAQvQv9D8sUvOlucxCNrlJbSkWq&#10;oLaeh+w0CWZn0+xq0n/vCoK3ebzPmS06W4kLNb50rOFlqEAQZ86UnGv4PnwMxiB8QDZYOSYN/+Rh&#10;MX/qzTA1ruUdXfYhFzGEfYoaihDqVEqfFWTRD11NHLlf11gMETa5NA22MdxWMlFqJC2WHBsKrOmt&#10;oOy0P1sNybI9qONmy6ufr7X5U+/Z5/Hste4/d69TEIG68BDf3SsT5yeTCdy+iSfI+RU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CIunC8MAAADdAAAADwAAAAAAAAAAAAAAAACf&#10;AgAAZHJzL2Rvd25yZXYueG1sUEsFBgAAAAAEAAQA9wAAAI8DAAAAAA==&#10;">
                        <v:imagedata r:id="rId308" o:title=""/>
                      </v:shape>
                      <v:rect id="Rectangle 862" o:spid="_x0000_s1473" style="position:absolute;left:22701;top:16173;width:17284;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xoB8cA&#10;AADdAAAADwAAAGRycy9kb3ducmV2LnhtbESPT2vDMAzF74N9B6PBLqO1146xpnVLKYyuuyXboUcR&#10;K39YLIfYTbNvPx0GvUm8p/d+2uwm36mRhtgGtvA8N6CIy+Bari18f73P3kDFhOywC0wWfinCbnt/&#10;t8HMhSvnNBapVhLCMUMLTUp9pnUsG/IY56EnFq0Kg8ck61BrN+BVwn2nF8a8ao8tS0ODPR0aKn+K&#10;i7fgTX/O95+L4pivqurl9DQdl2Nu7ePDtF+DSjSlm/n/+sMJ/tIIv3wjI+jt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0MaAfHAAAA3QAAAA8AAAAAAAAAAAAAAAAAmAIAAGRy&#10;cy9kb3ducmV2LnhtbFBLBQYAAAAABAAEAPUAAACMAwAAAAA=&#10;" fillcolor="#eeeeec" stroked="f"/>
                      <v:rect id="Rectangle 863" o:spid="_x0000_s1474" style="position:absolute;left:22701;top:16224;width:17284;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CHUMQA&#10;AADdAAAADwAAAGRycy9kb3ducmV2LnhtbERPS2sCMRC+C/0PYQq9aWJLF1mN0hYKpfSiFrS3YTP7&#10;cDeTJYm6/fdGELzNx/ecxWqwnTiRD41jDdOJAkFcONNwpeF3+zmegQgR2WDnmDT8U4DV8mG0wNy4&#10;M6/ptImVSCEcctRQx9jnUoaiJoth4nrixJXOW4wJ+koaj+cUbjv5rFQmLTacGmrs6aOmot0crYad&#10;n7V/5XtoVfn6vT/aXbb/OWRaPz0Ob3MQkYZ4F9/cXybNf1FTuH6TTpDL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FQh1DEAAAA3QAAAA8AAAAAAAAAAAAAAAAAmAIAAGRycy9k&#10;b3ducmV2LnhtbFBLBQYAAAAABAAEAPUAAACJAwAAAAA=&#10;" fillcolor="#eee" stroked="f"/>
                      <v:shape id="Picture 864" o:spid="_x0000_s1475" type="#_x0000_t75" style="position:absolute;left:22701;top:16224;width:17284;height: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AGhSjEAAAA3QAAAA8AAABkcnMvZG93bnJldi54bWxET01rAjEQvQv9D2EKvUhNVGrLahQpFHqp&#10;Ul2lx2EzbhY3k+0m6vrvjVDobR7vc2aLztXiTG2oPGsYDhQI4sKbiksN+fbj+Q1EiMgGa8+k4UoB&#10;FvOH3gwz4y/8TedNLEUK4ZChBhtjk0kZCksOw8A3xIk7+NZhTLAtpWnxksJdLUdKTaTDilODxYbe&#10;LRXHzclp+Pqt9nn/9GN5/ZK/mp1SK3lUWj89dsspiEhd/Bf/uT9Nmj9WI7h/k06Q8xs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HAGhSjEAAAA3QAAAA8AAAAAAAAAAAAAAAAA&#10;nwIAAGRycy9kb3ducmV2LnhtbFBLBQYAAAAABAAEAPcAAACQAwAAAAA=&#10;">
                        <v:imagedata r:id="rId309" o:title=""/>
                      </v:shape>
                      <v:rect id="Rectangle 865" o:spid="_x0000_s1476" style="position:absolute;left:22701;top:16224;width:17284;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68vMQA&#10;AADdAAAADwAAAGRycy9kb3ducmV2LnhtbERPS2sCMRC+F/ofwhR6q4mVLrIaxRYKpfRSFdTbsJl9&#10;uJvJkkTd/vtGELzNx/ec+XKwnTiTD41jDeORAkFcONNwpWG7+XyZgggR2WDnmDT8UYDl4vFhjrlx&#10;F/6l8zpWIoVwyFFDHWOfSxmKmiyGkeuJE1c6bzEm6CtpPF5SuO3kq1KZtNhwaqixp4+ainZ9shp2&#10;ftoeyvfQqvLte3+yu2z/c8y0fn4aVjMQkYZ4F9/cXybNn6gJXL9JJ8jF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7OvLzEAAAA3QAAAA8AAAAAAAAAAAAAAAAAmAIAAGRycy9k&#10;b3ducmV2LnhtbFBLBQYAAAAABAAEAPUAAACJAwAAAAA=&#10;" fillcolor="#eee" stroked="f"/>
                      <v:rect id="Rectangle 866" o:spid="_x0000_s1477" style="position:absolute;left:22701;top:16275;width:17284;height: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EAMsYA&#10;AADdAAAADwAAAGRycy9kb3ducmV2LnhtbERP30vDMBB+H+x/CCf4MrZE50TrsqHCYOAYbBPEt7O5&#10;Np3NpTbZWv97Iwi+3cf38+bL3tXiTG2oPGu4migQxLk3FZcaXg+r8R2IEJEN1p5JwzcFWC6Ggzlm&#10;xne8o/M+liKFcMhQg42xyaQMuSWHYeIb4sQVvnUYE2xLaVrsUrir5bVSt9JhxanBYkPPlvLP/clp&#10;eHp525j71dGeitloq4qPr917h1pfXvSPDyAi9fFf/OdemzR/qm7g95t0gl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jEAMsYAAADdAAAADwAAAAAAAAAAAAAAAACYAgAAZHJz&#10;L2Rvd25yZXYueG1sUEsFBgAAAAAEAAQA9QAAAIsDAAAAAA==&#10;" fillcolor="#f0f0f0" stroked="f"/>
                      <v:shape id="Picture 867" o:spid="_x0000_s1478" type="#_x0000_t75" style="position:absolute;left:22701;top:16275;width:17284;height: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8xhErDAAAA3QAAAA8AAABkcnMvZG93bnJldi54bWxET0trwkAQvhf8D8sI3uqmpg2SuhERlNxK&#10;o+B1yE7zaHY2ZNcY/fXdQqG3+fies9lOphMjDa6xrOBlGYEgLq1uuFJwPh2e1yCcR9bYWSYFd3Kw&#10;zWZPG0y1vfEnjYWvRAhhl6KC2vs+ldKVNRl0S9sTB+7LDgZ9gEMl9YC3EG46uYqiRBpsODTU2NO+&#10;pvK7uBoFRW/jMfnI4/y1tefHJTm2cloptZhPu3cQnib/L/5z5zrMj6M3+P0mnCCzH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jzGESsMAAADdAAAADwAAAAAAAAAAAAAAAACf&#10;AgAAZHJzL2Rvd25yZXYueG1sUEsFBgAAAAAEAAQA9wAAAI8DAAAAAA==&#10;">
                        <v:imagedata r:id="rId310" o:title=""/>
                      </v:shape>
                      <v:rect id="Rectangle 868" o:spid="_x0000_s1479" style="position:absolute;left:22701;top:16275;width:17284;height: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873sYA&#10;AADdAAAADwAAAGRycy9kb3ducmV2LnhtbERP30vDMBB+F/Y/hBv4IlvixDHrsuEGA0EZbAri29lc&#10;m2pz6Zpsrf+9GQx8u4/v582XvavFidpQedZwO1YgiHNvKi41vL9tRjMQISIbrD2Thl8KsFwMruaY&#10;Gd/xjk77WIoUwiFDDTbGJpMy5JYchrFviBNX+NZhTLAtpWmxS+GulhOlptJhxanBYkNrS/nP/ug0&#10;rF4+Xs3D5tsei/ubrSq+DrvPDrW+HvZPjyAi9fFffHE/mzT/Tk3h/E06Q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a873sYAAADdAAAADwAAAAAAAAAAAAAAAACYAgAAZHJz&#10;L2Rvd25yZXYueG1sUEsFBgAAAAAEAAQA9QAAAIsDAAAAAA==&#10;" fillcolor="#f0f0f0" stroked="f"/>
                      <v:rect id="Rectangle 869" o:spid="_x0000_s1480" style="position:absolute;left:22701;top:16300;width:17284;height: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W6v8QA&#10;AADdAAAADwAAAGRycy9kb3ducmV2LnhtbERPS2sCMRC+F/ofwhR6q4mWrrIapRUKpfRSFdTbsJl9&#10;uJvJkkTd/vumUPA2H99zFqvBduJCPjSONYxHCgRx4UzDlYbd9v1pBiJEZIOdY9LwQwFWy/u7BebG&#10;XfmbLptYiRTCIUcNdYx9LmUoarIYRq4nTlzpvMWYoK+k8XhN4baTE6UyabHh1FBjT+uainZzthr2&#10;ftYey7fQqvLl83C2++zwdcq0fnwYXucgIg3xJv53f5g0/1lN4e+bdIJ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H1ur/EAAAA3QAAAA8AAAAAAAAAAAAAAAAAmAIAAGRycy9k&#10;b3ducmV2LnhtbFBLBQYAAAAABAAEAPUAAACJAwAAAAA=&#10;" fillcolor="#eee" stroked="f"/>
                      <v:shape id="Picture 870" o:spid="_x0000_s1481" type="#_x0000_t75" style="position:absolute;left:22701;top:16300;width:17284;height: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k/GKvDAAAA3QAAAA8AAABkcnMvZG93bnJldi54bWxEj0FLxEAMhe+C/2GI4M2dUUGk7uziikKP&#10;67oseAudbKfYyZRObOu/NwfBW8J7ee/Leruk3kw0li6zh9uVA0Pc5NBx6+H48XbzCKYIcsA+M3n4&#10;oQLbzeXFGquQZ36n6SCt0RAuFXqIIkNlbWkiJSyrPBCrds5jQtF1bG0Ycdbw1Ns75x5swo61IeJA&#10;L5Gar8N38iCfu0b21p5e93G3TO5cz0epvb++Wp6fwAgt8m/+u66D4t87xdVvdAS7+QU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aT8Yq8MAAADdAAAADwAAAAAAAAAAAAAAAACf&#10;AgAAZHJzL2Rvd25yZXYueG1sUEsFBgAAAAAEAAQA9wAAAI8DAAAAAA==&#10;">
                        <v:imagedata r:id="rId311" o:title=""/>
                      </v:shape>
                      <v:rect id="Rectangle 871" o:spid="_x0000_s1482" style="position:absolute;left:22701;top:16300;width:17284;height: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aLVsQA&#10;AADdAAAADwAAAGRycy9kb3ducmV2LnhtbERPS2sCMRC+F/ofwhR6q4mWLroapRUKpfRSFdTbsJl9&#10;uJvJkkTd/vumUPA2H99zFqvBduJCPjSONYxHCgRx4UzDlYbd9v1pCiJEZIOdY9LwQwFWy/u7BebG&#10;XfmbLptYiRTCIUcNdYx9LmUoarIYRq4nTlzpvMWYoK+k8XhN4baTE6UyabHh1FBjT+uainZzthr2&#10;ftoey7fQqvLl83C2++zwdcq0fnwYXucgIg3xJv53f5g0/1nN4O+bdIJ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8mi1bEAAAA3QAAAA8AAAAAAAAAAAAAAAAAmAIAAGRycy9k&#10;b3ducmV2LnhtbFBLBQYAAAAABAAEAPUAAACJAwAAAAA=&#10;" fillcolor="#eee" stroked="f"/>
                      <v:oval id="Oval 872" o:spid="_x0000_s1483" style="position:absolute;left:22720;top:10902;width:17246;height:53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5FZbsYA&#10;AADdAAAADwAAAGRycy9kb3ducmV2LnhtbESPQUvDQBCF74L/YRnBm920ASmx21IKpcWDYPTibdgd&#10;k9XsbMiuadJf7xwEbzO8N+99s9lNoVMjDclHNrBcFKCIbXSeGwPvb8eHNaiUkR12kcnATAl229ub&#10;DVYuXviVxjo3SkI4VWigzbmvtE62pYBpEXti0T7jEDDLOjTaDXiR8NDpVVE86oCepaHFng4t2e/6&#10;Jxi4luPKftVn+7yeP7y7ej7NL6Ux93fT/glUpin/m/+uz07wy6Xwyzcygt7+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5FZbsYAAADdAAAADwAAAAAAAAAAAAAAAACYAgAAZHJz&#10;L2Rvd25yZXYueG1sUEsFBgAAAAAEAAQA9QAAAIsDAAAAAA==&#10;" filled="f" strokecolor="#002060" strokeweight=".1pt">
                        <v:stroke endcap="round"/>
                      </v:oval>
                      <v:rect id="Rectangle 873" o:spid="_x0000_s1484" style="position:absolute;left:30441;top:10947;width:1289;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37u+8AA&#10;AADdAAAADwAAAGRycy9kb3ducmV2LnhtbERP24rCMBB9X/Afwgi+rWkVFqlGEUFwZV+sfsDQTC+Y&#10;TEqStfXvjbCwb3M419nsRmvEg3zoHCvI5xkI4srpjhsFt+vxcwUiRGSNxjEpeFKA3XbyscFCu4Ev&#10;9ChjI1IIhwIVtDH2hZShaslimLueOHG18xZjgr6R2uOQwq2Riyz7khY7Tg0t9nRoqbqXv1aBvJbH&#10;YVUan7nzov4x36dLTU6p2XTcr0FEGuO/+M990mn+Ms/h/U06QW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37u+8AAAADdAAAADwAAAAAAAAAAAAAAAACYAgAAZHJzL2Rvd25y&#10;ZXYueG1sUEsFBgAAAAAEAAQA9QAAAIUDAAAAAA==&#10;" filled="f" stroked="f">
                        <v:textbox style="mso-fit-shape-to-text:t" inset="0,0,0,0">
                          <w:txbxContent>
                            <w:p w14:paraId="4779025B" w14:textId="77777777" w:rsidR="00A45BC6" w:rsidRDefault="00A45BC6">
                              <w:r>
                                <w:rPr>
                                  <w:rFonts w:ascii="Calibri" w:hAnsi="Calibri" w:cs="Calibri"/>
                                  <w:color w:val="000000"/>
                                </w:rPr>
                                <w:t>F1</w:t>
                              </w:r>
                            </w:p>
                          </w:txbxContent>
                        </v:textbox>
                      </v:rect>
                      <v:rect id="Rectangle 874" o:spid="_x0000_s1485" style="position:absolute;left:20593;top:12674;width:20174;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YLQMUA&#10;AADdAAAADwAAAGRycy9kb3ducmV2LnhtbERPTWvCQBC9C/0PyxR6Ed2YgmjMRoog9FAQYw/1NmSn&#10;2bTZ2ZBdTeqv7xYK3ubxPiffjrYVV+p941jBYp6AIK6cbrhW8H7az1YgfEDW2DomBT/kYVs8THLM&#10;tBv4SNcy1CKGsM9QgQmhy6T0lSGLfu464sh9ut5iiLCvpe5xiOG2lWmSLKXFhmODwY52hqrv8mIV&#10;7A8fDfFNHqfr1eC+qvRcmrdOqafH8WUDItAY7uJ/96uO858XKfx9E0+Q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lgtAxQAAAN0AAAAPAAAAAAAAAAAAAAAAAJgCAABkcnMv&#10;ZG93bnJldi54bWxQSwUGAAAAAAQABAD1AAAAigMAAAAA&#10;" filled="f" stroked="f">
                        <v:textbox style="mso-fit-shape-to-text:t" inset="0,0,0,0">
                          <w:txbxContent>
                            <w:p w14:paraId="33E01F5E" w14:textId="77777777" w:rsidR="00A45BC6" w:rsidRDefault="00A45BC6">
                              <w:pPr>
                                <w:jc w:val="center"/>
                              </w:pPr>
                              <w:r>
                                <w:rPr>
                                  <w:rFonts w:ascii="Calibri" w:hAnsi="Calibri" w:cs="Calibri"/>
                                  <w:color w:val="000000"/>
                                </w:rPr>
                                <w:t>Slice 1 + Slice 2 (preferred)</w:t>
                              </w:r>
                            </w:p>
                            <w:p w14:paraId="38201923" w14:textId="77777777" w:rsidR="00A45BC6" w:rsidRDefault="00A45BC6"/>
                          </w:txbxContent>
                        </v:textbox>
                      </v:rect>
                      <v:rect id="Rectangle 875" o:spid="_x0000_s1486" style="position:absolute;left:29502;top:14414;width:2965;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DVF8AA&#10;AADdAAAADwAAAGRycy9kb3ducmV2LnhtbERP24rCMBB9F/Yfwgi+2VSFRbpGWQRBxRfrfsDQTC9s&#10;MilJ1ta/N4Kwb3M419nsRmvEnXzoHCtYZDkI4srpjhsFP7fDfA0iRGSNxjEpeFCA3fZjssFCu4Gv&#10;dC9jI1IIhwIVtDH2hZShasliyFxPnLjaeYsxQd9I7XFI4dbIZZ5/Sosdp4YWe9q3VP2Wf1aBvJWH&#10;YV0an7vzsr6Y0/Fak1NqNh2/v0BEGuO/+O0+6jR/tVjB65t0gtw+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ODVF8AAAADdAAAADwAAAAAAAAAAAAAAAACYAgAAZHJzL2Rvd25y&#10;ZXYueG1sUEsFBgAAAAAEAAQA9QAAAIUDAAAAAA==&#10;" filled="f" stroked="f">
                        <v:textbox style="mso-fit-shape-to-text:t" inset="0,0,0,0">
                          <w:txbxContent>
                            <w:p w14:paraId="0E7F7BF3" w14:textId="77777777" w:rsidR="00A45BC6" w:rsidRDefault="00A45BC6">
                              <w:r>
                                <w:rPr>
                                  <w:rFonts w:ascii="Calibri" w:hAnsi="Calibri" w:cs="Calibri"/>
                                  <w:color w:val="000000"/>
                                </w:rPr>
                                <w:t>Cell 6</w:t>
                              </w:r>
                            </w:p>
                          </w:txbxContent>
                        </v:textbox>
                      </v:rect>
                      <v:rect id="Rectangle 876" o:spid="_x0000_s1487" style="position:absolute;left:30226;top:4165;width:1289;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wlNY8AA&#10;AADdAAAADwAAAGRycy9kb3ducmV2LnhtbERP24rCMBB9F/yHMIJvmnphkWoUEQR38cXqBwzN9ILJ&#10;pCTRdv9+s7Cwb3M419kdBmvEm3xoHStYzDMQxKXTLdcKHvfzbAMiRGSNxjEp+KYAh/14tMNcu55v&#10;9C5iLVIIhxwVNDF2uZShbMhimLuOOHGV8xZjgr6W2mOfwq2Ryyz7kBZbTg0NdnRqqHwWL6tA3otz&#10;vymMz9zXsrqaz8utIqfUdDIctyAiDfFf/Oe+6DR/tVjD7zfpBLn/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wlNY8AAAADdAAAADwAAAAAAAAAAAAAAAACYAgAAZHJzL2Rvd25y&#10;ZXYueG1sUEsFBgAAAAAEAAQA9QAAAIUDAAAAAA==&#10;" filled="f" stroked="f">
                        <v:textbox style="mso-fit-shape-to-text:t" inset="0,0,0,0">
                          <w:txbxContent>
                            <w:p w14:paraId="6D139D49" w14:textId="77777777" w:rsidR="00A45BC6" w:rsidRDefault="00A45BC6">
                              <w:r>
                                <w:rPr>
                                  <w:rFonts w:ascii="Calibri" w:hAnsi="Calibri" w:cs="Calibri"/>
                                  <w:color w:val="000000"/>
                                </w:rPr>
                                <w:t>F2</w:t>
                              </w:r>
                            </w:p>
                          </w:txbxContent>
                        </v:textbox>
                      </v:rect>
                      <v:rect id="Rectangle 877" o:spid="_x0000_s1488" style="position:absolute;left:21069;top:5905;width:1968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TNMQA&#10;AADdAAAADwAAAGRycy9kb3ducmV2LnhtbERPTWvCQBC9C/0PyxR6Ed2oWDS6SikIPQhi7EFvQ3bM&#10;RrOzIbs1aX99VxC8zeN9znLd2UrcqPGlYwWjYQKCOHe65ELB92EzmIHwAVlj5ZgU/JKH9eqlt8RU&#10;u5b3dMtCIWII+xQVmBDqVEqfG7Loh64mjtzZNRZDhE0hdYNtDLeVHCfJu7RYcmwwWNOnofya/VgF&#10;m92xJP6T+/581rpLPj5lZlsr9fbafSxABOrCU/xwf+k4fzKawv2beIJ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l/kzTEAAAA3QAAAA8AAAAAAAAAAAAAAAAAmAIAAGRycy9k&#10;b3ducmV2LnhtbFBLBQYAAAAABAAEAPUAAACJAwAAAAA=&#10;" filled="f" stroked="f">
                        <v:textbox style="mso-fit-shape-to-text:t" inset="0,0,0,0">
                          <w:txbxContent>
                            <w:p w14:paraId="1A0AAE70" w14:textId="77777777" w:rsidR="00A45BC6" w:rsidRDefault="00A45BC6">
                              <w:pPr>
                                <w:jc w:val="center"/>
                              </w:pPr>
                              <w:r>
                                <w:rPr>
                                  <w:rFonts w:ascii="Calibri" w:hAnsi="Calibri" w:cs="Calibri"/>
                                  <w:color w:val="000000"/>
                                </w:rPr>
                                <w:t>Slice 1 (preferred) + Slice 2</w:t>
                              </w:r>
                            </w:p>
                          </w:txbxContent>
                        </v:textbox>
                      </v:rect>
                      <v:rect id="Rectangle 878" o:spid="_x0000_s1489" style="position:absolute;left:29286;top:7639;width:2965;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d2j78A&#10;AADdAAAADwAAAGRycy9kb3ducmV2LnhtbERP24rCMBB9X/Afwgi+rakKItUoIgiu7IvVDxia6QWT&#10;SUmi7f69WRB8m8O5zmY3WCOe5EPrWMFsmoEgLp1uuVZwux6/VyBCRNZoHJOCPwqw246+Nphr1/OF&#10;nkWsRQrhkKOCJsYulzKUDVkMU9cRJ65y3mJM0NdSe+xTuDVynmVLabHl1NBgR4eGynvxsArktTj2&#10;q8L4zJ3n1a/5OV0qckpNxsN+DSLSED/it/uk0/zFbAn/36QT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8l3aPvwAAAN0AAAAPAAAAAAAAAAAAAAAAAJgCAABkcnMvZG93bnJl&#10;di54bWxQSwUGAAAAAAQABAD1AAAAhAMAAAAA&#10;" filled="f" stroked="f">
                        <v:textbox style="mso-fit-shape-to-text:t" inset="0,0,0,0">
                          <w:txbxContent>
                            <w:p w14:paraId="185866E2" w14:textId="77777777" w:rsidR="00A45BC6" w:rsidRDefault="00A45BC6">
                              <w:r>
                                <w:rPr>
                                  <w:rFonts w:ascii="Calibri" w:hAnsi="Calibri" w:cs="Calibri"/>
                                  <w:color w:val="000000"/>
                                </w:rPr>
                                <w:t>Cell 5</w:t>
                              </w:r>
                            </w:p>
                          </w:txbxContent>
                        </v:textbox>
                      </v:rect>
                      <v:rect id="Rectangle 879" o:spid="_x0000_s1490" style="position:absolute;left:28911;top:121;width:3277;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9vTFMAA&#10;AADdAAAADwAAAGRycy9kb3ducmV2LnhtbERP24rCMBB9F/yHMIJvmqrgSjWKCIK7+GL1A4ZmesFk&#10;UpJou3+/WVjYtzmc6+wOgzXiTT60jhUs5hkI4tLplmsFj/t5tgERIrJG45gUfFOAw3482mGuXc83&#10;ehexFimEQ44Kmhi7XMpQNmQxzF1HnLjKeYsxQV9L7bFP4dbIZZatpcWWU0ODHZ0aKp/FyyqQ9+Lc&#10;bwrjM/e1rK7m83KryCk1nQzHLYhIQ/wX/7kvOs1fLT7g95t0gt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9vTFMAAAADdAAAADwAAAAAAAAAAAAAAAACYAgAAZHJzL2Rvd25y&#10;ZXYueG1sUEsFBgAAAAAEAAQA9QAAAIUDAAAAAA==&#10;" filled="f" stroked="f">
                        <v:textbox style="mso-fit-shape-to-text:t" inset="0,0,0,0">
                          <w:txbxContent>
                            <w:p w14:paraId="70D63178" w14:textId="77777777" w:rsidR="00A45BC6" w:rsidRDefault="00A45BC6">
                              <w:r>
                                <w:rPr>
                                  <w:rFonts w:ascii="Calibri" w:hAnsi="Calibri" w:cs="Calibri"/>
                                  <w:b/>
                                  <w:bCs/>
                                  <w:color w:val="000000"/>
                                </w:rPr>
                                <w:t>Area3</w:t>
                              </w:r>
                            </w:p>
                          </w:txbxContent>
                        </v:textbox>
                      </v:rect>
                      <w10:anchorlock/>
                    </v:group>
                  </w:pict>
                </mc:Fallback>
              </mc:AlternateContent>
            </w:r>
          </w:p>
          <w:p w14:paraId="3AC95B73" w14:textId="77777777" w:rsidR="003C4554" w:rsidRDefault="003C4554">
            <w:pPr>
              <w:rPr>
                <w:rFonts w:eastAsia="宋体"/>
              </w:rPr>
            </w:pPr>
          </w:p>
        </w:tc>
      </w:tr>
      <w:tr w:rsidR="003C4554" w14:paraId="025AAAD2" w14:textId="77777777">
        <w:tc>
          <w:tcPr>
            <w:tcW w:w="1318" w:type="dxa"/>
            <w:shd w:val="clear" w:color="auto" w:fill="auto"/>
          </w:tcPr>
          <w:p w14:paraId="22CDA3AF" w14:textId="77777777" w:rsidR="003C4554" w:rsidRDefault="00C434EC">
            <w:pPr>
              <w:rPr>
                <w:rFonts w:eastAsia="宋体"/>
              </w:rPr>
            </w:pPr>
            <w:r>
              <w:rPr>
                <w:rFonts w:eastAsia="宋体" w:hint="eastAsia"/>
              </w:rPr>
              <w:t>OPPO</w:t>
            </w:r>
          </w:p>
        </w:tc>
        <w:tc>
          <w:tcPr>
            <w:tcW w:w="8310" w:type="dxa"/>
            <w:shd w:val="clear" w:color="auto" w:fill="auto"/>
          </w:tcPr>
          <w:p w14:paraId="460D2BEB" w14:textId="77777777" w:rsidR="003C4554" w:rsidRDefault="00C434EC">
            <w:pPr>
              <w:rPr>
                <w:rFonts w:eastAsia="宋体"/>
              </w:rPr>
            </w:pPr>
            <w:r>
              <w:rPr>
                <w:rFonts w:eastAsia="宋体"/>
              </w:rPr>
              <w:t>F</w:t>
            </w:r>
            <w:r>
              <w:rPr>
                <w:rFonts w:eastAsia="宋体" w:hint="eastAsia"/>
              </w:rPr>
              <w:t>rom</w:t>
            </w:r>
            <w:r>
              <w:rPr>
                <w:rFonts w:eastAsia="宋体"/>
              </w:rPr>
              <w:t xml:space="preserve"> </w:t>
            </w:r>
            <w:r>
              <w:rPr>
                <w:rFonts w:eastAsia="宋体" w:hint="eastAsia"/>
              </w:rPr>
              <w:t>our</w:t>
            </w:r>
            <w:r>
              <w:rPr>
                <w:rFonts w:eastAsia="宋体"/>
              </w:rPr>
              <w:t xml:space="preserve"> perspective, the scenarios which are already captured in TR 38.832 is the </w:t>
            </w:r>
            <w:r>
              <w:rPr>
                <w:rFonts w:eastAsia="宋体" w:hint="eastAsia"/>
              </w:rPr>
              <w:t>typical</w:t>
            </w:r>
            <w:r>
              <w:rPr>
                <w:rFonts w:eastAsia="宋体"/>
              </w:rPr>
              <w:t xml:space="preserve"> ones. We are fine to consider more cases if majority want. </w:t>
            </w:r>
          </w:p>
        </w:tc>
      </w:tr>
      <w:tr w:rsidR="003C4554" w14:paraId="12A86510" w14:textId="77777777">
        <w:tc>
          <w:tcPr>
            <w:tcW w:w="1318" w:type="dxa"/>
            <w:shd w:val="clear" w:color="auto" w:fill="auto"/>
          </w:tcPr>
          <w:p w14:paraId="6B57E299" w14:textId="77777777" w:rsidR="003C4554" w:rsidRDefault="00C434EC">
            <w:pPr>
              <w:rPr>
                <w:rFonts w:eastAsia="宋体"/>
              </w:rPr>
            </w:pPr>
            <w:r>
              <w:rPr>
                <w:rFonts w:eastAsia="宋体"/>
              </w:rPr>
              <w:t>Nokia</w:t>
            </w:r>
          </w:p>
        </w:tc>
        <w:tc>
          <w:tcPr>
            <w:tcW w:w="8310" w:type="dxa"/>
            <w:shd w:val="clear" w:color="auto" w:fill="auto"/>
          </w:tcPr>
          <w:p w14:paraId="259CFD26" w14:textId="77777777" w:rsidR="003C4554" w:rsidRDefault="00C434EC">
            <w:pPr>
              <w:rPr>
                <w:rFonts w:eastAsia="宋体"/>
              </w:rPr>
            </w:pPr>
            <w:r>
              <w:rPr>
                <w:rFonts w:eastAsia="宋体"/>
              </w:rPr>
              <w:t>No additional scenario is needed</w:t>
            </w:r>
          </w:p>
        </w:tc>
      </w:tr>
      <w:tr w:rsidR="003C4554" w14:paraId="009640A7" w14:textId="77777777">
        <w:tc>
          <w:tcPr>
            <w:tcW w:w="1318" w:type="dxa"/>
            <w:shd w:val="clear" w:color="auto" w:fill="auto"/>
          </w:tcPr>
          <w:p w14:paraId="6139CA83" w14:textId="77777777" w:rsidR="003C4554" w:rsidRDefault="00C434EC">
            <w:pPr>
              <w:rPr>
                <w:rFonts w:eastAsia="宋体"/>
              </w:rPr>
            </w:pPr>
            <w:r>
              <w:rPr>
                <w:rFonts w:eastAsia="宋体" w:hint="eastAsia"/>
              </w:rPr>
              <w:t>Google</w:t>
            </w:r>
          </w:p>
        </w:tc>
        <w:tc>
          <w:tcPr>
            <w:tcW w:w="8310" w:type="dxa"/>
            <w:shd w:val="clear" w:color="auto" w:fill="auto"/>
          </w:tcPr>
          <w:p w14:paraId="011AEA2C" w14:textId="77777777" w:rsidR="003C4554" w:rsidRDefault="00C434EC">
            <w:pPr>
              <w:rPr>
                <w:rFonts w:eastAsia="宋体"/>
              </w:rPr>
            </w:pPr>
            <w:r>
              <w:rPr>
                <w:rFonts w:eastAsia="宋体" w:hint="eastAsia"/>
              </w:rPr>
              <w:t xml:space="preserve">We think that this feature needs to be future-proof, and we should not artificially limit how slices are mapped to frequencies and cells. So we support including both the QC/Huawei/HiSilocon proposal and the Ericsson proposal in the study. </w:t>
            </w:r>
          </w:p>
        </w:tc>
      </w:tr>
      <w:tr w:rsidR="003C4554" w14:paraId="1763CE38" w14:textId="77777777">
        <w:tc>
          <w:tcPr>
            <w:tcW w:w="1318" w:type="dxa"/>
            <w:shd w:val="clear" w:color="auto" w:fill="auto"/>
          </w:tcPr>
          <w:p w14:paraId="1F3AEFA8" w14:textId="77777777" w:rsidR="003C4554" w:rsidRDefault="00C434EC">
            <w:pPr>
              <w:rPr>
                <w:rFonts w:eastAsia="宋体"/>
              </w:rPr>
            </w:pPr>
            <w:r>
              <w:rPr>
                <w:rFonts w:eastAsia="宋体"/>
              </w:rPr>
              <w:t>Intel</w:t>
            </w:r>
          </w:p>
        </w:tc>
        <w:tc>
          <w:tcPr>
            <w:tcW w:w="8310" w:type="dxa"/>
            <w:shd w:val="clear" w:color="auto" w:fill="auto"/>
          </w:tcPr>
          <w:p w14:paraId="3308CCB8" w14:textId="77777777" w:rsidR="003C4554" w:rsidRDefault="00C434EC">
            <w:pPr>
              <w:rPr>
                <w:rFonts w:eastAsia="宋体"/>
              </w:rPr>
            </w:pPr>
            <w:r>
              <w:rPr>
                <w:rFonts w:eastAsia="宋体"/>
              </w:rPr>
              <w:t>We agree with Qualcomm that ‘</w:t>
            </w:r>
            <w:r>
              <w:rPr>
                <w:rFonts w:eastAsia="宋体"/>
                <w:b/>
                <w:bCs/>
              </w:rPr>
              <w:t xml:space="preserve">Multiple and different slices can be supported on </w:t>
            </w:r>
            <w:r>
              <w:rPr>
                <w:rFonts w:eastAsia="宋体"/>
                <w:b/>
                <w:bCs/>
              </w:rPr>
              <w:lastRenderedPageBreak/>
              <w:t>different frequencies</w:t>
            </w:r>
            <w:r>
              <w:rPr>
                <w:rFonts w:eastAsia="宋体"/>
              </w:rPr>
              <w:t>’ by itself is a scenario that needs to study on its own.  UE may be camp on F1 for Slice 1 based on the operator setting on the dedicated frequency priority.  UE needs to be able to fast access to Slice 2 in Cell 1 when Slice 2 is initiated. Hence, we think this scenario needs to be separated from the example scenario to be studied on its own.  We propose to update the TR as follows:</w:t>
            </w:r>
          </w:p>
          <w:p w14:paraId="73A28160" w14:textId="77777777" w:rsidR="003C4554" w:rsidRDefault="003C4554">
            <w:pPr>
              <w:rPr>
                <w:rFonts w:eastAsia="宋体"/>
              </w:rPr>
            </w:pPr>
          </w:p>
          <w:p w14:paraId="3C4A2FDB" w14:textId="77777777" w:rsidR="003C4554" w:rsidRDefault="00C434EC">
            <w:pPr>
              <w:pStyle w:val="3"/>
              <w:rPr>
                <w:lang w:eastAsia="zh-CN"/>
              </w:rPr>
            </w:pPr>
            <w:bookmarkStart w:id="4" w:name="_Toc527969759"/>
            <w:bookmarkStart w:id="5" w:name="_Toc7688"/>
            <w:bookmarkStart w:id="6" w:name="_Toc46765283"/>
            <w:bookmarkStart w:id="7" w:name="_Hlk46760209"/>
            <w:r>
              <w:rPr>
                <w:lang w:eastAsia="zh-CN"/>
              </w:rPr>
              <w:t>5.1.1 Scenario and issue description</w:t>
            </w:r>
            <w:bookmarkEnd w:id="4"/>
            <w:bookmarkEnd w:id="5"/>
            <w:bookmarkEnd w:id="6"/>
          </w:p>
          <w:bookmarkEnd w:id="7"/>
          <w:p w14:paraId="051ABD0E" w14:textId="77777777" w:rsidR="003C4554" w:rsidRDefault="00C434EC">
            <w:pPr>
              <w:rPr>
                <w:i/>
                <w:color w:val="FF0000"/>
              </w:rPr>
            </w:pPr>
            <w:r>
              <w:rPr>
                <w:i/>
                <w:color w:val="FF0000"/>
              </w:rPr>
              <w:t>Editor Note: capture the description of scenario and issue.</w:t>
            </w:r>
          </w:p>
          <w:p w14:paraId="6DD3630D" w14:textId="77777777" w:rsidR="003C4554" w:rsidRDefault="00C434EC">
            <w:pPr>
              <w:rPr>
                <w:rFonts w:eastAsia="宋体"/>
                <w:b/>
                <w:bCs/>
              </w:rPr>
            </w:pPr>
            <w:r>
              <w:rPr>
                <w:rFonts w:eastAsia="宋体"/>
                <w:b/>
                <w:bCs/>
              </w:rPr>
              <w:t>General description for the scenario:</w:t>
            </w:r>
          </w:p>
          <w:p w14:paraId="618BE6ED" w14:textId="77777777" w:rsidR="003C4554" w:rsidRDefault="00C434EC">
            <w:pPr>
              <w:rPr>
                <w:rFonts w:eastAsia="宋体"/>
                <w:b/>
                <w:bCs/>
              </w:rPr>
            </w:pPr>
            <w:r>
              <w:rPr>
                <w:rFonts w:eastAsia="宋体"/>
                <w:b/>
                <w:bCs/>
              </w:rPr>
              <w:t>•</w:t>
            </w:r>
            <w:r>
              <w:rPr>
                <w:rFonts w:eastAsia="宋体"/>
                <w:b/>
                <w:bCs/>
              </w:rPr>
              <w:tab/>
              <w:t>Multiple and different slices can be supported on different frequencies</w:t>
            </w:r>
          </w:p>
          <w:p w14:paraId="4F270004" w14:textId="77777777" w:rsidR="003C4554" w:rsidRDefault="00C434EC">
            <w:pPr>
              <w:rPr>
                <w:rFonts w:eastAsia="宋体"/>
                <w:b/>
                <w:bCs/>
              </w:rPr>
            </w:pPr>
            <w:r>
              <w:rPr>
                <w:rFonts w:eastAsia="宋体"/>
                <w:b/>
                <w:bCs/>
              </w:rPr>
              <w:t>•</w:t>
            </w:r>
            <w:r>
              <w:rPr>
                <w:rFonts w:eastAsia="宋体"/>
                <w:b/>
                <w:bCs/>
              </w:rPr>
              <w:tab/>
              <w:t xml:space="preserve">Multiple and different slices can be supported on the same frequency in different regions.  </w:t>
            </w:r>
          </w:p>
          <w:p w14:paraId="26388534" w14:textId="77777777" w:rsidR="003C4554" w:rsidRDefault="00C434EC">
            <w:pPr>
              <w:rPr>
                <w:ins w:id="8" w:author="Intel" w:date="2020-09-16T14:41:00Z"/>
              </w:rPr>
            </w:pPr>
            <w:r>
              <w:t>Editor Note: Additional scenarios can be discussed as part of the study.</w:t>
            </w:r>
            <w:bookmarkStart w:id="9" w:name="_Hlk49425148"/>
          </w:p>
          <w:p w14:paraId="615AD702" w14:textId="77777777" w:rsidR="003C4554" w:rsidRDefault="00C434EC">
            <w:pPr>
              <w:rPr>
                <w:ins w:id="10" w:author="Intel" w:date="2020-09-16T14:41:00Z"/>
              </w:rPr>
            </w:pPr>
            <w:ins w:id="11" w:author="Intel" w:date="2020-09-16T14:41:00Z">
              <w:r>
                <w:t>Two scenarios are identified that fit to the general description:</w:t>
              </w:r>
            </w:ins>
          </w:p>
          <w:p w14:paraId="74F74DA0" w14:textId="77777777" w:rsidR="003C4554" w:rsidRDefault="00C434EC">
            <w:pPr>
              <w:ind w:left="720"/>
              <w:rPr>
                <w:ins w:id="12" w:author="Intel" w:date="2020-09-16T14:41:00Z"/>
              </w:rPr>
            </w:pPr>
            <w:ins w:id="13" w:author="Intel" w:date="2020-09-16T14:41:00Z">
              <w:r>
                <w:t>Scenario 1: Multiple and different slices are on different frequencies in the same area</w:t>
              </w:r>
            </w:ins>
          </w:p>
          <w:p w14:paraId="4E69F487" w14:textId="77777777" w:rsidR="003C4554" w:rsidRDefault="00C434EC">
            <w:pPr>
              <w:ind w:left="720"/>
              <w:rPr>
                <w:ins w:id="14" w:author="Intel" w:date="2020-09-16T14:41:00Z"/>
              </w:rPr>
            </w:pPr>
            <w:ins w:id="15" w:author="Intel" w:date="2020-09-16T14:41:00Z">
              <w:r>
                <w:t>Scenario 2: Multiple and difference slices are on the same frequencies in different area</w:t>
              </w:r>
            </w:ins>
          </w:p>
          <w:p w14:paraId="51D6AD31" w14:textId="77777777" w:rsidR="003C4554" w:rsidRDefault="00C434EC">
            <w:pPr>
              <w:rPr>
                <w:rFonts w:eastAsia="宋体"/>
              </w:rPr>
            </w:pPr>
            <w:r>
              <w:rPr>
                <w:rFonts w:eastAsia="宋体"/>
              </w:rPr>
              <w:t xml:space="preserve">For each scenario we study both IDLE and INACTIVE and determine whether there is need for a solution and possible solutions. Connected mode will also be considered but with a lower priority.  </w:t>
            </w:r>
          </w:p>
          <w:p w14:paraId="33BF1BF3" w14:textId="77777777" w:rsidR="003C4554" w:rsidRDefault="00C434EC">
            <w:pPr>
              <w:rPr>
                <w:rFonts w:eastAsia="宋体"/>
              </w:rPr>
            </w:pPr>
            <w:bookmarkStart w:id="16" w:name="_Hlk49425271"/>
            <w:r>
              <w:rPr>
                <w:rFonts w:eastAsia="宋体"/>
              </w:rPr>
              <w:t>We will investigate whether the R15 mechanism (e.g. dedicated priority mechanism) can solve the above issues and study if some enhancements are needed.</w:t>
            </w:r>
          </w:p>
          <w:p w14:paraId="45A00960" w14:textId="77777777" w:rsidR="003C4554" w:rsidRDefault="00C434EC">
            <w:pPr>
              <w:rPr>
                <w:ins w:id="17" w:author="Intel" w:date="2020-09-21T14:40:00Z"/>
                <w:rFonts w:eastAsia="宋体"/>
              </w:rPr>
            </w:pPr>
            <w:r>
              <w:rPr>
                <w:rFonts w:eastAsia="宋体"/>
              </w:rPr>
              <w:t>Editor Note: Both cell selection and cell re-selection will be studied.</w:t>
            </w:r>
          </w:p>
          <w:p w14:paraId="27948862" w14:textId="77777777" w:rsidR="003C4554" w:rsidRDefault="004D5287">
            <w:pPr>
              <w:jc w:val="center"/>
              <w:rPr>
                <w:ins w:id="18" w:author="Intel" w:date="2020-09-21T14:40:00Z"/>
              </w:rPr>
            </w:pPr>
            <w:ins w:id="19" w:author="Intel" w:date="2020-09-21T14:40:00Z">
              <w:r>
                <w:rPr>
                  <w:noProof/>
                </w:rPr>
                <w:object w:dxaOrig="4020" w:dyaOrig="3510" w14:anchorId="504D23A2">
                  <v:shape id="_x0000_i1025" type="#_x0000_t75" alt="" style="width:200.6pt;height:174.4pt;mso-width-percent:0;mso-height-percent:0;mso-width-percent:0;mso-height-percent:0" o:ole="">
                    <v:imagedata r:id="rId312" o:title=""/>
                  </v:shape>
                  <o:OLEObject Type="Embed" ProgID="Visio.Drawing.15" ShapeID="_x0000_i1025" DrawAspect="Content" ObjectID="_1664128241" r:id="rId313"/>
                </w:object>
              </w:r>
            </w:ins>
          </w:p>
          <w:p w14:paraId="30196893" w14:textId="77777777" w:rsidR="003C4554" w:rsidRDefault="00C434EC">
            <w:pPr>
              <w:ind w:left="720"/>
              <w:jc w:val="center"/>
              <w:rPr>
                <w:ins w:id="20" w:author="Intel" w:date="2020-09-21T14:40:00Z"/>
                <w:b/>
                <w:bCs/>
              </w:rPr>
            </w:pPr>
            <w:ins w:id="21" w:author="Intel" w:date="2020-09-21T14:40:00Z">
              <w:r>
                <w:rPr>
                  <w:b/>
                  <w:bCs/>
                </w:rPr>
                <w:t>Figure 5.1.1-0: Scenario 1: Multiple and different slices are on different frequencies in the same area</w:t>
              </w:r>
            </w:ins>
          </w:p>
          <w:p w14:paraId="59CDA485" w14:textId="77777777" w:rsidR="003C4554" w:rsidRDefault="003C4554">
            <w:pPr>
              <w:rPr>
                <w:rFonts w:eastAsia="宋体"/>
              </w:rPr>
            </w:pPr>
          </w:p>
          <w:bookmarkEnd w:id="9"/>
          <w:bookmarkEnd w:id="16"/>
          <w:p w14:paraId="412D6958" w14:textId="77777777" w:rsidR="003C4554" w:rsidRDefault="004D5287">
            <w:pPr>
              <w:rPr>
                <w:rFonts w:eastAsia="宋体"/>
              </w:rPr>
            </w:pPr>
            <w:r>
              <w:rPr>
                <w:noProof/>
              </w:rPr>
              <w:object w:dxaOrig="8100" w:dyaOrig="3315" w14:anchorId="1EAF7606">
                <v:shape id="_x0000_i1026" type="#_x0000_t75" alt="" style="width:406.6pt;height:164.4pt;mso-width-percent:0;mso-height-percent:0;mso-width-percent:0;mso-height-percent:0" o:ole="">
                  <v:imagedata r:id="rId314" o:title=""/>
                </v:shape>
                <o:OLEObject Type="Embed" ProgID="Visio.Drawing.15" ShapeID="_x0000_i1026" DrawAspect="Content" ObjectID="_1664128242" r:id="rId315"/>
              </w:object>
            </w:r>
          </w:p>
          <w:p w14:paraId="48E5B6E5" w14:textId="77777777" w:rsidR="003C4554" w:rsidRDefault="00C434EC">
            <w:pPr>
              <w:jc w:val="center"/>
              <w:rPr>
                <w:ins w:id="22" w:author="Intel" w:date="2020-09-21T14:39:00Z"/>
              </w:rPr>
            </w:pPr>
            <w:r>
              <w:rPr>
                <w:rFonts w:eastAsia="宋体"/>
                <w:b/>
                <w:bCs/>
              </w:rPr>
              <w:t xml:space="preserve">Figure 5.1.1-1: </w:t>
            </w:r>
            <w:del w:id="23" w:author="Intel" w:date="2020-09-21T14:39:00Z">
              <w:r>
                <w:rPr>
                  <w:rFonts w:eastAsia="宋体"/>
                  <w:b/>
                  <w:bCs/>
                </w:rPr>
                <w:delText>An example for slice deployment scenario</w:delText>
              </w:r>
            </w:del>
            <w:ins w:id="24" w:author="Intel" w:date="2020-09-21T14:39:00Z">
              <w:r>
                <w:rPr>
                  <w:b/>
                  <w:bCs/>
                </w:rPr>
                <w:t>Scenario 2: Multiple and difference slices are on the same frequencies in different area</w:t>
              </w:r>
            </w:ins>
          </w:p>
          <w:p w14:paraId="2FA649C8" w14:textId="77777777" w:rsidR="003C4554" w:rsidRDefault="003C4554">
            <w:pPr>
              <w:jc w:val="center"/>
              <w:rPr>
                <w:rFonts w:eastAsia="宋体"/>
                <w:b/>
                <w:bCs/>
              </w:rPr>
            </w:pPr>
          </w:p>
          <w:p w14:paraId="1969484A" w14:textId="77777777" w:rsidR="003C4554" w:rsidRDefault="00C434EC">
            <w:r>
              <w:t>As shown in figure 1, slice1 (e.g. eMBB) is supported in both F1 and F2 everywhere, since</w:t>
            </w:r>
            <w:r>
              <w:rPr>
                <w:rFonts w:eastAsia="宋体"/>
              </w:rPr>
              <w:t xml:space="preserve"> the frequency resources are so valuable and the top requirement for all operators’ 5G network is to serve millions or billions of smart phone users</w:t>
            </w:r>
            <w:r>
              <w:t xml:space="preserve">. Slice2 (e.g. URLLC) is supported only in F2 in some area, e.g. factory or hospital. </w:t>
            </w:r>
          </w:p>
          <w:p w14:paraId="7706EF0F" w14:textId="77777777" w:rsidR="003C4554" w:rsidRDefault="00C434EC">
            <w:r>
              <w:t xml:space="preserve">Area 1 is deployed in the factory or hospital. In this area, F1 supports slice1 (e.g. eMBB), while F2  supports both slice 1 and slice 2 (e.g. eMBB and URLLC). </w:t>
            </w:r>
          </w:p>
          <w:p w14:paraId="600E0AC8" w14:textId="77777777" w:rsidR="003C4554" w:rsidRDefault="00C434EC">
            <w:r>
              <w:t>Area 2 is the public area. F1 and F2 all supporting slice1 (e.g. eMBB) for smart phone users, no slice2 (e.g. URLLC) is supported in area 2. And F2 is deployed as hotspot to provide wideband access.</w:t>
            </w:r>
          </w:p>
          <w:p w14:paraId="15C09012" w14:textId="77777777" w:rsidR="003C4554" w:rsidRDefault="00C434EC">
            <w:pPr>
              <w:rPr>
                <w:rFonts w:eastAsia="宋体"/>
              </w:rPr>
            </w:pPr>
            <w:r>
              <w:t>eMBB and URLLC slices are used only as an example of various slices. The deployment of any slice on any frequency band is up to network implementation.</w:t>
            </w:r>
          </w:p>
        </w:tc>
      </w:tr>
      <w:tr w:rsidR="003C4554" w14:paraId="0FE81B2D" w14:textId="77777777">
        <w:tc>
          <w:tcPr>
            <w:tcW w:w="1318" w:type="dxa"/>
            <w:shd w:val="clear" w:color="auto" w:fill="auto"/>
          </w:tcPr>
          <w:p w14:paraId="6AEAFF5A" w14:textId="77777777" w:rsidR="003C4554" w:rsidRDefault="00C434EC">
            <w:pPr>
              <w:rPr>
                <w:rFonts w:eastAsia="宋体"/>
              </w:rPr>
            </w:pPr>
            <w:r>
              <w:rPr>
                <w:rFonts w:eastAsia="宋体"/>
              </w:rPr>
              <w:lastRenderedPageBreak/>
              <w:t>Lenovo / Motorola Mobility</w:t>
            </w:r>
          </w:p>
        </w:tc>
        <w:tc>
          <w:tcPr>
            <w:tcW w:w="8310" w:type="dxa"/>
            <w:shd w:val="clear" w:color="auto" w:fill="auto"/>
          </w:tcPr>
          <w:p w14:paraId="545304B3" w14:textId="77777777" w:rsidR="003C4554" w:rsidRDefault="00C434EC">
            <w:pPr>
              <w:rPr>
                <w:rFonts w:eastAsia="宋体"/>
              </w:rPr>
            </w:pPr>
            <w:r>
              <w:rPr>
                <w:rFonts w:eastAsia="宋体"/>
              </w:rPr>
              <w:t>Yes, we think that the additional scenario as proposed by Qualcomm can be considered as well.</w:t>
            </w:r>
          </w:p>
        </w:tc>
      </w:tr>
      <w:tr w:rsidR="003C4554" w14:paraId="03B58088" w14:textId="77777777">
        <w:tc>
          <w:tcPr>
            <w:tcW w:w="1318" w:type="dxa"/>
            <w:shd w:val="clear" w:color="auto" w:fill="auto"/>
          </w:tcPr>
          <w:p w14:paraId="56674026" w14:textId="77777777" w:rsidR="003C4554" w:rsidRDefault="00C434EC">
            <w:pPr>
              <w:rPr>
                <w:rFonts w:eastAsia="宋体"/>
              </w:rPr>
            </w:pPr>
            <w:r>
              <w:t>Convida Wireless</w:t>
            </w:r>
          </w:p>
        </w:tc>
        <w:tc>
          <w:tcPr>
            <w:tcW w:w="8310" w:type="dxa"/>
            <w:shd w:val="clear" w:color="auto" w:fill="auto"/>
          </w:tcPr>
          <w:p w14:paraId="5214D17D" w14:textId="77777777" w:rsidR="003C4554" w:rsidRDefault="00C434EC">
            <w:pPr>
              <w:rPr>
                <w:rFonts w:eastAsia="宋体"/>
              </w:rPr>
            </w:pPr>
            <w:r>
              <w:t>We think both of the agreed scenarios are already reflected in Figure 5.1.1-1, However, to minimize confusions, we are OK to add the figure provided by Qualcomm as another illustration of the first scenario.  However, RAN2 might need to consult with SA2 to ensure this doesn’t violate any architecture principle as it relates to network slicing, for example, network slice isolation for CP and UP.</w:t>
            </w:r>
          </w:p>
        </w:tc>
      </w:tr>
      <w:tr w:rsidR="003C4554" w14:paraId="455F9230" w14:textId="77777777">
        <w:tc>
          <w:tcPr>
            <w:tcW w:w="1318" w:type="dxa"/>
            <w:shd w:val="clear" w:color="auto" w:fill="auto"/>
          </w:tcPr>
          <w:p w14:paraId="651085E5" w14:textId="77777777" w:rsidR="003C4554" w:rsidRDefault="00C434EC">
            <w:r>
              <w:rPr>
                <w:rFonts w:eastAsia="宋体"/>
              </w:rPr>
              <w:t>vivo</w:t>
            </w:r>
          </w:p>
        </w:tc>
        <w:tc>
          <w:tcPr>
            <w:tcW w:w="8310" w:type="dxa"/>
            <w:shd w:val="clear" w:color="auto" w:fill="auto"/>
          </w:tcPr>
          <w:p w14:paraId="45ED8DA3" w14:textId="77777777" w:rsidR="003C4554" w:rsidRDefault="00C434EC">
            <w:r>
              <w:rPr>
                <w:rFonts w:eastAsia="宋体"/>
              </w:rPr>
              <w:t>The scenarios currently captured in the TR are basic and realistic.  But, we are fine to consider more scenarios, as far as, they are realistic.</w:t>
            </w:r>
          </w:p>
        </w:tc>
      </w:tr>
      <w:tr w:rsidR="003C4554" w14:paraId="4C9FF34B" w14:textId="77777777">
        <w:tc>
          <w:tcPr>
            <w:tcW w:w="1318" w:type="dxa"/>
            <w:shd w:val="clear" w:color="auto" w:fill="auto"/>
          </w:tcPr>
          <w:p w14:paraId="7E780B75" w14:textId="77777777" w:rsidR="003C4554" w:rsidRDefault="00C434EC">
            <w:pPr>
              <w:rPr>
                <w:rFonts w:eastAsia="宋体"/>
              </w:rPr>
            </w:pPr>
            <w:r>
              <w:rPr>
                <w:rFonts w:eastAsia="Malgun Gothic" w:hint="eastAsia"/>
              </w:rPr>
              <w:t>LG</w:t>
            </w:r>
            <w:r>
              <w:rPr>
                <w:rFonts w:eastAsia="Malgun Gothic"/>
              </w:rPr>
              <w:t>E</w:t>
            </w:r>
          </w:p>
        </w:tc>
        <w:tc>
          <w:tcPr>
            <w:tcW w:w="8310" w:type="dxa"/>
            <w:shd w:val="clear" w:color="auto" w:fill="auto"/>
          </w:tcPr>
          <w:p w14:paraId="5E5C8768" w14:textId="77777777" w:rsidR="003C4554" w:rsidRDefault="00C434EC">
            <w:r>
              <w:t xml:space="preserve">Figure 5.1.1-1 reflects agreed scenarios in RAN2#111-e meeting and no additional scenario is proposed. We are open to discuss the detailed cases (e.g. CA/DC, preferred slices) based on the agreed deployment scenarios. </w:t>
            </w:r>
          </w:p>
          <w:p w14:paraId="1EC37D05" w14:textId="77777777" w:rsidR="003C4554" w:rsidRDefault="00C434EC">
            <w:pPr>
              <w:rPr>
                <w:rFonts w:eastAsia="宋体"/>
              </w:rPr>
            </w:pPr>
            <w:r>
              <w:t>The deployment scenario from RAN2 point of view should be realistic and should not be conflict with SA2.</w:t>
            </w:r>
            <w:r>
              <w:rPr>
                <w:rFonts w:ascii="BatangChe" w:eastAsia="BatangChe" w:hAnsi="BatangChe" w:cs="BatangChe"/>
              </w:rPr>
              <w:t xml:space="preserve"> </w:t>
            </w:r>
          </w:p>
        </w:tc>
      </w:tr>
      <w:tr w:rsidR="003C4554" w14:paraId="43BC4F50" w14:textId="77777777">
        <w:tc>
          <w:tcPr>
            <w:tcW w:w="1318" w:type="dxa"/>
            <w:shd w:val="clear" w:color="auto" w:fill="auto"/>
          </w:tcPr>
          <w:p w14:paraId="2F457337" w14:textId="77777777" w:rsidR="003C4554" w:rsidRDefault="00C434EC">
            <w:pPr>
              <w:rPr>
                <w:rFonts w:eastAsia="宋体"/>
              </w:rPr>
            </w:pPr>
            <w:r>
              <w:rPr>
                <w:rFonts w:eastAsia="宋体" w:hint="eastAsia"/>
              </w:rPr>
              <w:t>ZTE</w:t>
            </w:r>
          </w:p>
        </w:tc>
        <w:tc>
          <w:tcPr>
            <w:tcW w:w="8310" w:type="dxa"/>
            <w:shd w:val="clear" w:color="auto" w:fill="auto"/>
          </w:tcPr>
          <w:p w14:paraId="1661DF32" w14:textId="77777777" w:rsidR="003C4554" w:rsidRDefault="00C434EC">
            <w:r>
              <w:rPr>
                <w:rFonts w:eastAsia="宋体" w:hint="eastAsia"/>
              </w:rPr>
              <w:t>The agreed scenarios have been captured in the TR. No additional scenarios proposed from our side.</w:t>
            </w:r>
          </w:p>
        </w:tc>
      </w:tr>
      <w:tr w:rsidR="00B51A59" w:rsidRPr="00AB2660" w14:paraId="17A2FC49" w14:textId="77777777" w:rsidTr="00E15E78">
        <w:tc>
          <w:tcPr>
            <w:tcW w:w="1318" w:type="dxa"/>
            <w:tcBorders>
              <w:top w:val="single" w:sz="4" w:space="0" w:color="auto"/>
              <w:left w:val="single" w:sz="4" w:space="0" w:color="auto"/>
              <w:bottom w:val="single" w:sz="4" w:space="0" w:color="auto"/>
              <w:right w:val="single" w:sz="4" w:space="0" w:color="auto"/>
            </w:tcBorders>
            <w:shd w:val="clear" w:color="auto" w:fill="auto"/>
          </w:tcPr>
          <w:p w14:paraId="0D9CF128" w14:textId="77777777" w:rsidR="00B51A59" w:rsidRPr="006F066A" w:rsidRDefault="00B51A59" w:rsidP="00E15E78">
            <w:pPr>
              <w:rPr>
                <w:rFonts w:eastAsia="宋体"/>
              </w:rPr>
            </w:pPr>
            <w:r w:rsidRPr="006F066A">
              <w:rPr>
                <w:rFonts w:eastAsia="宋体"/>
              </w:rPr>
              <w:t>SoftBank</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58DC5483" w14:textId="77777777" w:rsidR="00B51A59" w:rsidRPr="006F066A" w:rsidRDefault="00B51A59" w:rsidP="00E15E78">
            <w:pPr>
              <w:rPr>
                <w:rFonts w:eastAsia="宋体"/>
              </w:rPr>
            </w:pPr>
            <w:r w:rsidRPr="006F066A">
              <w:rPr>
                <w:rFonts w:eastAsia="宋体"/>
              </w:rPr>
              <w:t>We think the scenarios captured in TR cover the typical slice deployments, but we are open for other scenarios.</w:t>
            </w:r>
          </w:p>
        </w:tc>
      </w:tr>
      <w:tr w:rsidR="00BD6AC9" w14:paraId="62EE2B86"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2A3B9B36" w14:textId="77777777" w:rsidR="00BD6AC9" w:rsidRPr="001B4136" w:rsidRDefault="00BD6AC9" w:rsidP="00BD6AC9">
            <w:pPr>
              <w:rPr>
                <w:rFonts w:eastAsia="宋体"/>
              </w:rPr>
            </w:pPr>
            <w:r>
              <w:rPr>
                <w:rFonts w:eastAsia="宋体"/>
              </w:rPr>
              <w:t>Fujitsu</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4BBE36B7" w14:textId="77777777" w:rsidR="00BD6AC9" w:rsidRPr="00BD6AC9" w:rsidRDefault="00BD6AC9" w:rsidP="00BD6AC9">
            <w:pPr>
              <w:rPr>
                <w:rFonts w:eastAsia="宋体"/>
              </w:rPr>
            </w:pPr>
            <w:r w:rsidRPr="00BD6AC9">
              <w:rPr>
                <w:rFonts w:eastAsia="宋体" w:hint="eastAsia"/>
              </w:rPr>
              <w:t>T</w:t>
            </w:r>
            <w:r w:rsidRPr="00BD6AC9">
              <w:rPr>
                <w:rFonts w:eastAsia="宋体"/>
              </w:rPr>
              <w:t>he agreed scenarios in the last meeting are typical scenarios. Figure 5.1.1-1 merely depicts just an example as the title indicated, so that adding more examples may not be so useful.</w:t>
            </w:r>
          </w:p>
          <w:p w14:paraId="5B45EAFD" w14:textId="77777777" w:rsidR="00BD6AC9" w:rsidRDefault="00BD6AC9" w:rsidP="00BD6AC9">
            <w:pPr>
              <w:rPr>
                <w:rFonts w:eastAsia="宋体"/>
              </w:rPr>
            </w:pPr>
            <w:r w:rsidRPr="00BD6AC9">
              <w:rPr>
                <w:rFonts w:eastAsia="宋体"/>
              </w:rPr>
              <w:t>If more scenarios are identified, Fujitsu is fine to take discussions.</w:t>
            </w:r>
          </w:p>
          <w:p w14:paraId="2454C3F4" w14:textId="77777777" w:rsidR="00BD6AC9" w:rsidRPr="00BD6AC9" w:rsidRDefault="00BD6AC9" w:rsidP="00BD6AC9">
            <w:pPr>
              <w:rPr>
                <w:rFonts w:eastAsia="宋体"/>
              </w:rPr>
            </w:pPr>
            <w:r w:rsidRPr="00BD6AC9">
              <w:rPr>
                <w:rFonts w:eastAsia="宋体"/>
              </w:rPr>
              <w:t xml:space="preserve">One potential useful scenario which was pointed out in the last meeting is that RAN slice </w:t>
            </w:r>
            <w:r w:rsidRPr="00BD6AC9">
              <w:rPr>
                <w:rFonts w:eastAsia="宋体"/>
              </w:rPr>
              <w:lastRenderedPageBreak/>
              <w:t>and BWP (Bandwidth Part) can have some mapping.</w:t>
            </w:r>
          </w:p>
        </w:tc>
      </w:tr>
      <w:tr w:rsidR="00E93A9F" w14:paraId="5E05CF97"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6608A33F" w14:textId="77777777" w:rsidR="00E93A9F" w:rsidRPr="003F2A4D" w:rsidRDefault="00E93A9F" w:rsidP="00E93A9F">
            <w:pPr>
              <w:rPr>
                <w:rFonts w:eastAsia="PMingLiU"/>
              </w:rPr>
            </w:pPr>
            <w:r>
              <w:rPr>
                <w:rFonts w:eastAsia="PMingLiU" w:hint="eastAsia"/>
              </w:rPr>
              <w:lastRenderedPageBreak/>
              <w:t>ITRI</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746B937B" w14:textId="77777777" w:rsidR="00E93A9F" w:rsidRDefault="00E93A9F" w:rsidP="00E93A9F">
            <w:pPr>
              <w:rPr>
                <w:rFonts w:eastAsia="宋体"/>
              </w:rPr>
            </w:pPr>
            <w:r>
              <w:rPr>
                <w:rFonts w:eastAsia="宋体"/>
              </w:rPr>
              <w:t>No additional scenario is needed.</w:t>
            </w:r>
          </w:p>
        </w:tc>
      </w:tr>
      <w:tr w:rsidR="00F353B6" w14:paraId="02B8D9E5"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1FF9C214" w14:textId="77777777" w:rsidR="00F353B6" w:rsidRPr="008435B3" w:rsidRDefault="00F353B6" w:rsidP="00F353B6">
            <w:r>
              <w:rPr>
                <w:rFonts w:hint="eastAsia"/>
              </w:rPr>
              <w:t>Spreadtrum</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4B973429" w14:textId="77777777" w:rsidR="00F353B6" w:rsidRPr="00251890" w:rsidRDefault="00F353B6" w:rsidP="00F353B6">
            <w:r>
              <w:t>T</w:t>
            </w:r>
            <w:r>
              <w:rPr>
                <w:rFonts w:hint="eastAsia"/>
              </w:rPr>
              <w:t>he figure</w:t>
            </w:r>
            <w:r>
              <w:t xml:space="preserve"> 5.1.1-1 captured the two agreed scenarios. We are open to consider more scenarios if they are </w:t>
            </w:r>
            <w:r w:rsidRPr="005E68B0">
              <w:t>realistic</w:t>
            </w:r>
            <w:r>
              <w:t>.</w:t>
            </w:r>
          </w:p>
        </w:tc>
      </w:tr>
      <w:tr w:rsidR="006A70B9" w14:paraId="00B3A858"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088BE73C" w14:textId="77777777" w:rsidR="006A70B9" w:rsidRDefault="006A70B9" w:rsidP="006A70B9">
            <w:pPr>
              <w:rPr>
                <w:rFonts w:eastAsia="宋体"/>
              </w:rPr>
            </w:pPr>
            <w:r>
              <w:rPr>
                <w:rFonts w:ascii="Yu Mincho" w:eastAsia="Yu Mincho" w:hAnsi="Yu Mincho" w:hint="eastAsia"/>
              </w:rPr>
              <w:t>KDDI</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7A328F62" w14:textId="77777777" w:rsidR="006A70B9" w:rsidRDefault="006A70B9" w:rsidP="006A70B9">
            <w:pPr>
              <w:rPr>
                <w:rFonts w:eastAsia="宋体"/>
              </w:rPr>
            </w:pPr>
            <w:r>
              <w:rPr>
                <w:rFonts w:eastAsia="宋体"/>
              </w:rPr>
              <w:t xml:space="preserve">We are fine to add an example </w:t>
            </w:r>
            <w:r w:rsidRPr="00A62AFC">
              <w:rPr>
                <w:rFonts w:eastAsia="宋体"/>
              </w:rPr>
              <w:t>for slice deployment scenario</w:t>
            </w:r>
            <w:r>
              <w:rPr>
                <w:rFonts w:eastAsia="宋体"/>
              </w:rPr>
              <w:t>, as Qualcomm proposing. However, we think that we don’t have to list up all possible examples.</w:t>
            </w:r>
          </w:p>
        </w:tc>
      </w:tr>
      <w:tr w:rsidR="00C2405C" w14:paraId="713C0C49"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074DE501" w14:textId="77777777" w:rsidR="00C2405C" w:rsidRDefault="00C2405C" w:rsidP="006A70B9">
            <w:pPr>
              <w:rPr>
                <w:rFonts w:ascii="Yu Mincho" w:eastAsia="Yu Mincho" w:hAnsi="Yu Mincho"/>
              </w:rPr>
            </w:pPr>
            <w:r>
              <w:rPr>
                <w:rFonts w:ascii="BatangChe" w:eastAsia="BatangChe" w:hAnsi="BatangChe" w:cs="BatangChe" w:hint="eastAsia"/>
              </w:rPr>
              <w:t>S</w:t>
            </w:r>
            <w:r>
              <w:rPr>
                <w:rFonts w:ascii="BatangChe" w:eastAsia="BatangChe" w:hAnsi="BatangChe" w:cs="BatangChe"/>
              </w:rPr>
              <w:t>amsung</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52571135" w14:textId="77777777" w:rsidR="00C2405C" w:rsidRDefault="00C2405C" w:rsidP="006A70B9">
            <w:pPr>
              <w:rPr>
                <w:rFonts w:eastAsia="宋体"/>
              </w:rPr>
            </w:pPr>
            <w:r>
              <w:rPr>
                <w:rFonts w:eastAsia="Malgun Gothic"/>
              </w:rPr>
              <w:t>Similar to the figure by Qualcomm, we think different slices can be supported on different frequencies in the same area.</w:t>
            </w:r>
          </w:p>
        </w:tc>
      </w:tr>
      <w:tr w:rsidR="00A91419" w14:paraId="5C2E2372"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5B16C135" w14:textId="2A91A080" w:rsidR="00A91419" w:rsidRDefault="00A91419" w:rsidP="00A91419">
            <w:pPr>
              <w:rPr>
                <w:rFonts w:ascii="BatangChe" w:eastAsia="BatangChe" w:hAnsi="BatangChe" w:cs="BatangChe"/>
              </w:rPr>
            </w:pPr>
            <w:r>
              <w:rPr>
                <w:rFonts w:ascii="BatangChe" w:eastAsia="BatangChe" w:hAnsi="BatangChe" w:cs="BatangChe"/>
              </w:rPr>
              <w:t>T-Mobile USA</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0A6E0716" w14:textId="77777777" w:rsidR="00A91419" w:rsidRPr="00944A21" w:rsidRDefault="00A91419" w:rsidP="00A91419">
            <w:pPr>
              <w:rPr>
                <w:rFonts w:eastAsia="宋体"/>
              </w:rPr>
            </w:pPr>
            <w:r w:rsidRPr="00944A21">
              <w:rPr>
                <w:rFonts w:eastAsia="宋体"/>
              </w:rPr>
              <w:t xml:space="preserve">We would like to have following scenarios. In same location have same slice to support multiple band (F2 and F3), may be with NR CA and NR DC </w:t>
            </w:r>
          </w:p>
          <w:p w14:paraId="12FF034C" w14:textId="3A128347" w:rsidR="00A91419" w:rsidRDefault="00A91419" w:rsidP="00A91419">
            <w:pPr>
              <w:rPr>
                <w:rFonts w:eastAsia="Malgun Gothic"/>
              </w:rPr>
            </w:pPr>
            <w:r w:rsidRPr="00944A21">
              <w:rPr>
                <w:noProof/>
              </w:rPr>
              <w:t xml:space="preserve"> </w:t>
            </w:r>
            <w:r w:rsidRPr="00944A21">
              <w:rPr>
                <w:noProof/>
              </w:rPr>
              <w:drawing>
                <wp:inline distT="0" distB="0" distL="0" distR="0" wp14:anchorId="7342FBAE" wp14:editId="6BBE2796">
                  <wp:extent cx="1815737" cy="1389469"/>
                  <wp:effectExtent l="0" t="0" r="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1829665" cy="1400127"/>
                          </a:xfrm>
                          <a:prstGeom prst="rect">
                            <a:avLst/>
                          </a:prstGeom>
                        </pic:spPr>
                      </pic:pic>
                    </a:graphicData>
                  </a:graphic>
                </wp:inline>
              </w:drawing>
            </w:r>
          </w:p>
        </w:tc>
      </w:tr>
      <w:tr w:rsidR="00890CA7" w14:paraId="2A23DB0D"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721FEA72" w14:textId="02924F4B" w:rsidR="00890CA7" w:rsidRDefault="00890CA7" w:rsidP="00A91419">
            <w:pPr>
              <w:rPr>
                <w:rFonts w:ascii="BatangChe" w:eastAsia="BatangChe" w:hAnsi="BatangChe" w:cs="BatangChe"/>
              </w:rPr>
            </w:pPr>
            <w:r>
              <w:rPr>
                <w:rFonts w:ascii="BatangChe" w:eastAsia="BatangChe" w:hAnsi="BatangChe" w:cs="BatangChe"/>
              </w:rPr>
              <w:t>Sharp</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4D720482" w14:textId="30CBCF52" w:rsidR="00890CA7" w:rsidRPr="00944A21" w:rsidRDefault="00890CA7" w:rsidP="00A91419">
            <w:pPr>
              <w:rPr>
                <w:rFonts w:eastAsia="宋体"/>
              </w:rPr>
            </w:pPr>
            <w:r>
              <w:rPr>
                <w:rFonts w:eastAsia="宋体"/>
              </w:rPr>
              <w:t>The scenarios captured in TR is fine to us.</w:t>
            </w:r>
          </w:p>
        </w:tc>
      </w:tr>
    </w:tbl>
    <w:p w14:paraId="27B02F94" w14:textId="6B959E5D" w:rsidR="003C4554" w:rsidRDefault="003C4554">
      <w:pPr>
        <w:rPr>
          <w:rFonts w:eastAsia="宋体"/>
        </w:rPr>
      </w:pPr>
    </w:p>
    <w:p w14:paraId="7661A96C" w14:textId="73C04A22" w:rsidR="00E15E78" w:rsidRDefault="00E15E78" w:rsidP="00E15E78">
      <w:r>
        <w:rPr>
          <w:rFonts w:hint="eastAsia"/>
        </w:rPr>
        <w:t>S</w:t>
      </w:r>
      <w:r>
        <w:t>ummary</w:t>
      </w:r>
      <w:r w:rsidR="00D95758">
        <w:t xml:space="preserve"> for Q1</w:t>
      </w:r>
      <w:r>
        <w:t>:</w:t>
      </w:r>
    </w:p>
    <w:p w14:paraId="1BAD877A" w14:textId="77777777" w:rsidR="00E15E78" w:rsidRDefault="00E15E78" w:rsidP="00E15E78">
      <w:commentRangeStart w:id="25"/>
      <w:r>
        <w:rPr>
          <w:rFonts w:hint="eastAsia"/>
        </w:rPr>
        <w:t>2</w:t>
      </w:r>
      <w:r>
        <w:t xml:space="preserve">3 companies </w:t>
      </w:r>
      <w:commentRangeEnd w:id="25"/>
      <w:r w:rsidR="007A26AD">
        <w:rPr>
          <w:rStyle w:val="af7"/>
        </w:rPr>
        <w:commentReference w:id="25"/>
      </w:r>
      <w:r>
        <w:t>share comments for Q1.</w:t>
      </w:r>
    </w:p>
    <w:p w14:paraId="6B3314E1" w14:textId="77777777" w:rsidR="00E15E78" w:rsidRDefault="00E15E78" w:rsidP="00E15E78">
      <w:r>
        <w:t>7 companies (</w:t>
      </w:r>
      <w:r>
        <w:rPr>
          <w:rFonts w:hint="eastAsia"/>
        </w:rPr>
        <w:t>QC,</w:t>
      </w:r>
      <w:r>
        <w:t xml:space="preserve"> </w:t>
      </w:r>
      <w:r>
        <w:rPr>
          <w:rFonts w:hint="eastAsia"/>
        </w:rPr>
        <w:t>HUAWEI</w:t>
      </w:r>
      <w:r>
        <w:t xml:space="preserve">, Google, Lenovo, Convida, KDDI, Samsung) support to capture one more </w:t>
      </w:r>
      <w:r>
        <w:rPr>
          <w:rFonts w:hint="eastAsia"/>
        </w:rPr>
        <w:t>figure for the first scenario, to indicate the frequencies supporting different slices can be different</w:t>
      </w:r>
      <w:r>
        <w:t>. See the figure below:</w:t>
      </w:r>
    </w:p>
    <w:p w14:paraId="21B4F978" w14:textId="77777777" w:rsidR="00E15E78" w:rsidRDefault="00E15E78" w:rsidP="00E15E78">
      <w:pPr>
        <w:jc w:val="center"/>
      </w:pPr>
      <w:r>
        <w:rPr>
          <w:rFonts w:eastAsia="宋体"/>
          <w:noProof/>
        </w:rPr>
        <w:drawing>
          <wp:inline distT="0" distB="0" distL="0" distR="0" wp14:anchorId="284869C3" wp14:editId="7D0E32E1">
            <wp:extent cx="2665095" cy="1879600"/>
            <wp:effectExtent l="0" t="0" r="1905" b="6350"/>
            <wp:docPr id="466" name="图片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665095" cy="1879600"/>
                    </a:xfrm>
                    <a:prstGeom prst="rect">
                      <a:avLst/>
                    </a:prstGeom>
                    <a:noFill/>
                    <a:ln>
                      <a:noFill/>
                    </a:ln>
                  </pic:spPr>
                </pic:pic>
              </a:graphicData>
            </a:graphic>
          </wp:inline>
        </w:drawing>
      </w:r>
    </w:p>
    <w:p w14:paraId="36D342A4" w14:textId="77777777" w:rsidR="00E15E78" w:rsidRDefault="00E15E78" w:rsidP="00E15E78">
      <w:r>
        <w:t xml:space="preserve">2 companies (Ericsson, Google) suggest to capture one more scenario </w:t>
      </w:r>
      <w:r w:rsidRPr="00784571">
        <w:t>that slices are available via multiple frequencies, and one or a set of frequencies are preferred for certain slice.</w:t>
      </w:r>
      <w:r>
        <w:t xml:space="preserve"> See the figure below:</w:t>
      </w:r>
    </w:p>
    <w:p w14:paraId="61B06372" w14:textId="77777777" w:rsidR="00E15E78" w:rsidRDefault="00E15E78" w:rsidP="00E15E78">
      <w:pPr>
        <w:rPr>
          <w:rFonts w:eastAsia="宋体"/>
        </w:rPr>
      </w:pPr>
      <w:r>
        <w:rPr>
          <w:rFonts w:eastAsia="宋体"/>
          <w:noProof/>
        </w:rPr>
        <w:lastRenderedPageBreak/>
        <mc:AlternateContent>
          <mc:Choice Requires="wpc">
            <w:drawing>
              <wp:inline distT="0" distB="0" distL="0" distR="0" wp14:anchorId="24C2E829" wp14:editId="645141A3">
                <wp:extent cx="4124960" cy="1964055"/>
                <wp:effectExtent l="0" t="0" r="8890" b="0"/>
                <wp:docPr id="851" name="画布 85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3" name="Group 609"/>
                        <wpg:cNvGrpSpPr>
                          <a:grpSpLocks/>
                        </wpg:cNvGrpSpPr>
                        <wpg:grpSpPr bwMode="auto">
                          <a:xfrm>
                            <a:off x="0" y="257089"/>
                            <a:ext cx="4089458" cy="1473835"/>
                            <a:chOff x="268" y="405"/>
                            <a:chExt cx="6440" cy="2321"/>
                          </a:xfrm>
                        </wpg:grpSpPr>
                        <wps:wsp>
                          <wps:cNvPr id="4" name="Rectangle 409"/>
                          <wps:cNvSpPr>
                            <a:spLocks noChangeArrowheads="1"/>
                          </wps:cNvSpPr>
                          <wps:spPr bwMode="auto">
                            <a:xfrm>
                              <a:off x="268" y="2531"/>
                              <a:ext cx="2721" cy="8"/>
                            </a:xfrm>
                            <a:prstGeom prst="rect">
                              <a:avLst/>
                            </a:prstGeom>
                            <a:solidFill>
                              <a:srgbClr val="EA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 name="Rectangle 410"/>
                          <wps:cNvSpPr>
                            <a:spLocks noChangeArrowheads="1"/>
                          </wps:cNvSpPr>
                          <wps:spPr bwMode="auto">
                            <a:xfrm>
                              <a:off x="268" y="2539"/>
                              <a:ext cx="2721" cy="4"/>
                            </a:xfrm>
                            <a:prstGeom prst="rect">
                              <a:avLst/>
                            </a:prstGeom>
                            <a:solidFill>
                              <a:srgbClr val="EC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 name="Picture 41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268" y="2539"/>
                              <a:ext cx="2721" cy="4"/>
                            </a:xfrm>
                            <a:prstGeom prst="rect">
                              <a:avLst/>
                            </a:prstGeom>
                            <a:noFill/>
                            <a:extLst>
                              <a:ext uri="{909E8E84-426E-40DD-AFC4-6F175D3DCCD1}">
                                <a14:hiddenFill xmlns:a14="http://schemas.microsoft.com/office/drawing/2010/main">
                                  <a:solidFill>
                                    <a:srgbClr val="FFFFFF"/>
                                  </a:solidFill>
                                </a14:hiddenFill>
                              </a:ext>
                            </a:extLst>
                          </pic:spPr>
                        </pic:pic>
                        <wps:wsp>
                          <wps:cNvPr id="7" name="Rectangle 412"/>
                          <wps:cNvSpPr>
                            <a:spLocks noChangeArrowheads="1"/>
                          </wps:cNvSpPr>
                          <wps:spPr bwMode="auto">
                            <a:xfrm>
                              <a:off x="268" y="2539"/>
                              <a:ext cx="2721" cy="4"/>
                            </a:xfrm>
                            <a:prstGeom prst="rect">
                              <a:avLst/>
                            </a:prstGeom>
                            <a:solidFill>
                              <a:srgbClr val="EC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 name="Rectangle 413"/>
                          <wps:cNvSpPr>
                            <a:spLocks noChangeArrowheads="1"/>
                          </wps:cNvSpPr>
                          <wps:spPr bwMode="auto">
                            <a:xfrm>
                              <a:off x="268" y="2543"/>
                              <a:ext cx="2721" cy="8"/>
                            </a:xfrm>
                            <a:prstGeom prst="rect">
                              <a:avLst/>
                            </a:prstGeom>
                            <a:solidFill>
                              <a:srgbClr val="ECEEE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0" name="Picture 41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268" y="2543"/>
                              <a:ext cx="2721" cy="8"/>
                            </a:xfrm>
                            <a:prstGeom prst="rect">
                              <a:avLst/>
                            </a:prstGeom>
                            <a:noFill/>
                            <a:extLst>
                              <a:ext uri="{909E8E84-426E-40DD-AFC4-6F175D3DCCD1}">
                                <a14:hiddenFill xmlns:a14="http://schemas.microsoft.com/office/drawing/2010/main">
                                  <a:solidFill>
                                    <a:srgbClr val="FFFFFF"/>
                                  </a:solidFill>
                                </a14:hiddenFill>
                              </a:ext>
                            </a:extLst>
                          </pic:spPr>
                        </pic:pic>
                        <wps:wsp>
                          <wps:cNvPr id="11" name="Rectangle 416"/>
                          <wps:cNvSpPr>
                            <a:spLocks noChangeArrowheads="1"/>
                          </wps:cNvSpPr>
                          <wps:spPr bwMode="auto">
                            <a:xfrm>
                              <a:off x="268" y="2551"/>
                              <a:ext cx="2721" cy="4"/>
                            </a:xfrm>
                            <a:prstGeom prst="rect">
                              <a:avLst/>
                            </a:prstGeom>
                            <a:solidFill>
                              <a:srgbClr val="EC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2" name="Picture 41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268" y="2551"/>
                              <a:ext cx="2721" cy="4"/>
                            </a:xfrm>
                            <a:prstGeom prst="rect">
                              <a:avLst/>
                            </a:prstGeom>
                            <a:noFill/>
                            <a:extLst>
                              <a:ext uri="{909E8E84-426E-40DD-AFC4-6F175D3DCCD1}">
                                <a14:hiddenFill xmlns:a14="http://schemas.microsoft.com/office/drawing/2010/main">
                                  <a:solidFill>
                                    <a:srgbClr val="FFFFFF"/>
                                  </a:solidFill>
                                </a14:hiddenFill>
                              </a:ext>
                            </a:extLst>
                          </pic:spPr>
                        </pic:pic>
                        <wps:wsp>
                          <wps:cNvPr id="13" name="Rectangle 418"/>
                          <wps:cNvSpPr>
                            <a:spLocks noChangeArrowheads="1"/>
                          </wps:cNvSpPr>
                          <wps:spPr bwMode="auto">
                            <a:xfrm>
                              <a:off x="268" y="2551"/>
                              <a:ext cx="2721" cy="4"/>
                            </a:xfrm>
                            <a:prstGeom prst="rect">
                              <a:avLst/>
                            </a:prstGeom>
                            <a:solidFill>
                              <a:srgbClr val="EC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 name="Rectangle 419"/>
                          <wps:cNvSpPr>
                            <a:spLocks noChangeArrowheads="1"/>
                          </wps:cNvSpPr>
                          <wps:spPr bwMode="auto">
                            <a:xfrm>
                              <a:off x="268" y="2555"/>
                              <a:ext cx="2721" cy="8"/>
                            </a:xfrm>
                            <a:prstGeom prst="rect">
                              <a:avLst/>
                            </a:prstGeom>
                            <a:solidFill>
                              <a:srgbClr val="EE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5" name="Picture 42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268" y="2555"/>
                              <a:ext cx="2721" cy="8"/>
                            </a:xfrm>
                            <a:prstGeom prst="rect">
                              <a:avLst/>
                            </a:prstGeom>
                            <a:noFill/>
                            <a:extLst>
                              <a:ext uri="{909E8E84-426E-40DD-AFC4-6F175D3DCCD1}">
                                <a14:hiddenFill xmlns:a14="http://schemas.microsoft.com/office/drawing/2010/main">
                                  <a:solidFill>
                                    <a:srgbClr val="FFFFFF"/>
                                  </a:solidFill>
                                </a14:hiddenFill>
                              </a:ext>
                            </a:extLst>
                          </pic:spPr>
                        </pic:pic>
                        <wps:wsp>
                          <wps:cNvPr id="16" name="Rectangle 421"/>
                          <wps:cNvSpPr>
                            <a:spLocks noChangeArrowheads="1"/>
                          </wps:cNvSpPr>
                          <wps:spPr bwMode="auto">
                            <a:xfrm>
                              <a:off x="268" y="2555"/>
                              <a:ext cx="2721" cy="8"/>
                            </a:xfrm>
                            <a:prstGeom prst="rect">
                              <a:avLst/>
                            </a:prstGeom>
                            <a:solidFill>
                              <a:srgbClr val="EE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 name="Rectangle 422"/>
                          <wps:cNvSpPr>
                            <a:spLocks noChangeArrowheads="1"/>
                          </wps:cNvSpPr>
                          <wps:spPr bwMode="auto">
                            <a:xfrm>
                              <a:off x="268" y="2563"/>
                              <a:ext cx="2721" cy="8"/>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8" name="Picture 42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268" y="2563"/>
                              <a:ext cx="2721" cy="8"/>
                            </a:xfrm>
                            <a:prstGeom prst="rect">
                              <a:avLst/>
                            </a:prstGeom>
                            <a:noFill/>
                            <a:extLst>
                              <a:ext uri="{909E8E84-426E-40DD-AFC4-6F175D3DCCD1}">
                                <a14:hiddenFill xmlns:a14="http://schemas.microsoft.com/office/drawing/2010/main">
                                  <a:solidFill>
                                    <a:srgbClr val="FFFFFF"/>
                                  </a:solidFill>
                                </a14:hiddenFill>
                              </a:ext>
                            </a:extLst>
                          </pic:spPr>
                        </pic:pic>
                        <wps:wsp>
                          <wps:cNvPr id="19" name="Rectangle 424"/>
                          <wps:cNvSpPr>
                            <a:spLocks noChangeArrowheads="1"/>
                          </wps:cNvSpPr>
                          <wps:spPr bwMode="auto">
                            <a:xfrm>
                              <a:off x="268" y="2563"/>
                              <a:ext cx="2721" cy="8"/>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 name="Rectangle 425"/>
                          <wps:cNvSpPr>
                            <a:spLocks noChangeArrowheads="1"/>
                          </wps:cNvSpPr>
                          <wps:spPr bwMode="auto">
                            <a:xfrm>
                              <a:off x="268" y="2571"/>
                              <a:ext cx="2721" cy="4"/>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21" name="Picture 42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268" y="2571"/>
                              <a:ext cx="2721" cy="4"/>
                            </a:xfrm>
                            <a:prstGeom prst="rect">
                              <a:avLst/>
                            </a:prstGeom>
                            <a:noFill/>
                            <a:extLst>
                              <a:ext uri="{909E8E84-426E-40DD-AFC4-6F175D3DCCD1}">
                                <a14:hiddenFill xmlns:a14="http://schemas.microsoft.com/office/drawing/2010/main">
                                  <a:solidFill>
                                    <a:srgbClr val="FFFFFF"/>
                                  </a:solidFill>
                                </a14:hiddenFill>
                              </a:ext>
                            </a:extLst>
                          </pic:spPr>
                        </pic:pic>
                        <wps:wsp>
                          <wps:cNvPr id="22" name="Rectangle 427"/>
                          <wps:cNvSpPr>
                            <a:spLocks noChangeArrowheads="1"/>
                          </wps:cNvSpPr>
                          <wps:spPr bwMode="auto">
                            <a:xfrm>
                              <a:off x="268" y="2571"/>
                              <a:ext cx="2721" cy="4"/>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 name="Rectangle 428"/>
                          <wps:cNvSpPr>
                            <a:spLocks noChangeArrowheads="1"/>
                          </wps:cNvSpPr>
                          <wps:spPr bwMode="auto">
                            <a:xfrm>
                              <a:off x="268" y="2575"/>
                              <a:ext cx="2721" cy="4"/>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24" name="Picture 42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268" y="2575"/>
                              <a:ext cx="2721" cy="4"/>
                            </a:xfrm>
                            <a:prstGeom prst="rect">
                              <a:avLst/>
                            </a:prstGeom>
                            <a:noFill/>
                            <a:extLst>
                              <a:ext uri="{909E8E84-426E-40DD-AFC4-6F175D3DCCD1}">
                                <a14:hiddenFill xmlns:a14="http://schemas.microsoft.com/office/drawing/2010/main">
                                  <a:solidFill>
                                    <a:srgbClr val="FFFFFF"/>
                                  </a:solidFill>
                                </a14:hiddenFill>
                              </a:ext>
                            </a:extLst>
                          </pic:spPr>
                        </pic:pic>
                        <wps:wsp>
                          <wps:cNvPr id="25" name="Rectangle 430"/>
                          <wps:cNvSpPr>
                            <a:spLocks noChangeArrowheads="1"/>
                          </wps:cNvSpPr>
                          <wps:spPr bwMode="auto">
                            <a:xfrm>
                              <a:off x="268" y="2575"/>
                              <a:ext cx="2721" cy="4"/>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439"/>
                          <wps:cNvSpPr>
                            <a:spLocks noChangeArrowheads="1"/>
                          </wps:cNvSpPr>
                          <wps:spPr bwMode="auto">
                            <a:xfrm>
                              <a:off x="3598" y="417"/>
                              <a:ext cx="3110" cy="2309"/>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 name="Freeform 440"/>
                          <wps:cNvSpPr>
                            <a:spLocks/>
                          </wps:cNvSpPr>
                          <wps:spPr bwMode="auto">
                            <a:xfrm>
                              <a:off x="3599" y="421"/>
                              <a:ext cx="3102" cy="2302"/>
                            </a:xfrm>
                            <a:custGeom>
                              <a:avLst/>
                              <a:gdLst>
                                <a:gd name="T0" fmla="*/ 1 w 12146"/>
                                <a:gd name="T1" fmla="*/ 0 h 9046"/>
                                <a:gd name="T2" fmla="*/ 1 w 12146"/>
                                <a:gd name="T3" fmla="*/ 0 h 9046"/>
                                <a:gd name="T4" fmla="*/ 3101 w 12146"/>
                                <a:gd name="T5" fmla="*/ 0 h 9046"/>
                                <a:gd name="T6" fmla="*/ 3102 w 12146"/>
                                <a:gd name="T7" fmla="*/ 1 h 9046"/>
                                <a:gd name="T8" fmla="*/ 3102 w 12146"/>
                                <a:gd name="T9" fmla="*/ 2301 h 9046"/>
                                <a:gd name="T10" fmla="*/ 3101 w 12146"/>
                                <a:gd name="T11" fmla="*/ 2302 h 9046"/>
                                <a:gd name="T12" fmla="*/ 1 w 12146"/>
                                <a:gd name="T13" fmla="*/ 2302 h 9046"/>
                                <a:gd name="T14" fmla="*/ 0 w 12146"/>
                                <a:gd name="T15" fmla="*/ 2301 h 9046"/>
                                <a:gd name="T16" fmla="*/ 0 w 12146"/>
                                <a:gd name="T17" fmla="*/ 1 h 9046"/>
                                <a:gd name="T18" fmla="*/ 1 w 12146"/>
                                <a:gd name="T19" fmla="*/ 0 h 90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46" h="9046">
                                  <a:moveTo>
                                    <a:pt x="4" y="0"/>
                                  </a:moveTo>
                                  <a:cubicBezTo>
                                    <a:pt x="4" y="0"/>
                                    <a:pt x="4" y="0"/>
                                    <a:pt x="4" y="0"/>
                                  </a:cubicBezTo>
                                  <a:lnTo>
                                    <a:pt x="12141" y="0"/>
                                  </a:lnTo>
                                  <a:cubicBezTo>
                                    <a:pt x="12143" y="0"/>
                                    <a:pt x="12146" y="3"/>
                                    <a:pt x="12146" y="5"/>
                                  </a:cubicBezTo>
                                  <a:lnTo>
                                    <a:pt x="12146" y="9041"/>
                                  </a:lnTo>
                                  <a:cubicBezTo>
                                    <a:pt x="12146" y="9044"/>
                                    <a:pt x="12143" y="9046"/>
                                    <a:pt x="12141" y="9046"/>
                                  </a:cubicBezTo>
                                  <a:lnTo>
                                    <a:pt x="4" y="9046"/>
                                  </a:lnTo>
                                  <a:cubicBezTo>
                                    <a:pt x="2" y="9046"/>
                                    <a:pt x="0" y="9044"/>
                                    <a:pt x="0" y="9041"/>
                                  </a:cubicBezTo>
                                  <a:lnTo>
                                    <a:pt x="0" y="5"/>
                                  </a:lnTo>
                                  <a:cubicBezTo>
                                    <a:pt x="0" y="3"/>
                                    <a:pt x="2" y="0"/>
                                    <a:pt x="4" y="0"/>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28" name="Rectangle 441"/>
                          <wps:cNvSpPr>
                            <a:spLocks noChangeArrowheads="1"/>
                          </wps:cNvSpPr>
                          <wps:spPr bwMode="auto">
                            <a:xfrm>
                              <a:off x="3598" y="417"/>
                              <a:ext cx="3110" cy="2309"/>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 name="Rectangle 442"/>
                          <wps:cNvSpPr>
                            <a:spLocks noChangeArrowheads="1"/>
                          </wps:cNvSpPr>
                          <wps:spPr bwMode="auto">
                            <a:xfrm>
                              <a:off x="3586" y="405"/>
                              <a:ext cx="3102" cy="4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 name="Rectangle 443"/>
                          <wps:cNvSpPr>
                            <a:spLocks noChangeArrowheads="1"/>
                          </wps:cNvSpPr>
                          <wps:spPr bwMode="auto">
                            <a:xfrm>
                              <a:off x="3586" y="890"/>
                              <a:ext cx="3102" cy="277"/>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 name="Rectangle 444"/>
                          <wps:cNvSpPr>
                            <a:spLocks noChangeArrowheads="1"/>
                          </wps:cNvSpPr>
                          <wps:spPr bwMode="auto">
                            <a:xfrm>
                              <a:off x="3586" y="1167"/>
                              <a:ext cx="3102" cy="215"/>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 name="Rectangle 445"/>
                          <wps:cNvSpPr>
                            <a:spLocks noChangeArrowheads="1"/>
                          </wps:cNvSpPr>
                          <wps:spPr bwMode="auto">
                            <a:xfrm>
                              <a:off x="3586" y="1382"/>
                              <a:ext cx="3102" cy="188"/>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 name="Rectangle 446"/>
                          <wps:cNvSpPr>
                            <a:spLocks noChangeArrowheads="1"/>
                          </wps:cNvSpPr>
                          <wps:spPr bwMode="auto">
                            <a:xfrm>
                              <a:off x="3586" y="1570"/>
                              <a:ext cx="3102" cy="183"/>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 name="Rectangle 447"/>
                          <wps:cNvSpPr>
                            <a:spLocks noChangeArrowheads="1"/>
                          </wps:cNvSpPr>
                          <wps:spPr bwMode="auto">
                            <a:xfrm>
                              <a:off x="3586" y="1753"/>
                              <a:ext cx="3102" cy="203"/>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 name="Rectangle 448"/>
                          <wps:cNvSpPr>
                            <a:spLocks noChangeArrowheads="1"/>
                          </wps:cNvSpPr>
                          <wps:spPr bwMode="auto">
                            <a:xfrm>
                              <a:off x="3586" y="1956"/>
                              <a:ext cx="3102" cy="298"/>
                            </a:xfrm>
                            <a:prstGeom prst="rect">
                              <a:avLst/>
                            </a:prstGeom>
                            <a:solidFill>
                              <a:srgbClr val="F3F3F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 name="Rectangle 449"/>
                          <wps:cNvSpPr>
                            <a:spLocks noChangeArrowheads="1"/>
                          </wps:cNvSpPr>
                          <wps:spPr bwMode="auto">
                            <a:xfrm>
                              <a:off x="3586" y="2254"/>
                              <a:ext cx="3102" cy="452"/>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 name="Rectangle 450"/>
                          <wps:cNvSpPr>
                            <a:spLocks noChangeArrowheads="1"/>
                          </wps:cNvSpPr>
                          <wps:spPr bwMode="auto">
                            <a:xfrm>
                              <a:off x="3587" y="408"/>
                              <a:ext cx="3099" cy="2300"/>
                            </a:xfrm>
                            <a:prstGeom prst="rect">
                              <a:avLst/>
                            </a:prstGeom>
                            <a:noFill/>
                            <a:ln w="127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38" name="Picture 45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4007" y="686"/>
                              <a:ext cx="2292" cy="806"/>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9" name="Picture 45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4007" y="686"/>
                              <a:ext cx="2292" cy="806"/>
                            </a:xfrm>
                            <a:prstGeom prst="rect">
                              <a:avLst/>
                            </a:prstGeom>
                            <a:noFill/>
                            <a:extLst>
                              <a:ext uri="{909E8E84-426E-40DD-AFC4-6F175D3DCCD1}">
                                <a14:hiddenFill xmlns:a14="http://schemas.microsoft.com/office/drawing/2010/main">
                                  <a:solidFill>
                                    <a:srgbClr val="FFFFFF"/>
                                  </a:solidFill>
                                </a14:hiddenFill>
                              </a:ext>
                            </a:extLst>
                          </pic:spPr>
                        </pic:pic>
                        <wps:wsp>
                          <wps:cNvPr id="40" name="Rectangle 453"/>
                          <wps:cNvSpPr>
                            <a:spLocks noChangeArrowheads="1"/>
                          </wps:cNvSpPr>
                          <wps:spPr bwMode="auto">
                            <a:xfrm>
                              <a:off x="3995" y="674"/>
                              <a:ext cx="2288" cy="16"/>
                            </a:xfrm>
                            <a:prstGeom prst="rect">
                              <a:avLst/>
                            </a:prstGeom>
                            <a:solidFill>
                              <a:srgbClr val="A6C2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1" name="Picture 45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3995" y="674"/>
                              <a:ext cx="2288" cy="16"/>
                            </a:xfrm>
                            <a:prstGeom prst="rect">
                              <a:avLst/>
                            </a:prstGeom>
                            <a:noFill/>
                            <a:extLst>
                              <a:ext uri="{909E8E84-426E-40DD-AFC4-6F175D3DCCD1}">
                                <a14:hiddenFill xmlns:a14="http://schemas.microsoft.com/office/drawing/2010/main">
                                  <a:solidFill>
                                    <a:srgbClr val="FFFFFF"/>
                                  </a:solidFill>
                                </a14:hiddenFill>
                              </a:ext>
                            </a:extLst>
                          </pic:spPr>
                        </pic:pic>
                        <wps:wsp>
                          <wps:cNvPr id="42" name="Rectangle 455"/>
                          <wps:cNvSpPr>
                            <a:spLocks noChangeArrowheads="1"/>
                          </wps:cNvSpPr>
                          <wps:spPr bwMode="auto">
                            <a:xfrm>
                              <a:off x="3995" y="674"/>
                              <a:ext cx="2288" cy="16"/>
                            </a:xfrm>
                            <a:prstGeom prst="rect">
                              <a:avLst/>
                            </a:prstGeom>
                            <a:solidFill>
                              <a:srgbClr val="A6C2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 name="Rectangle 456"/>
                          <wps:cNvSpPr>
                            <a:spLocks noChangeArrowheads="1"/>
                          </wps:cNvSpPr>
                          <wps:spPr bwMode="auto">
                            <a:xfrm>
                              <a:off x="3995" y="690"/>
                              <a:ext cx="2288" cy="53"/>
                            </a:xfrm>
                            <a:prstGeom prst="rect">
                              <a:avLst/>
                            </a:prstGeom>
                            <a:solidFill>
                              <a:srgbClr val="A4C2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4" name="Picture 45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3995" y="690"/>
                              <a:ext cx="2288" cy="53"/>
                            </a:xfrm>
                            <a:prstGeom prst="rect">
                              <a:avLst/>
                            </a:prstGeom>
                            <a:noFill/>
                            <a:extLst>
                              <a:ext uri="{909E8E84-426E-40DD-AFC4-6F175D3DCCD1}">
                                <a14:hiddenFill xmlns:a14="http://schemas.microsoft.com/office/drawing/2010/main">
                                  <a:solidFill>
                                    <a:srgbClr val="FFFFFF"/>
                                  </a:solidFill>
                                </a14:hiddenFill>
                              </a:ext>
                            </a:extLst>
                          </pic:spPr>
                        </pic:pic>
                        <wps:wsp>
                          <wps:cNvPr id="45" name="Rectangle 458"/>
                          <wps:cNvSpPr>
                            <a:spLocks noChangeArrowheads="1"/>
                          </wps:cNvSpPr>
                          <wps:spPr bwMode="auto">
                            <a:xfrm>
                              <a:off x="3995" y="690"/>
                              <a:ext cx="2288" cy="53"/>
                            </a:xfrm>
                            <a:prstGeom prst="rect">
                              <a:avLst/>
                            </a:prstGeom>
                            <a:solidFill>
                              <a:srgbClr val="A4C2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 name="Rectangle 459"/>
                          <wps:cNvSpPr>
                            <a:spLocks noChangeArrowheads="1"/>
                          </wps:cNvSpPr>
                          <wps:spPr bwMode="auto">
                            <a:xfrm>
                              <a:off x="3995" y="743"/>
                              <a:ext cx="2288" cy="25"/>
                            </a:xfrm>
                            <a:prstGeom prst="rect">
                              <a:avLst/>
                            </a:prstGeom>
                            <a:solidFill>
                              <a:srgbClr val="A4C0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7" name="Picture 46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3995" y="743"/>
                              <a:ext cx="2288" cy="25"/>
                            </a:xfrm>
                            <a:prstGeom prst="rect">
                              <a:avLst/>
                            </a:prstGeom>
                            <a:noFill/>
                            <a:extLst>
                              <a:ext uri="{909E8E84-426E-40DD-AFC4-6F175D3DCCD1}">
                                <a14:hiddenFill xmlns:a14="http://schemas.microsoft.com/office/drawing/2010/main">
                                  <a:solidFill>
                                    <a:srgbClr val="FFFFFF"/>
                                  </a:solidFill>
                                </a14:hiddenFill>
                              </a:ext>
                            </a:extLst>
                          </pic:spPr>
                        </pic:pic>
                        <wps:wsp>
                          <wps:cNvPr id="48" name="Rectangle 461"/>
                          <wps:cNvSpPr>
                            <a:spLocks noChangeArrowheads="1"/>
                          </wps:cNvSpPr>
                          <wps:spPr bwMode="auto">
                            <a:xfrm>
                              <a:off x="3995" y="743"/>
                              <a:ext cx="2288" cy="25"/>
                            </a:xfrm>
                            <a:prstGeom prst="rect">
                              <a:avLst/>
                            </a:prstGeom>
                            <a:solidFill>
                              <a:srgbClr val="A4C0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 name="Rectangle 462"/>
                          <wps:cNvSpPr>
                            <a:spLocks noChangeArrowheads="1"/>
                          </wps:cNvSpPr>
                          <wps:spPr bwMode="auto">
                            <a:xfrm>
                              <a:off x="3995" y="768"/>
                              <a:ext cx="2288" cy="12"/>
                            </a:xfrm>
                            <a:prstGeom prst="rect">
                              <a:avLst/>
                            </a:prstGeom>
                            <a:solidFill>
                              <a:srgbClr val="A2C0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0" name="Picture 46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3995" y="768"/>
                              <a:ext cx="2288" cy="12"/>
                            </a:xfrm>
                            <a:prstGeom prst="rect">
                              <a:avLst/>
                            </a:prstGeom>
                            <a:noFill/>
                            <a:extLst>
                              <a:ext uri="{909E8E84-426E-40DD-AFC4-6F175D3DCCD1}">
                                <a14:hiddenFill xmlns:a14="http://schemas.microsoft.com/office/drawing/2010/main">
                                  <a:solidFill>
                                    <a:srgbClr val="FFFFFF"/>
                                  </a:solidFill>
                                </a14:hiddenFill>
                              </a:ext>
                            </a:extLst>
                          </pic:spPr>
                        </pic:pic>
                        <wps:wsp>
                          <wps:cNvPr id="51" name="Rectangle 464"/>
                          <wps:cNvSpPr>
                            <a:spLocks noChangeArrowheads="1"/>
                          </wps:cNvSpPr>
                          <wps:spPr bwMode="auto">
                            <a:xfrm>
                              <a:off x="3995" y="768"/>
                              <a:ext cx="2288" cy="12"/>
                            </a:xfrm>
                            <a:prstGeom prst="rect">
                              <a:avLst/>
                            </a:prstGeom>
                            <a:solidFill>
                              <a:srgbClr val="A2C0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 name="Rectangle 465"/>
                          <wps:cNvSpPr>
                            <a:spLocks noChangeArrowheads="1"/>
                          </wps:cNvSpPr>
                          <wps:spPr bwMode="auto">
                            <a:xfrm>
                              <a:off x="3995" y="780"/>
                              <a:ext cx="2288" cy="65"/>
                            </a:xfrm>
                            <a:prstGeom prst="rect">
                              <a:avLst/>
                            </a:prstGeom>
                            <a:solidFill>
                              <a:srgbClr val="A2C0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3" name="Picture 46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3995" y="780"/>
                              <a:ext cx="2288" cy="65"/>
                            </a:xfrm>
                            <a:prstGeom prst="rect">
                              <a:avLst/>
                            </a:prstGeom>
                            <a:noFill/>
                            <a:extLst>
                              <a:ext uri="{909E8E84-426E-40DD-AFC4-6F175D3DCCD1}">
                                <a14:hiddenFill xmlns:a14="http://schemas.microsoft.com/office/drawing/2010/main">
                                  <a:solidFill>
                                    <a:srgbClr val="FFFFFF"/>
                                  </a:solidFill>
                                </a14:hiddenFill>
                              </a:ext>
                            </a:extLst>
                          </pic:spPr>
                        </pic:pic>
                        <wps:wsp>
                          <wps:cNvPr id="54" name="Rectangle 467"/>
                          <wps:cNvSpPr>
                            <a:spLocks noChangeArrowheads="1"/>
                          </wps:cNvSpPr>
                          <wps:spPr bwMode="auto">
                            <a:xfrm>
                              <a:off x="3995" y="780"/>
                              <a:ext cx="2288" cy="65"/>
                            </a:xfrm>
                            <a:prstGeom prst="rect">
                              <a:avLst/>
                            </a:prstGeom>
                            <a:solidFill>
                              <a:srgbClr val="A2C0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 name="Rectangle 468"/>
                          <wps:cNvSpPr>
                            <a:spLocks noChangeArrowheads="1"/>
                          </wps:cNvSpPr>
                          <wps:spPr bwMode="auto">
                            <a:xfrm>
                              <a:off x="3995" y="845"/>
                              <a:ext cx="2288" cy="4"/>
                            </a:xfrm>
                            <a:prstGeom prst="rect">
                              <a:avLst/>
                            </a:prstGeom>
                            <a:solidFill>
                              <a:srgbClr val="A0C0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6" name="Picture 46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3995" y="845"/>
                              <a:ext cx="2288" cy="4"/>
                            </a:xfrm>
                            <a:prstGeom prst="rect">
                              <a:avLst/>
                            </a:prstGeom>
                            <a:noFill/>
                            <a:extLst>
                              <a:ext uri="{909E8E84-426E-40DD-AFC4-6F175D3DCCD1}">
                                <a14:hiddenFill xmlns:a14="http://schemas.microsoft.com/office/drawing/2010/main">
                                  <a:solidFill>
                                    <a:srgbClr val="FFFFFF"/>
                                  </a:solidFill>
                                </a14:hiddenFill>
                              </a:ext>
                            </a:extLst>
                          </pic:spPr>
                        </pic:pic>
                        <wps:wsp>
                          <wps:cNvPr id="57" name="Rectangle 470"/>
                          <wps:cNvSpPr>
                            <a:spLocks noChangeArrowheads="1"/>
                          </wps:cNvSpPr>
                          <wps:spPr bwMode="auto">
                            <a:xfrm>
                              <a:off x="3995" y="845"/>
                              <a:ext cx="2288" cy="4"/>
                            </a:xfrm>
                            <a:prstGeom prst="rect">
                              <a:avLst/>
                            </a:prstGeom>
                            <a:solidFill>
                              <a:srgbClr val="A0C0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 name="Rectangle 471"/>
                          <wps:cNvSpPr>
                            <a:spLocks noChangeArrowheads="1"/>
                          </wps:cNvSpPr>
                          <wps:spPr bwMode="auto">
                            <a:xfrm>
                              <a:off x="3995" y="849"/>
                              <a:ext cx="2288" cy="69"/>
                            </a:xfrm>
                            <a:prstGeom prst="rect">
                              <a:avLst/>
                            </a:prstGeom>
                            <a:solidFill>
                              <a:srgbClr val="A0BE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9" name="Picture 47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3995" y="849"/>
                              <a:ext cx="2288" cy="69"/>
                            </a:xfrm>
                            <a:prstGeom prst="rect">
                              <a:avLst/>
                            </a:prstGeom>
                            <a:noFill/>
                            <a:extLst>
                              <a:ext uri="{909E8E84-426E-40DD-AFC4-6F175D3DCCD1}">
                                <a14:hiddenFill xmlns:a14="http://schemas.microsoft.com/office/drawing/2010/main">
                                  <a:solidFill>
                                    <a:srgbClr val="FFFFFF"/>
                                  </a:solidFill>
                                </a14:hiddenFill>
                              </a:ext>
                            </a:extLst>
                          </pic:spPr>
                        </pic:pic>
                        <wps:wsp>
                          <wps:cNvPr id="60" name="Rectangle 473"/>
                          <wps:cNvSpPr>
                            <a:spLocks noChangeArrowheads="1"/>
                          </wps:cNvSpPr>
                          <wps:spPr bwMode="auto">
                            <a:xfrm>
                              <a:off x="3995" y="849"/>
                              <a:ext cx="2288" cy="69"/>
                            </a:xfrm>
                            <a:prstGeom prst="rect">
                              <a:avLst/>
                            </a:prstGeom>
                            <a:solidFill>
                              <a:srgbClr val="A0BE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 name="Rectangle 474"/>
                          <wps:cNvSpPr>
                            <a:spLocks noChangeArrowheads="1"/>
                          </wps:cNvSpPr>
                          <wps:spPr bwMode="auto">
                            <a:xfrm>
                              <a:off x="3995" y="918"/>
                              <a:ext cx="2288" cy="33"/>
                            </a:xfrm>
                            <a:prstGeom prst="rect">
                              <a:avLst/>
                            </a:prstGeom>
                            <a:solidFill>
                              <a:srgbClr val="9EBE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2" name="Picture 47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3995" y="918"/>
                              <a:ext cx="2288" cy="33"/>
                            </a:xfrm>
                            <a:prstGeom prst="rect">
                              <a:avLst/>
                            </a:prstGeom>
                            <a:noFill/>
                            <a:extLst>
                              <a:ext uri="{909E8E84-426E-40DD-AFC4-6F175D3DCCD1}">
                                <a14:hiddenFill xmlns:a14="http://schemas.microsoft.com/office/drawing/2010/main">
                                  <a:solidFill>
                                    <a:srgbClr val="FFFFFF"/>
                                  </a:solidFill>
                                </a14:hiddenFill>
                              </a:ext>
                            </a:extLst>
                          </pic:spPr>
                        </pic:pic>
                        <wps:wsp>
                          <wps:cNvPr id="63" name="Rectangle 476"/>
                          <wps:cNvSpPr>
                            <a:spLocks noChangeArrowheads="1"/>
                          </wps:cNvSpPr>
                          <wps:spPr bwMode="auto">
                            <a:xfrm>
                              <a:off x="3995" y="918"/>
                              <a:ext cx="2288" cy="33"/>
                            </a:xfrm>
                            <a:prstGeom prst="rect">
                              <a:avLst/>
                            </a:prstGeom>
                            <a:solidFill>
                              <a:srgbClr val="9EBE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8" name="Rectangle 477"/>
                          <wps:cNvSpPr>
                            <a:spLocks noChangeArrowheads="1"/>
                          </wps:cNvSpPr>
                          <wps:spPr bwMode="auto">
                            <a:xfrm>
                              <a:off x="3995" y="951"/>
                              <a:ext cx="2288" cy="36"/>
                            </a:xfrm>
                            <a:prstGeom prst="rect">
                              <a:avLst/>
                            </a:prstGeom>
                            <a:solidFill>
                              <a:srgbClr val="9EBC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49" name="Picture 47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3995" y="951"/>
                              <a:ext cx="2288" cy="36"/>
                            </a:xfrm>
                            <a:prstGeom prst="rect">
                              <a:avLst/>
                            </a:prstGeom>
                            <a:noFill/>
                            <a:extLst>
                              <a:ext uri="{909E8E84-426E-40DD-AFC4-6F175D3DCCD1}">
                                <a14:hiddenFill xmlns:a14="http://schemas.microsoft.com/office/drawing/2010/main">
                                  <a:solidFill>
                                    <a:srgbClr val="FFFFFF"/>
                                  </a:solidFill>
                                </a14:hiddenFill>
                              </a:ext>
                            </a:extLst>
                          </pic:spPr>
                        </pic:pic>
                        <wps:wsp>
                          <wps:cNvPr id="450" name="Rectangle 479"/>
                          <wps:cNvSpPr>
                            <a:spLocks noChangeArrowheads="1"/>
                          </wps:cNvSpPr>
                          <wps:spPr bwMode="auto">
                            <a:xfrm>
                              <a:off x="3995" y="951"/>
                              <a:ext cx="2288" cy="36"/>
                            </a:xfrm>
                            <a:prstGeom prst="rect">
                              <a:avLst/>
                            </a:prstGeom>
                            <a:solidFill>
                              <a:srgbClr val="9EBC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1" name="Rectangle 480"/>
                          <wps:cNvSpPr>
                            <a:spLocks noChangeArrowheads="1"/>
                          </wps:cNvSpPr>
                          <wps:spPr bwMode="auto">
                            <a:xfrm>
                              <a:off x="3995" y="987"/>
                              <a:ext cx="2288" cy="49"/>
                            </a:xfrm>
                            <a:prstGeom prst="rect">
                              <a:avLst/>
                            </a:prstGeom>
                            <a:solidFill>
                              <a:srgbClr val="9CBC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52" name="Picture 48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3995" y="987"/>
                              <a:ext cx="2288" cy="49"/>
                            </a:xfrm>
                            <a:prstGeom prst="rect">
                              <a:avLst/>
                            </a:prstGeom>
                            <a:noFill/>
                            <a:extLst>
                              <a:ext uri="{909E8E84-426E-40DD-AFC4-6F175D3DCCD1}">
                                <a14:hiddenFill xmlns:a14="http://schemas.microsoft.com/office/drawing/2010/main">
                                  <a:solidFill>
                                    <a:srgbClr val="FFFFFF"/>
                                  </a:solidFill>
                                </a14:hiddenFill>
                              </a:ext>
                            </a:extLst>
                          </pic:spPr>
                        </pic:pic>
                        <wps:wsp>
                          <wps:cNvPr id="453" name="Rectangle 482"/>
                          <wps:cNvSpPr>
                            <a:spLocks noChangeArrowheads="1"/>
                          </wps:cNvSpPr>
                          <wps:spPr bwMode="auto">
                            <a:xfrm>
                              <a:off x="3995" y="987"/>
                              <a:ext cx="2288" cy="49"/>
                            </a:xfrm>
                            <a:prstGeom prst="rect">
                              <a:avLst/>
                            </a:prstGeom>
                            <a:solidFill>
                              <a:srgbClr val="9CBC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4" name="Rectangle 483"/>
                          <wps:cNvSpPr>
                            <a:spLocks noChangeArrowheads="1"/>
                          </wps:cNvSpPr>
                          <wps:spPr bwMode="auto">
                            <a:xfrm>
                              <a:off x="3995" y="1036"/>
                              <a:ext cx="2288" cy="17"/>
                            </a:xfrm>
                            <a:prstGeom prst="rect">
                              <a:avLst/>
                            </a:prstGeom>
                            <a:solidFill>
                              <a:srgbClr val="9CB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55" name="Picture 48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3995" y="1036"/>
                              <a:ext cx="2288" cy="17"/>
                            </a:xfrm>
                            <a:prstGeom prst="rect">
                              <a:avLst/>
                            </a:prstGeom>
                            <a:noFill/>
                            <a:extLst>
                              <a:ext uri="{909E8E84-426E-40DD-AFC4-6F175D3DCCD1}">
                                <a14:hiddenFill xmlns:a14="http://schemas.microsoft.com/office/drawing/2010/main">
                                  <a:solidFill>
                                    <a:srgbClr val="FFFFFF"/>
                                  </a:solidFill>
                                </a14:hiddenFill>
                              </a:ext>
                            </a:extLst>
                          </pic:spPr>
                        </pic:pic>
                        <wps:wsp>
                          <wps:cNvPr id="456" name="Rectangle 485"/>
                          <wps:cNvSpPr>
                            <a:spLocks noChangeArrowheads="1"/>
                          </wps:cNvSpPr>
                          <wps:spPr bwMode="auto">
                            <a:xfrm>
                              <a:off x="3995" y="1036"/>
                              <a:ext cx="2288" cy="17"/>
                            </a:xfrm>
                            <a:prstGeom prst="rect">
                              <a:avLst/>
                            </a:prstGeom>
                            <a:solidFill>
                              <a:srgbClr val="9CB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7" name="Rectangle 486"/>
                          <wps:cNvSpPr>
                            <a:spLocks noChangeArrowheads="1"/>
                          </wps:cNvSpPr>
                          <wps:spPr bwMode="auto">
                            <a:xfrm>
                              <a:off x="3995" y="1053"/>
                              <a:ext cx="2288" cy="12"/>
                            </a:xfrm>
                            <a:prstGeom prst="rect">
                              <a:avLst/>
                            </a:prstGeom>
                            <a:solidFill>
                              <a:srgbClr val="9AB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58" name="Picture 48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3995" y="1053"/>
                              <a:ext cx="2288" cy="12"/>
                            </a:xfrm>
                            <a:prstGeom prst="rect">
                              <a:avLst/>
                            </a:prstGeom>
                            <a:noFill/>
                            <a:extLst>
                              <a:ext uri="{909E8E84-426E-40DD-AFC4-6F175D3DCCD1}">
                                <a14:hiddenFill xmlns:a14="http://schemas.microsoft.com/office/drawing/2010/main">
                                  <a:solidFill>
                                    <a:srgbClr val="FFFFFF"/>
                                  </a:solidFill>
                                </a14:hiddenFill>
                              </a:ext>
                            </a:extLst>
                          </pic:spPr>
                        </pic:pic>
                        <wps:wsp>
                          <wps:cNvPr id="459" name="Rectangle 488"/>
                          <wps:cNvSpPr>
                            <a:spLocks noChangeArrowheads="1"/>
                          </wps:cNvSpPr>
                          <wps:spPr bwMode="auto">
                            <a:xfrm>
                              <a:off x="3995" y="1053"/>
                              <a:ext cx="2288" cy="12"/>
                            </a:xfrm>
                            <a:prstGeom prst="rect">
                              <a:avLst/>
                            </a:prstGeom>
                            <a:solidFill>
                              <a:srgbClr val="9AB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0" name="Rectangle 489"/>
                          <wps:cNvSpPr>
                            <a:spLocks noChangeArrowheads="1"/>
                          </wps:cNvSpPr>
                          <wps:spPr bwMode="auto">
                            <a:xfrm>
                              <a:off x="3995" y="1065"/>
                              <a:ext cx="2288" cy="8"/>
                            </a:xfrm>
                            <a:prstGeom prst="rect">
                              <a:avLst/>
                            </a:prstGeom>
                            <a:solidFill>
                              <a:srgbClr val="9AB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61" name="Picture 49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3995" y="1065"/>
                              <a:ext cx="2288" cy="8"/>
                            </a:xfrm>
                            <a:prstGeom prst="rect">
                              <a:avLst/>
                            </a:prstGeom>
                            <a:noFill/>
                            <a:extLst>
                              <a:ext uri="{909E8E84-426E-40DD-AFC4-6F175D3DCCD1}">
                                <a14:hiddenFill xmlns:a14="http://schemas.microsoft.com/office/drawing/2010/main">
                                  <a:solidFill>
                                    <a:srgbClr val="FFFFFF"/>
                                  </a:solidFill>
                                </a14:hiddenFill>
                              </a:ext>
                            </a:extLst>
                          </pic:spPr>
                        </pic:pic>
                        <wps:wsp>
                          <wps:cNvPr id="462" name="Rectangle 491"/>
                          <wps:cNvSpPr>
                            <a:spLocks noChangeArrowheads="1"/>
                          </wps:cNvSpPr>
                          <wps:spPr bwMode="auto">
                            <a:xfrm>
                              <a:off x="3995" y="1065"/>
                              <a:ext cx="2288" cy="8"/>
                            </a:xfrm>
                            <a:prstGeom prst="rect">
                              <a:avLst/>
                            </a:prstGeom>
                            <a:solidFill>
                              <a:srgbClr val="9AB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3" name="Rectangle 492"/>
                          <wps:cNvSpPr>
                            <a:spLocks noChangeArrowheads="1"/>
                          </wps:cNvSpPr>
                          <wps:spPr bwMode="auto">
                            <a:xfrm>
                              <a:off x="3995" y="1073"/>
                              <a:ext cx="2288" cy="45"/>
                            </a:xfrm>
                            <a:prstGeom prst="rect">
                              <a:avLst/>
                            </a:prstGeom>
                            <a:solidFill>
                              <a:srgbClr val="9BBC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64" name="Picture 49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3995" y="1073"/>
                              <a:ext cx="2288" cy="45"/>
                            </a:xfrm>
                            <a:prstGeom prst="rect">
                              <a:avLst/>
                            </a:prstGeom>
                            <a:noFill/>
                            <a:extLst>
                              <a:ext uri="{909E8E84-426E-40DD-AFC4-6F175D3DCCD1}">
                                <a14:hiddenFill xmlns:a14="http://schemas.microsoft.com/office/drawing/2010/main">
                                  <a:solidFill>
                                    <a:srgbClr val="FFFFFF"/>
                                  </a:solidFill>
                                </a14:hiddenFill>
                              </a:ext>
                            </a:extLst>
                          </pic:spPr>
                        </pic:pic>
                        <wps:wsp>
                          <wps:cNvPr id="465" name="Rectangle 494"/>
                          <wps:cNvSpPr>
                            <a:spLocks noChangeArrowheads="1"/>
                          </wps:cNvSpPr>
                          <wps:spPr bwMode="auto">
                            <a:xfrm>
                              <a:off x="3995" y="1073"/>
                              <a:ext cx="2288" cy="45"/>
                            </a:xfrm>
                            <a:prstGeom prst="rect">
                              <a:avLst/>
                            </a:prstGeom>
                            <a:solidFill>
                              <a:srgbClr val="9BBC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7" name="Rectangle 495"/>
                          <wps:cNvSpPr>
                            <a:spLocks noChangeArrowheads="1"/>
                          </wps:cNvSpPr>
                          <wps:spPr bwMode="auto">
                            <a:xfrm>
                              <a:off x="3995" y="1118"/>
                              <a:ext cx="2288" cy="61"/>
                            </a:xfrm>
                            <a:prstGeom prst="rect">
                              <a:avLst/>
                            </a:prstGeom>
                            <a:solidFill>
                              <a:srgbClr val="99B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68" name="Picture 49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3995" y="1118"/>
                              <a:ext cx="2288" cy="61"/>
                            </a:xfrm>
                            <a:prstGeom prst="rect">
                              <a:avLst/>
                            </a:prstGeom>
                            <a:noFill/>
                            <a:extLst>
                              <a:ext uri="{909E8E84-426E-40DD-AFC4-6F175D3DCCD1}">
                                <a14:hiddenFill xmlns:a14="http://schemas.microsoft.com/office/drawing/2010/main">
                                  <a:solidFill>
                                    <a:srgbClr val="FFFFFF"/>
                                  </a:solidFill>
                                </a14:hiddenFill>
                              </a:ext>
                            </a:extLst>
                          </pic:spPr>
                        </pic:pic>
                        <wps:wsp>
                          <wps:cNvPr id="469" name="Rectangle 497"/>
                          <wps:cNvSpPr>
                            <a:spLocks noChangeArrowheads="1"/>
                          </wps:cNvSpPr>
                          <wps:spPr bwMode="auto">
                            <a:xfrm>
                              <a:off x="3995" y="1118"/>
                              <a:ext cx="2288" cy="61"/>
                            </a:xfrm>
                            <a:prstGeom prst="rect">
                              <a:avLst/>
                            </a:prstGeom>
                            <a:solidFill>
                              <a:srgbClr val="99B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0" name="Rectangle 498"/>
                          <wps:cNvSpPr>
                            <a:spLocks noChangeArrowheads="1"/>
                          </wps:cNvSpPr>
                          <wps:spPr bwMode="auto">
                            <a:xfrm>
                              <a:off x="3995" y="1179"/>
                              <a:ext cx="2288" cy="4"/>
                            </a:xfrm>
                            <a:prstGeom prst="rect">
                              <a:avLst/>
                            </a:prstGeom>
                            <a:solidFill>
                              <a:srgbClr val="99B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71" name="Picture 49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3995" y="1179"/>
                              <a:ext cx="2288" cy="4"/>
                            </a:xfrm>
                            <a:prstGeom prst="rect">
                              <a:avLst/>
                            </a:prstGeom>
                            <a:noFill/>
                            <a:extLst>
                              <a:ext uri="{909E8E84-426E-40DD-AFC4-6F175D3DCCD1}">
                                <a14:hiddenFill xmlns:a14="http://schemas.microsoft.com/office/drawing/2010/main">
                                  <a:solidFill>
                                    <a:srgbClr val="FFFFFF"/>
                                  </a:solidFill>
                                </a14:hiddenFill>
                              </a:ext>
                            </a:extLst>
                          </pic:spPr>
                        </pic:pic>
                        <wps:wsp>
                          <wps:cNvPr id="472" name="Rectangle 500"/>
                          <wps:cNvSpPr>
                            <a:spLocks noChangeArrowheads="1"/>
                          </wps:cNvSpPr>
                          <wps:spPr bwMode="auto">
                            <a:xfrm>
                              <a:off x="3995" y="1179"/>
                              <a:ext cx="2288" cy="4"/>
                            </a:xfrm>
                            <a:prstGeom prst="rect">
                              <a:avLst/>
                            </a:prstGeom>
                            <a:solidFill>
                              <a:srgbClr val="99B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3" name="Rectangle 501"/>
                          <wps:cNvSpPr>
                            <a:spLocks noChangeArrowheads="1"/>
                          </wps:cNvSpPr>
                          <wps:spPr bwMode="auto">
                            <a:xfrm>
                              <a:off x="3995" y="1183"/>
                              <a:ext cx="2288" cy="20"/>
                            </a:xfrm>
                            <a:prstGeom prst="rect">
                              <a:avLst/>
                            </a:prstGeom>
                            <a:solidFill>
                              <a:srgbClr val="97B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74" name="Picture 50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3995" y="1183"/>
                              <a:ext cx="2288" cy="20"/>
                            </a:xfrm>
                            <a:prstGeom prst="rect">
                              <a:avLst/>
                            </a:prstGeom>
                            <a:noFill/>
                            <a:extLst>
                              <a:ext uri="{909E8E84-426E-40DD-AFC4-6F175D3DCCD1}">
                                <a14:hiddenFill xmlns:a14="http://schemas.microsoft.com/office/drawing/2010/main">
                                  <a:solidFill>
                                    <a:srgbClr val="FFFFFF"/>
                                  </a:solidFill>
                                </a14:hiddenFill>
                              </a:ext>
                            </a:extLst>
                          </pic:spPr>
                        </pic:pic>
                        <wps:wsp>
                          <wps:cNvPr id="475" name="Rectangle 503"/>
                          <wps:cNvSpPr>
                            <a:spLocks noChangeArrowheads="1"/>
                          </wps:cNvSpPr>
                          <wps:spPr bwMode="auto">
                            <a:xfrm>
                              <a:off x="3995" y="1183"/>
                              <a:ext cx="2288" cy="20"/>
                            </a:xfrm>
                            <a:prstGeom prst="rect">
                              <a:avLst/>
                            </a:prstGeom>
                            <a:solidFill>
                              <a:srgbClr val="97B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6" name="Rectangle 504"/>
                          <wps:cNvSpPr>
                            <a:spLocks noChangeArrowheads="1"/>
                          </wps:cNvSpPr>
                          <wps:spPr bwMode="auto">
                            <a:xfrm>
                              <a:off x="3995" y="1203"/>
                              <a:ext cx="2288" cy="61"/>
                            </a:xfrm>
                            <a:prstGeom prst="rect">
                              <a:avLst/>
                            </a:prstGeom>
                            <a:solidFill>
                              <a:srgbClr val="97B8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77" name="Picture 50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3995" y="1203"/>
                              <a:ext cx="2288" cy="61"/>
                            </a:xfrm>
                            <a:prstGeom prst="rect">
                              <a:avLst/>
                            </a:prstGeom>
                            <a:noFill/>
                            <a:extLst>
                              <a:ext uri="{909E8E84-426E-40DD-AFC4-6F175D3DCCD1}">
                                <a14:hiddenFill xmlns:a14="http://schemas.microsoft.com/office/drawing/2010/main">
                                  <a:solidFill>
                                    <a:srgbClr val="FFFFFF"/>
                                  </a:solidFill>
                                </a14:hiddenFill>
                              </a:ext>
                            </a:extLst>
                          </pic:spPr>
                        </pic:pic>
                        <wps:wsp>
                          <wps:cNvPr id="478" name="Rectangle 506"/>
                          <wps:cNvSpPr>
                            <a:spLocks noChangeArrowheads="1"/>
                          </wps:cNvSpPr>
                          <wps:spPr bwMode="auto">
                            <a:xfrm>
                              <a:off x="3995" y="1203"/>
                              <a:ext cx="2288" cy="61"/>
                            </a:xfrm>
                            <a:prstGeom prst="rect">
                              <a:avLst/>
                            </a:prstGeom>
                            <a:solidFill>
                              <a:srgbClr val="97B8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9" name="Rectangle 507"/>
                          <wps:cNvSpPr>
                            <a:spLocks noChangeArrowheads="1"/>
                          </wps:cNvSpPr>
                          <wps:spPr bwMode="auto">
                            <a:xfrm>
                              <a:off x="3995" y="1264"/>
                              <a:ext cx="2288" cy="78"/>
                            </a:xfrm>
                            <a:prstGeom prst="rect">
                              <a:avLst/>
                            </a:prstGeom>
                            <a:solidFill>
                              <a:srgbClr val="95B8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80" name="Picture 50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3995" y="1264"/>
                              <a:ext cx="2288" cy="78"/>
                            </a:xfrm>
                            <a:prstGeom prst="rect">
                              <a:avLst/>
                            </a:prstGeom>
                            <a:noFill/>
                            <a:extLst>
                              <a:ext uri="{909E8E84-426E-40DD-AFC4-6F175D3DCCD1}">
                                <a14:hiddenFill xmlns:a14="http://schemas.microsoft.com/office/drawing/2010/main">
                                  <a:solidFill>
                                    <a:srgbClr val="FFFFFF"/>
                                  </a:solidFill>
                                </a14:hiddenFill>
                              </a:ext>
                            </a:extLst>
                          </pic:spPr>
                        </pic:pic>
                        <wps:wsp>
                          <wps:cNvPr id="481" name="Rectangle 509"/>
                          <wps:cNvSpPr>
                            <a:spLocks noChangeArrowheads="1"/>
                          </wps:cNvSpPr>
                          <wps:spPr bwMode="auto">
                            <a:xfrm>
                              <a:off x="3995" y="1264"/>
                              <a:ext cx="2288" cy="78"/>
                            </a:xfrm>
                            <a:prstGeom prst="rect">
                              <a:avLst/>
                            </a:prstGeom>
                            <a:solidFill>
                              <a:srgbClr val="95B8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2" name="Rectangle 510"/>
                          <wps:cNvSpPr>
                            <a:spLocks noChangeArrowheads="1"/>
                          </wps:cNvSpPr>
                          <wps:spPr bwMode="auto">
                            <a:xfrm>
                              <a:off x="3995" y="1342"/>
                              <a:ext cx="2288" cy="16"/>
                            </a:xfrm>
                            <a:prstGeom prst="rect">
                              <a:avLst/>
                            </a:prstGeom>
                            <a:solidFill>
                              <a:srgbClr val="94B6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83" name="Picture 51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3995" y="1342"/>
                              <a:ext cx="2288" cy="16"/>
                            </a:xfrm>
                            <a:prstGeom prst="rect">
                              <a:avLst/>
                            </a:prstGeom>
                            <a:noFill/>
                            <a:extLst>
                              <a:ext uri="{909E8E84-426E-40DD-AFC4-6F175D3DCCD1}">
                                <a14:hiddenFill xmlns:a14="http://schemas.microsoft.com/office/drawing/2010/main">
                                  <a:solidFill>
                                    <a:srgbClr val="FFFFFF"/>
                                  </a:solidFill>
                                </a14:hiddenFill>
                              </a:ext>
                            </a:extLst>
                          </pic:spPr>
                        </pic:pic>
                        <wps:wsp>
                          <wps:cNvPr id="484" name="Rectangle 512"/>
                          <wps:cNvSpPr>
                            <a:spLocks noChangeArrowheads="1"/>
                          </wps:cNvSpPr>
                          <wps:spPr bwMode="auto">
                            <a:xfrm>
                              <a:off x="3995" y="1342"/>
                              <a:ext cx="2288" cy="16"/>
                            </a:xfrm>
                            <a:prstGeom prst="rect">
                              <a:avLst/>
                            </a:prstGeom>
                            <a:solidFill>
                              <a:srgbClr val="94B6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5" name="Rectangle 513"/>
                          <wps:cNvSpPr>
                            <a:spLocks noChangeArrowheads="1"/>
                          </wps:cNvSpPr>
                          <wps:spPr bwMode="auto">
                            <a:xfrm>
                              <a:off x="3995" y="1358"/>
                              <a:ext cx="2288" cy="41"/>
                            </a:xfrm>
                            <a:prstGeom prst="rect">
                              <a:avLst/>
                            </a:prstGeom>
                            <a:solidFill>
                              <a:srgbClr val="92B6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86" name="Picture 51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3995" y="1358"/>
                              <a:ext cx="2288" cy="41"/>
                            </a:xfrm>
                            <a:prstGeom prst="rect">
                              <a:avLst/>
                            </a:prstGeom>
                            <a:noFill/>
                            <a:extLst>
                              <a:ext uri="{909E8E84-426E-40DD-AFC4-6F175D3DCCD1}">
                                <a14:hiddenFill xmlns:a14="http://schemas.microsoft.com/office/drawing/2010/main">
                                  <a:solidFill>
                                    <a:srgbClr val="FFFFFF"/>
                                  </a:solidFill>
                                </a14:hiddenFill>
                              </a:ext>
                            </a:extLst>
                          </pic:spPr>
                        </pic:pic>
                        <wps:wsp>
                          <wps:cNvPr id="487" name="Rectangle 515"/>
                          <wps:cNvSpPr>
                            <a:spLocks noChangeArrowheads="1"/>
                          </wps:cNvSpPr>
                          <wps:spPr bwMode="auto">
                            <a:xfrm>
                              <a:off x="3995" y="1358"/>
                              <a:ext cx="2288" cy="41"/>
                            </a:xfrm>
                            <a:prstGeom prst="rect">
                              <a:avLst/>
                            </a:prstGeom>
                            <a:solidFill>
                              <a:srgbClr val="92B6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8" name="Rectangle 516"/>
                          <wps:cNvSpPr>
                            <a:spLocks noChangeArrowheads="1"/>
                          </wps:cNvSpPr>
                          <wps:spPr bwMode="auto">
                            <a:xfrm>
                              <a:off x="3995" y="1399"/>
                              <a:ext cx="2288" cy="49"/>
                            </a:xfrm>
                            <a:prstGeom prst="rect">
                              <a:avLst/>
                            </a:prstGeom>
                            <a:solidFill>
                              <a:srgbClr val="92B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89" name="Picture 51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3995" y="1399"/>
                              <a:ext cx="2288" cy="49"/>
                            </a:xfrm>
                            <a:prstGeom prst="rect">
                              <a:avLst/>
                            </a:prstGeom>
                            <a:noFill/>
                            <a:extLst>
                              <a:ext uri="{909E8E84-426E-40DD-AFC4-6F175D3DCCD1}">
                                <a14:hiddenFill xmlns:a14="http://schemas.microsoft.com/office/drawing/2010/main">
                                  <a:solidFill>
                                    <a:srgbClr val="FFFFFF"/>
                                  </a:solidFill>
                                </a14:hiddenFill>
                              </a:ext>
                            </a:extLst>
                          </pic:spPr>
                        </pic:pic>
                        <wps:wsp>
                          <wps:cNvPr id="490" name="Rectangle 518"/>
                          <wps:cNvSpPr>
                            <a:spLocks noChangeArrowheads="1"/>
                          </wps:cNvSpPr>
                          <wps:spPr bwMode="auto">
                            <a:xfrm>
                              <a:off x="3995" y="1399"/>
                              <a:ext cx="2288" cy="49"/>
                            </a:xfrm>
                            <a:prstGeom prst="rect">
                              <a:avLst/>
                            </a:prstGeom>
                            <a:solidFill>
                              <a:srgbClr val="92B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1" name="Rectangle 519"/>
                          <wps:cNvSpPr>
                            <a:spLocks noChangeArrowheads="1"/>
                          </wps:cNvSpPr>
                          <wps:spPr bwMode="auto">
                            <a:xfrm>
                              <a:off x="3995" y="1448"/>
                              <a:ext cx="2288" cy="28"/>
                            </a:xfrm>
                            <a:prstGeom prst="rect">
                              <a:avLst/>
                            </a:prstGeom>
                            <a:solidFill>
                              <a:srgbClr val="90B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92" name="Picture 52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3995" y="1448"/>
                              <a:ext cx="2288" cy="28"/>
                            </a:xfrm>
                            <a:prstGeom prst="rect">
                              <a:avLst/>
                            </a:prstGeom>
                            <a:noFill/>
                            <a:extLst>
                              <a:ext uri="{909E8E84-426E-40DD-AFC4-6F175D3DCCD1}">
                                <a14:hiddenFill xmlns:a14="http://schemas.microsoft.com/office/drawing/2010/main">
                                  <a:solidFill>
                                    <a:srgbClr val="FFFFFF"/>
                                  </a:solidFill>
                                </a14:hiddenFill>
                              </a:ext>
                            </a:extLst>
                          </pic:spPr>
                        </pic:pic>
                        <wps:wsp>
                          <wps:cNvPr id="493" name="Rectangle 521"/>
                          <wps:cNvSpPr>
                            <a:spLocks noChangeArrowheads="1"/>
                          </wps:cNvSpPr>
                          <wps:spPr bwMode="auto">
                            <a:xfrm>
                              <a:off x="3995" y="1448"/>
                              <a:ext cx="2288" cy="28"/>
                            </a:xfrm>
                            <a:prstGeom prst="rect">
                              <a:avLst/>
                            </a:prstGeom>
                            <a:solidFill>
                              <a:srgbClr val="90B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4" name="Oval 522"/>
                          <wps:cNvSpPr>
                            <a:spLocks noChangeArrowheads="1"/>
                          </wps:cNvSpPr>
                          <wps:spPr bwMode="auto">
                            <a:xfrm>
                              <a:off x="3995" y="678"/>
                              <a:ext cx="2283" cy="795"/>
                            </a:xfrm>
                            <a:prstGeom prst="ellipse">
                              <a:avLst/>
                            </a:prstGeom>
                            <a:noFill/>
                            <a:ln w="1270" cap="rnd">
                              <a:solidFill>
                                <a:srgbClr val="00206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495" name="Picture 52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3856" y="1728"/>
                              <a:ext cx="2725" cy="86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496" name="Picture 524"/>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3856" y="1728"/>
                              <a:ext cx="2725" cy="860"/>
                            </a:xfrm>
                            <a:prstGeom prst="rect">
                              <a:avLst/>
                            </a:prstGeom>
                            <a:noFill/>
                            <a:extLst>
                              <a:ext uri="{909E8E84-426E-40DD-AFC4-6F175D3DCCD1}">
                                <a14:hiddenFill xmlns:a14="http://schemas.microsoft.com/office/drawing/2010/main">
                                  <a:solidFill>
                                    <a:srgbClr val="FFFFFF"/>
                                  </a:solidFill>
                                </a14:hiddenFill>
                              </a:ext>
                            </a:extLst>
                          </pic:spPr>
                        </pic:pic>
                        <wps:wsp>
                          <wps:cNvPr id="497" name="Rectangle 525"/>
                          <wps:cNvSpPr>
                            <a:spLocks noChangeArrowheads="1"/>
                          </wps:cNvSpPr>
                          <wps:spPr bwMode="auto">
                            <a:xfrm>
                              <a:off x="3843" y="1716"/>
                              <a:ext cx="2722" cy="8"/>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98" name="Picture 52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3843" y="1716"/>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499" name="Rectangle 527"/>
                          <wps:cNvSpPr>
                            <a:spLocks noChangeArrowheads="1"/>
                          </wps:cNvSpPr>
                          <wps:spPr bwMode="auto">
                            <a:xfrm>
                              <a:off x="3843" y="1716"/>
                              <a:ext cx="2722" cy="8"/>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0" name="Rectangle 528"/>
                          <wps:cNvSpPr>
                            <a:spLocks noChangeArrowheads="1"/>
                          </wps:cNvSpPr>
                          <wps:spPr bwMode="auto">
                            <a:xfrm>
                              <a:off x="3843" y="1724"/>
                              <a:ext cx="2722" cy="9"/>
                            </a:xfrm>
                            <a:prstGeom prst="rect">
                              <a:avLst/>
                            </a:prstGeom>
                            <a:solidFill>
                              <a:srgbClr val="92D05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01" name="Picture 529"/>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3843" y="1724"/>
                              <a:ext cx="2722" cy="9"/>
                            </a:xfrm>
                            <a:prstGeom prst="rect">
                              <a:avLst/>
                            </a:prstGeom>
                            <a:noFill/>
                            <a:extLst>
                              <a:ext uri="{909E8E84-426E-40DD-AFC4-6F175D3DCCD1}">
                                <a14:hiddenFill xmlns:a14="http://schemas.microsoft.com/office/drawing/2010/main">
                                  <a:solidFill>
                                    <a:srgbClr val="FFFFFF"/>
                                  </a:solidFill>
                                </a14:hiddenFill>
                              </a:ext>
                            </a:extLst>
                          </pic:spPr>
                        </pic:pic>
                        <wps:wsp>
                          <wps:cNvPr id="502" name="Rectangle 530"/>
                          <wps:cNvSpPr>
                            <a:spLocks noChangeArrowheads="1"/>
                          </wps:cNvSpPr>
                          <wps:spPr bwMode="auto">
                            <a:xfrm>
                              <a:off x="3843" y="1724"/>
                              <a:ext cx="2722" cy="9"/>
                            </a:xfrm>
                            <a:prstGeom prst="rect">
                              <a:avLst/>
                            </a:prstGeom>
                            <a:solidFill>
                              <a:srgbClr val="92D05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3" name="Rectangle 531"/>
                          <wps:cNvSpPr>
                            <a:spLocks noChangeArrowheads="1"/>
                          </wps:cNvSpPr>
                          <wps:spPr bwMode="auto">
                            <a:xfrm>
                              <a:off x="3843" y="1733"/>
                              <a:ext cx="2722" cy="4"/>
                            </a:xfrm>
                            <a:prstGeom prst="rect">
                              <a:avLst/>
                            </a:prstGeom>
                            <a:solidFill>
                              <a:srgbClr val="94D05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04" name="Picture 53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3843" y="1733"/>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05" name="Rectangle 533"/>
                          <wps:cNvSpPr>
                            <a:spLocks noChangeArrowheads="1"/>
                          </wps:cNvSpPr>
                          <wps:spPr bwMode="auto">
                            <a:xfrm>
                              <a:off x="3843" y="1733"/>
                              <a:ext cx="2722" cy="4"/>
                            </a:xfrm>
                            <a:prstGeom prst="rect">
                              <a:avLst/>
                            </a:prstGeom>
                            <a:solidFill>
                              <a:srgbClr val="94D05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6" name="Rectangle 534"/>
                          <wps:cNvSpPr>
                            <a:spLocks noChangeArrowheads="1"/>
                          </wps:cNvSpPr>
                          <wps:spPr bwMode="auto">
                            <a:xfrm>
                              <a:off x="3843" y="1737"/>
                              <a:ext cx="2722" cy="8"/>
                            </a:xfrm>
                            <a:prstGeom prst="rect">
                              <a:avLst/>
                            </a:prstGeom>
                            <a:solidFill>
                              <a:srgbClr val="94D05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07" name="Picture 53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3843" y="1737"/>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08" name="Rectangle 536"/>
                          <wps:cNvSpPr>
                            <a:spLocks noChangeArrowheads="1"/>
                          </wps:cNvSpPr>
                          <wps:spPr bwMode="auto">
                            <a:xfrm>
                              <a:off x="3843" y="1737"/>
                              <a:ext cx="2722" cy="8"/>
                            </a:xfrm>
                            <a:prstGeom prst="rect">
                              <a:avLst/>
                            </a:prstGeom>
                            <a:solidFill>
                              <a:srgbClr val="94D05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9" name="Rectangle 537"/>
                          <wps:cNvSpPr>
                            <a:spLocks noChangeArrowheads="1"/>
                          </wps:cNvSpPr>
                          <wps:spPr bwMode="auto">
                            <a:xfrm>
                              <a:off x="3843" y="1745"/>
                              <a:ext cx="2722" cy="4"/>
                            </a:xfrm>
                            <a:prstGeom prst="rect">
                              <a:avLst/>
                            </a:prstGeom>
                            <a:solidFill>
                              <a:srgbClr val="94D05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10" name="Picture 53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3843" y="1745"/>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11" name="Rectangle 539"/>
                          <wps:cNvSpPr>
                            <a:spLocks noChangeArrowheads="1"/>
                          </wps:cNvSpPr>
                          <wps:spPr bwMode="auto">
                            <a:xfrm>
                              <a:off x="3843" y="1745"/>
                              <a:ext cx="2722" cy="4"/>
                            </a:xfrm>
                            <a:prstGeom prst="rect">
                              <a:avLst/>
                            </a:prstGeom>
                            <a:solidFill>
                              <a:srgbClr val="94D05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2" name="Rectangle 540"/>
                          <wps:cNvSpPr>
                            <a:spLocks noChangeArrowheads="1"/>
                          </wps:cNvSpPr>
                          <wps:spPr bwMode="auto">
                            <a:xfrm>
                              <a:off x="3843" y="1749"/>
                              <a:ext cx="2722" cy="8"/>
                            </a:xfrm>
                            <a:prstGeom prst="rect">
                              <a:avLst/>
                            </a:prstGeom>
                            <a:solidFill>
                              <a:srgbClr val="96D05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13" name="Picture 54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3843" y="1749"/>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14" name="Rectangle 542"/>
                          <wps:cNvSpPr>
                            <a:spLocks noChangeArrowheads="1"/>
                          </wps:cNvSpPr>
                          <wps:spPr bwMode="auto">
                            <a:xfrm>
                              <a:off x="3843" y="1749"/>
                              <a:ext cx="2722" cy="8"/>
                            </a:xfrm>
                            <a:prstGeom prst="rect">
                              <a:avLst/>
                            </a:prstGeom>
                            <a:solidFill>
                              <a:srgbClr val="96D05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5" name="Rectangle 543"/>
                          <wps:cNvSpPr>
                            <a:spLocks noChangeArrowheads="1"/>
                          </wps:cNvSpPr>
                          <wps:spPr bwMode="auto">
                            <a:xfrm>
                              <a:off x="3843" y="1757"/>
                              <a:ext cx="2722" cy="12"/>
                            </a:xfrm>
                            <a:prstGeom prst="rect">
                              <a:avLst/>
                            </a:prstGeom>
                            <a:solidFill>
                              <a:srgbClr val="96D05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16" name="Picture 54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3843" y="1757"/>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517" name="Rectangle 545"/>
                          <wps:cNvSpPr>
                            <a:spLocks noChangeArrowheads="1"/>
                          </wps:cNvSpPr>
                          <wps:spPr bwMode="auto">
                            <a:xfrm>
                              <a:off x="3843" y="1757"/>
                              <a:ext cx="2722" cy="12"/>
                            </a:xfrm>
                            <a:prstGeom prst="rect">
                              <a:avLst/>
                            </a:prstGeom>
                            <a:solidFill>
                              <a:srgbClr val="96D05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8" name="Rectangle 546"/>
                          <wps:cNvSpPr>
                            <a:spLocks noChangeArrowheads="1"/>
                          </wps:cNvSpPr>
                          <wps:spPr bwMode="auto">
                            <a:xfrm>
                              <a:off x="3843" y="1769"/>
                              <a:ext cx="2722" cy="8"/>
                            </a:xfrm>
                            <a:prstGeom prst="rect">
                              <a:avLst/>
                            </a:prstGeom>
                            <a:solidFill>
                              <a:srgbClr val="98D25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19" name="Picture 54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3843" y="1769"/>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20" name="Rectangle 548"/>
                          <wps:cNvSpPr>
                            <a:spLocks noChangeArrowheads="1"/>
                          </wps:cNvSpPr>
                          <wps:spPr bwMode="auto">
                            <a:xfrm>
                              <a:off x="3843" y="1769"/>
                              <a:ext cx="2722" cy="8"/>
                            </a:xfrm>
                            <a:prstGeom prst="rect">
                              <a:avLst/>
                            </a:prstGeom>
                            <a:solidFill>
                              <a:srgbClr val="98D25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1" name="Rectangle 549"/>
                          <wps:cNvSpPr>
                            <a:spLocks noChangeArrowheads="1"/>
                          </wps:cNvSpPr>
                          <wps:spPr bwMode="auto">
                            <a:xfrm>
                              <a:off x="3843" y="1777"/>
                              <a:ext cx="2722" cy="8"/>
                            </a:xfrm>
                            <a:prstGeom prst="rect">
                              <a:avLst/>
                            </a:prstGeom>
                            <a:solidFill>
                              <a:srgbClr val="98D25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22" name="Picture 55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3843" y="1777"/>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23" name="Rectangle 551"/>
                          <wps:cNvSpPr>
                            <a:spLocks noChangeArrowheads="1"/>
                          </wps:cNvSpPr>
                          <wps:spPr bwMode="auto">
                            <a:xfrm>
                              <a:off x="3843" y="1777"/>
                              <a:ext cx="2722" cy="8"/>
                            </a:xfrm>
                            <a:prstGeom prst="rect">
                              <a:avLst/>
                            </a:prstGeom>
                            <a:solidFill>
                              <a:srgbClr val="98D25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4" name="Rectangle 552"/>
                          <wps:cNvSpPr>
                            <a:spLocks noChangeArrowheads="1"/>
                          </wps:cNvSpPr>
                          <wps:spPr bwMode="auto">
                            <a:xfrm>
                              <a:off x="3843" y="1785"/>
                              <a:ext cx="2722" cy="5"/>
                            </a:xfrm>
                            <a:prstGeom prst="rect">
                              <a:avLst/>
                            </a:prstGeom>
                            <a:solidFill>
                              <a:srgbClr val="9AD25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25" name="Picture 55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3843" y="1785"/>
                              <a:ext cx="2722" cy="5"/>
                            </a:xfrm>
                            <a:prstGeom prst="rect">
                              <a:avLst/>
                            </a:prstGeom>
                            <a:noFill/>
                            <a:extLst>
                              <a:ext uri="{909E8E84-426E-40DD-AFC4-6F175D3DCCD1}">
                                <a14:hiddenFill xmlns:a14="http://schemas.microsoft.com/office/drawing/2010/main">
                                  <a:solidFill>
                                    <a:srgbClr val="FFFFFF"/>
                                  </a:solidFill>
                                </a14:hiddenFill>
                              </a:ext>
                            </a:extLst>
                          </pic:spPr>
                        </pic:pic>
                        <wps:wsp>
                          <wps:cNvPr id="526" name="Rectangle 554"/>
                          <wps:cNvSpPr>
                            <a:spLocks noChangeArrowheads="1"/>
                          </wps:cNvSpPr>
                          <wps:spPr bwMode="auto">
                            <a:xfrm>
                              <a:off x="3843" y="1785"/>
                              <a:ext cx="2722" cy="5"/>
                            </a:xfrm>
                            <a:prstGeom prst="rect">
                              <a:avLst/>
                            </a:prstGeom>
                            <a:solidFill>
                              <a:srgbClr val="9AD25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7" name="Rectangle 555"/>
                          <wps:cNvSpPr>
                            <a:spLocks noChangeArrowheads="1"/>
                          </wps:cNvSpPr>
                          <wps:spPr bwMode="auto">
                            <a:xfrm>
                              <a:off x="3843" y="1790"/>
                              <a:ext cx="2722" cy="8"/>
                            </a:xfrm>
                            <a:prstGeom prst="rect">
                              <a:avLst/>
                            </a:prstGeom>
                            <a:solidFill>
                              <a:srgbClr val="9AD25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28" name="Picture 55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3843" y="1790"/>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29" name="Rectangle 557"/>
                          <wps:cNvSpPr>
                            <a:spLocks noChangeArrowheads="1"/>
                          </wps:cNvSpPr>
                          <wps:spPr bwMode="auto">
                            <a:xfrm>
                              <a:off x="3843" y="1790"/>
                              <a:ext cx="2722" cy="8"/>
                            </a:xfrm>
                            <a:prstGeom prst="rect">
                              <a:avLst/>
                            </a:prstGeom>
                            <a:solidFill>
                              <a:srgbClr val="9AD25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 name="Rectangle 558"/>
                          <wps:cNvSpPr>
                            <a:spLocks noChangeArrowheads="1"/>
                          </wps:cNvSpPr>
                          <wps:spPr bwMode="auto">
                            <a:xfrm>
                              <a:off x="3843" y="1798"/>
                              <a:ext cx="2722" cy="8"/>
                            </a:xfrm>
                            <a:prstGeom prst="rect">
                              <a:avLst/>
                            </a:prstGeom>
                            <a:solidFill>
                              <a:srgbClr val="9AD26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31" name="Picture 55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3843" y="1798"/>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32" name="Rectangle 560"/>
                          <wps:cNvSpPr>
                            <a:spLocks noChangeArrowheads="1"/>
                          </wps:cNvSpPr>
                          <wps:spPr bwMode="auto">
                            <a:xfrm>
                              <a:off x="3843" y="1798"/>
                              <a:ext cx="2722" cy="8"/>
                            </a:xfrm>
                            <a:prstGeom prst="rect">
                              <a:avLst/>
                            </a:prstGeom>
                            <a:solidFill>
                              <a:srgbClr val="9AD26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3" name="Rectangle 561"/>
                          <wps:cNvSpPr>
                            <a:spLocks noChangeArrowheads="1"/>
                          </wps:cNvSpPr>
                          <wps:spPr bwMode="auto">
                            <a:xfrm>
                              <a:off x="3843" y="1806"/>
                              <a:ext cx="2722" cy="4"/>
                            </a:xfrm>
                            <a:prstGeom prst="rect">
                              <a:avLst/>
                            </a:prstGeom>
                            <a:solidFill>
                              <a:srgbClr val="9CD26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34" name="Picture 56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3843" y="1806"/>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35" name="Rectangle 563"/>
                          <wps:cNvSpPr>
                            <a:spLocks noChangeArrowheads="1"/>
                          </wps:cNvSpPr>
                          <wps:spPr bwMode="auto">
                            <a:xfrm>
                              <a:off x="3843" y="1806"/>
                              <a:ext cx="2722" cy="4"/>
                            </a:xfrm>
                            <a:prstGeom prst="rect">
                              <a:avLst/>
                            </a:prstGeom>
                            <a:solidFill>
                              <a:srgbClr val="9CD26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6" name="Rectangle 564"/>
                          <wps:cNvSpPr>
                            <a:spLocks noChangeArrowheads="1"/>
                          </wps:cNvSpPr>
                          <wps:spPr bwMode="auto">
                            <a:xfrm>
                              <a:off x="3843" y="1810"/>
                              <a:ext cx="2722" cy="12"/>
                            </a:xfrm>
                            <a:prstGeom prst="rect">
                              <a:avLst/>
                            </a:prstGeom>
                            <a:solidFill>
                              <a:srgbClr val="9CD26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37" name="Picture 56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3843" y="1810"/>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538" name="Rectangle 566"/>
                          <wps:cNvSpPr>
                            <a:spLocks noChangeArrowheads="1"/>
                          </wps:cNvSpPr>
                          <wps:spPr bwMode="auto">
                            <a:xfrm>
                              <a:off x="3843" y="1810"/>
                              <a:ext cx="2722" cy="12"/>
                            </a:xfrm>
                            <a:prstGeom prst="rect">
                              <a:avLst/>
                            </a:prstGeom>
                            <a:solidFill>
                              <a:srgbClr val="9CD26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9" name="Rectangle 567"/>
                          <wps:cNvSpPr>
                            <a:spLocks noChangeArrowheads="1"/>
                          </wps:cNvSpPr>
                          <wps:spPr bwMode="auto">
                            <a:xfrm>
                              <a:off x="3843" y="1822"/>
                              <a:ext cx="2722" cy="4"/>
                            </a:xfrm>
                            <a:prstGeom prst="rect">
                              <a:avLst/>
                            </a:prstGeom>
                            <a:solidFill>
                              <a:srgbClr val="9ED26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40" name="Picture 568"/>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3843" y="1822"/>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41" name="Rectangle 569"/>
                          <wps:cNvSpPr>
                            <a:spLocks noChangeArrowheads="1"/>
                          </wps:cNvSpPr>
                          <wps:spPr bwMode="auto">
                            <a:xfrm>
                              <a:off x="3843" y="1822"/>
                              <a:ext cx="2722" cy="4"/>
                            </a:xfrm>
                            <a:prstGeom prst="rect">
                              <a:avLst/>
                            </a:prstGeom>
                            <a:solidFill>
                              <a:srgbClr val="9ED26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2" name="Rectangle 570"/>
                          <wps:cNvSpPr>
                            <a:spLocks noChangeArrowheads="1"/>
                          </wps:cNvSpPr>
                          <wps:spPr bwMode="auto">
                            <a:xfrm>
                              <a:off x="3843" y="1826"/>
                              <a:ext cx="2722" cy="4"/>
                            </a:xfrm>
                            <a:prstGeom prst="rect">
                              <a:avLst/>
                            </a:prstGeom>
                            <a:solidFill>
                              <a:srgbClr val="9ED46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43" name="Picture 57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3843" y="1826"/>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44" name="Rectangle 572"/>
                          <wps:cNvSpPr>
                            <a:spLocks noChangeArrowheads="1"/>
                          </wps:cNvSpPr>
                          <wps:spPr bwMode="auto">
                            <a:xfrm>
                              <a:off x="3843" y="1826"/>
                              <a:ext cx="2722" cy="4"/>
                            </a:xfrm>
                            <a:prstGeom prst="rect">
                              <a:avLst/>
                            </a:prstGeom>
                            <a:solidFill>
                              <a:srgbClr val="9ED46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5" name="Rectangle 573"/>
                          <wps:cNvSpPr>
                            <a:spLocks noChangeArrowheads="1"/>
                          </wps:cNvSpPr>
                          <wps:spPr bwMode="auto">
                            <a:xfrm>
                              <a:off x="3843" y="1830"/>
                              <a:ext cx="2722" cy="12"/>
                            </a:xfrm>
                            <a:prstGeom prst="rect">
                              <a:avLst/>
                            </a:prstGeom>
                            <a:solidFill>
                              <a:srgbClr val="9ED46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46" name="Picture 574"/>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3843" y="1830"/>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547" name="Rectangle 575"/>
                          <wps:cNvSpPr>
                            <a:spLocks noChangeArrowheads="1"/>
                          </wps:cNvSpPr>
                          <wps:spPr bwMode="auto">
                            <a:xfrm>
                              <a:off x="3843" y="1830"/>
                              <a:ext cx="2722" cy="12"/>
                            </a:xfrm>
                            <a:prstGeom prst="rect">
                              <a:avLst/>
                            </a:prstGeom>
                            <a:solidFill>
                              <a:srgbClr val="9ED46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8" name="Rectangle 576"/>
                          <wps:cNvSpPr>
                            <a:spLocks noChangeArrowheads="1"/>
                          </wps:cNvSpPr>
                          <wps:spPr bwMode="auto">
                            <a:xfrm>
                              <a:off x="3843" y="1842"/>
                              <a:ext cx="2722" cy="9"/>
                            </a:xfrm>
                            <a:prstGeom prst="rect">
                              <a:avLst/>
                            </a:prstGeom>
                            <a:solidFill>
                              <a:srgbClr val="A0D46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49" name="Picture 577"/>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3843" y="1842"/>
                              <a:ext cx="2722" cy="9"/>
                            </a:xfrm>
                            <a:prstGeom prst="rect">
                              <a:avLst/>
                            </a:prstGeom>
                            <a:noFill/>
                            <a:extLst>
                              <a:ext uri="{909E8E84-426E-40DD-AFC4-6F175D3DCCD1}">
                                <a14:hiddenFill xmlns:a14="http://schemas.microsoft.com/office/drawing/2010/main">
                                  <a:solidFill>
                                    <a:srgbClr val="FFFFFF"/>
                                  </a:solidFill>
                                </a14:hiddenFill>
                              </a:ext>
                            </a:extLst>
                          </pic:spPr>
                        </pic:pic>
                        <wps:wsp>
                          <wps:cNvPr id="550" name="Rectangle 578"/>
                          <wps:cNvSpPr>
                            <a:spLocks noChangeArrowheads="1"/>
                          </wps:cNvSpPr>
                          <wps:spPr bwMode="auto">
                            <a:xfrm>
                              <a:off x="3843" y="1842"/>
                              <a:ext cx="2722" cy="9"/>
                            </a:xfrm>
                            <a:prstGeom prst="rect">
                              <a:avLst/>
                            </a:prstGeom>
                            <a:solidFill>
                              <a:srgbClr val="A0D46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 name="Rectangle 579"/>
                          <wps:cNvSpPr>
                            <a:spLocks noChangeArrowheads="1"/>
                          </wps:cNvSpPr>
                          <wps:spPr bwMode="auto">
                            <a:xfrm>
                              <a:off x="3843" y="1851"/>
                              <a:ext cx="2722" cy="12"/>
                            </a:xfrm>
                            <a:prstGeom prst="rect">
                              <a:avLst/>
                            </a:prstGeom>
                            <a:solidFill>
                              <a:srgbClr val="A0D46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52" name="Picture 58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3843" y="1851"/>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553" name="Rectangle 581"/>
                          <wps:cNvSpPr>
                            <a:spLocks noChangeArrowheads="1"/>
                          </wps:cNvSpPr>
                          <wps:spPr bwMode="auto">
                            <a:xfrm>
                              <a:off x="3843" y="1851"/>
                              <a:ext cx="2722" cy="12"/>
                            </a:xfrm>
                            <a:prstGeom prst="rect">
                              <a:avLst/>
                            </a:prstGeom>
                            <a:solidFill>
                              <a:srgbClr val="A0D46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4" name="Rectangle 582"/>
                          <wps:cNvSpPr>
                            <a:spLocks noChangeArrowheads="1"/>
                          </wps:cNvSpPr>
                          <wps:spPr bwMode="auto">
                            <a:xfrm>
                              <a:off x="3843" y="1863"/>
                              <a:ext cx="2722" cy="4"/>
                            </a:xfrm>
                            <a:prstGeom prst="rect">
                              <a:avLst/>
                            </a:prstGeom>
                            <a:solidFill>
                              <a:srgbClr val="A2D46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55" name="Picture 58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3843" y="1863"/>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56" name="Rectangle 584"/>
                          <wps:cNvSpPr>
                            <a:spLocks noChangeArrowheads="1"/>
                          </wps:cNvSpPr>
                          <wps:spPr bwMode="auto">
                            <a:xfrm>
                              <a:off x="3843" y="1863"/>
                              <a:ext cx="2722" cy="4"/>
                            </a:xfrm>
                            <a:prstGeom prst="rect">
                              <a:avLst/>
                            </a:prstGeom>
                            <a:solidFill>
                              <a:srgbClr val="A2D46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7" name="Rectangle 585"/>
                          <wps:cNvSpPr>
                            <a:spLocks noChangeArrowheads="1"/>
                          </wps:cNvSpPr>
                          <wps:spPr bwMode="auto">
                            <a:xfrm>
                              <a:off x="3843" y="1867"/>
                              <a:ext cx="2722" cy="8"/>
                            </a:xfrm>
                            <a:prstGeom prst="rect">
                              <a:avLst/>
                            </a:prstGeom>
                            <a:solidFill>
                              <a:srgbClr val="A2D46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58" name="Picture 586"/>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3843" y="1867"/>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59" name="Rectangle 587"/>
                          <wps:cNvSpPr>
                            <a:spLocks noChangeArrowheads="1"/>
                          </wps:cNvSpPr>
                          <wps:spPr bwMode="auto">
                            <a:xfrm>
                              <a:off x="3843" y="1867"/>
                              <a:ext cx="2722" cy="8"/>
                            </a:xfrm>
                            <a:prstGeom prst="rect">
                              <a:avLst/>
                            </a:prstGeom>
                            <a:solidFill>
                              <a:srgbClr val="A2D46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0" name="Rectangle 588"/>
                          <wps:cNvSpPr>
                            <a:spLocks noChangeArrowheads="1"/>
                          </wps:cNvSpPr>
                          <wps:spPr bwMode="auto">
                            <a:xfrm>
                              <a:off x="3843" y="1875"/>
                              <a:ext cx="2722" cy="4"/>
                            </a:xfrm>
                            <a:prstGeom prst="rect">
                              <a:avLst/>
                            </a:prstGeom>
                            <a:solidFill>
                              <a:srgbClr val="A2D46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61" name="Picture 589"/>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3843" y="1875"/>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62" name="Rectangle 590"/>
                          <wps:cNvSpPr>
                            <a:spLocks noChangeArrowheads="1"/>
                          </wps:cNvSpPr>
                          <wps:spPr bwMode="auto">
                            <a:xfrm>
                              <a:off x="3843" y="1875"/>
                              <a:ext cx="2722" cy="4"/>
                            </a:xfrm>
                            <a:prstGeom prst="rect">
                              <a:avLst/>
                            </a:prstGeom>
                            <a:solidFill>
                              <a:srgbClr val="A2D46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3" name="Rectangle 591"/>
                          <wps:cNvSpPr>
                            <a:spLocks noChangeArrowheads="1"/>
                          </wps:cNvSpPr>
                          <wps:spPr bwMode="auto">
                            <a:xfrm>
                              <a:off x="3843" y="1879"/>
                              <a:ext cx="2722" cy="4"/>
                            </a:xfrm>
                            <a:prstGeom prst="rect">
                              <a:avLst/>
                            </a:prstGeom>
                            <a:solidFill>
                              <a:srgbClr val="A4D46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64" name="Picture 59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3843" y="1879"/>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65" name="Rectangle 593"/>
                          <wps:cNvSpPr>
                            <a:spLocks noChangeArrowheads="1"/>
                          </wps:cNvSpPr>
                          <wps:spPr bwMode="auto">
                            <a:xfrm>
                              <a:off x="3843" y="1879"/>
                              <a:ext cx="2722" cy="4"/>
                            </a:xfrm>
                            <a:prstGeom prst="rect">
                              <a:avLst/>
                            </a:prstGeom>
                            <a:solidFill>
                              <a:srgbClr val="A4D46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6" name="Rectangle 594"/>
                          <wps:cNvSpPr>
                            <a:spLocks noChangeArrowheads="1"/>
                          </wps:cNvSpPr>
                          <wps:spPr bwMode="auto">
                            <a:xfrm>
                              <a:off x="3843" y="1883"/>
                              <a:ext cx="2722" cy="12"/>
                            </a:xfrm>
                            <a:prstGeom prst="rect">
                              <a:avLst/>
                            </a:prstGeom>
                            <a:solidFill>
                              <a:srgbClr val="A4D67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67" name="Picture 59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3843" y="1883"/>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568" name="Rectangle 596"/>
                          <wps:cNvSpPr>
                            <a:spLocks noChangeArrowheads="1"/>
                          </wps:cNvSpPr>
                          <wps:spPr bwMode="auto">
                            <a:xfrm>
                              <a:off x="3843" y="1883"/>
                              <a:ext cx="2722" cy="12"/>
                            </a:xfrm>
                            <a:prstGeom prst="rect">
                              <a:avLst/>
                            </a:prstGeom>
                            <a:solidFill>
                              <a:srgbClr val="A4D67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9" name="Rectangle 597"/>
                          <wps:cNvSpPr>
                            <a:spLocks noChangeArrowheads="1"/>
                          </wps:cNvSpPr>
                          <wps:spPr bwMode="auto">
                            <a:xfrm>
                              <a:off x="3843" y="1895"/>
                              <a:ext cx="2722" cy="4"/>
                            </a:xfrm>
                            <a:prstGeom prst="rect">
                              <a:avLst/>
                            </a:prstGeom>
                            <a:solidFill>
                              <a:srgbClr val="A4D67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70" name="Picture 598"/>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3843" y="1895"/>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71" name="Rectangle 599"/>
                          <wps:cNvSpPr>
                            <a:spLocks noChangeArrowheads="1"/>
                          </wps:cNvSpPr>
                          <wps:spPr bwMode="auto">
                            <a:xfrm>
                              <a:off x="3843" y="1895"/>
                              <a:ext cx="2722" cy="4"/>
                            </a:xfrm>
                            <a:prstGeom prst="rect">
                              <a:avLst/>
                            </a:prstGeom>
                            <a:solidFill>
                              <a:srgbClr val="A4D67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2" name="Rectangle 600"/>
                          <wps:cNvSpPr>
                            <a:spLocks noChangeArrowheads="1"/>
                          </wps:cNvSpPr>
                          <wps:spPr bwMode="auto">
                            <a:xfrm>
                              <a:off x="3843" y="1899"/>
                              <a:ext cx="2722" cy="9"/>
                            </a:xfrm>
                            <a:prstGeom prst="rect">
                              <a:avLst/>
                            </a:prstGeom>
                            <a:solidFill>
                              <a:srgbClr val="A6D67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73" name="Picture 60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3843" y="1899"/>
                              <a:ext cx="2722" cy="9"/>
                            </a:xfrm>
                            <a:prstGeom prst="rect">
                              <a:avLst/>
                            </a:prstGeom>
                            <a:noFill/>
                            <a:extLst>
                              <a:ext uri="{909E8E84-426E-40DD-AFC4-6F175D3DCCD1}">
                                <a14:hiddenFill xmlns:a14="http://schemas.microsoft.com/office/drawing/2010/main">
                                  <a:solidFill>
                                    <a:srgbClr val="FFFFFF"/>
                                  </a:solidFill>
                                </a14:hiddenFill>
                              </a:ext>
                            </a:extLst>
                          </pic:spPr>
                        </pic:pic>
                        <wps:wsp>
                          <wps:cNvPr id="574" name="Rectangle 602"/>
                          <wps:cNvSpPr>
                            <a:spLocks noChangeArrowheads="1"/>
                          </wps:cNvSpPr>
                          <wps:spPr bwMode="auto">
                            <a:xfrm>
                              <a:off x="3843" y="1899"/>
                              <a:ext cx="2722" cy="9"/>
                            </a:xfrm>
                            <a:prstGeom prst="rect">
                              <a:avLst/>
                            </a:prstGeom>
                            <a:solidFill>
                              <a:srgbClr val="A6D67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5" name="Rectangle 603"/>
                          <wps:cNvSpPr>
                            <a:spLocks noChangeArrowheads="1"/>
                          </wps:cNvSpPr>
                          <wps:spPr bwMode="auto">
                            <a:xfrm>
                              <a:off x="3843" y="1908"/>
                              <a:ext cx="2722" cy="8"/>
                            </a:xfrm>
                            <a:prstGeom prst="rect">
                              <a:avLst/>
                            </a:prstGeom>
                            <a:solidFill>
                              <a:srgbClr val="A6D6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76" name="Picture 604"/>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3843" y="1908"/>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77" name="Rectangle 605"/>
                          <wps:cNvSpPr>
                            <a:spLocks noChangeArrowheads="1"/>
                          </wps:cNvSpPr>
                          <wps:spPr bwMode="auto">
                            <a:xfrm>
                              <a:off x="3843" y="1908"/>
                              <a:ext cx="2722" cy="8"/>
                            </a:xfrm>
                            <a:prstGeom prst="rect">
                              <a:avLst/>
                            </a:prstGeom>
                            <a:solidFill>
                              <a:srgbClr val="A6D6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8" name="Rectangle 606"/>
                          <wps:cNvSpPr>
                            <a:spLocks noChangeArrowheads="1"/>
                          </wps:cNvSpPr>
                          <wps:spPr bwMode="auto">
                            <a:xfrm>
                              <a:off x="3843" y="1916"/>
                              <a:ext cx="2722" cy="4"/>
                            </a:xfrm>
                            <a:prstGeom prst="rect">
                              <a:avLst/>
                            </a:prstGeom>
                            <a:solidFill>
                              <a:srgbClr val="A8D6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79" name="Picture 60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3843" y="1916"/>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80" name="Rectangle 608"/>
                          <wps:cNvSpPr>
                            <a:spLocks noChangeArrowheads="1"/>
                          </wps:cNvSpPr>
                          <wps:spPr bwMode="auto">
                            <a:xfrm>
                              <a:off x="3843" y="1916"/>
                              <a:ext cx="2722" cy="4"/>
                            </a:xfrm>
                            <a:prstGeom prst="rect">
                              <a:avLst/>
                            </a:prstGeom>
                            <a:solidFill>
                              <a:srgbClr val="A8D6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wpg:wgp>
                        <wpg:cNvPr id="581" name="Group 810"/>
                        <wpg:cNvGrpSpPr>
                          <a:grpSpLocks/>
                        </wpg:cNvGrpSpPr>
                        <wpg:grpSpPr bwMode="auto">
                          <a:xfrm>
                            <a:off x="2270133" y="1219234"/>
                            <a:ext cx="1728425" cy="330809"/>
                            <a:chOff x="3843" y="1920"/>
                            <a:chExt cx="2722" cy="521"/>
                          </a:xfrm>
                        </wpg:grpSpPr>
                        <wps:wsp>
                          <wps:cNvPr id="582" name="Rectangle 610"/>
                          <wps:cNvSpPr>
                            <a:spLocks noChangeArrowheads="1"/>
                          </wps:cNvSpPr>
                          <wps:spPr bwMode="auto">
                            <a:xfrm>
                              <a:off x="3843" y="1920"/>
                              <a:ext cx="2722" cy="8"/>
                            </a:xfrm>
                            <a:prstGeom prst="rect">
                              <a:avLst/>
                            </a:prstGeom>
                            <a:solidFill>
                              <a:srgbClr val="A8D67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83" name="Picture 61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3843" y="1920"/>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84" name="Rectangle 612"/>
                          <wps:cNvSpPr>
                            <a:spLocks noChangeArrowheads="1"/>
                          </wps:cNvSpPr>
                          <wps:spPr bwMode="auto">
                            <a:xfrm>
                              <a:off x="3843" y="1920"/>
                              <a:ext cx="2722" cy="8"/>
                            </a:xfrm>
                            <a:prstGeom prst="rect">
                              <a:avLst/>
                            </a:prstGeom>
                            <a:solidFill>
                              <a:srgbClr val="A8D67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5" name="Rectangle 613"/>
                          <wps:cNvSpPr>
                            <a:spLocks noChangeArrowheads="1"/>
                          </wps:cNvSpPr>
                          <wps:spPr bwMode="auto">
                            <a:xfrm>
                              <a:off x="3843" y="1928"/>
                              <a:ext cx="2722" cy="8"/>
                            </a:xfrm>
                            <a:prstGeom prst="rect">
                              <a:avLst/>
                            </a:prstGeom>
                            <a:solidFill>
                              <a:srgbClr val="A8D67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86" name="Picture 614"/>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3843" y="1928"/>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87" name="Rectangle 615"/>
                          <wps:cNvSpPr>
                            <a:spLocks noChangeArrowheads="1"/>
                          </wps:cNvSpPr>
                          <wps:spPr bwMode="auto">
                            <a:xfrm>
                              <a:off x="3843" y="1928"/>
                              <a:ext cx="2722" cy="8"/>
                            </a:xfrm>
                            <a:prstGeom prst="rect">
                              <a:avLst/>
                            </a:prstGeom>
                            <a:solidFill>
                              <a:srgbClr val="A8D67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8" name="Rectangle 616"/>
                          <wps:cNvSpPr>
                            <a:spLocks noChangeArrowheads="1"/>
                          </wps:cNvSpPr>
                          <wps:spPr bwMode="auto">
                            <a:xfrm>
                              <a:off x="3843" y="1936"/>
                              <a:ext cx="2722" cy="16"/>
                            </a:xfrm>
                            <a:prstGeom prst="rect">
                              <a:avLst/>
                            </a:prstGeom>
                            <a:solidFill>
                              <a:srgbClr val="AAD87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89" name="Picture 617"/>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3843" y="1936"/>
                              <a:ext cx="2722" cy="16"/>
                            </a:xfrm>
                            <a:prstGeom prst="rect">
                              <a:avLst/>
                            </a:prstGeom>
                            <a:noFill/>
                            <a:extLst>
                              <a:ext uri="{909E8E84-426E-40DD-AFC4-6F175D3DCCD1}">
                                <a14:hiddenFill xmlns:a14="http://schemas.microsoft.com/office/drawing/2010/main">
                                  <a:solidFill>
                                    <a:srgbClr val="FFFFFF"/>
                                  </a:solidFill>
                                </a14:hiddenFill>
                              </a:ext>
                            </a:extLst>
                          </pic:spPr>
                        </pic:pic>
                        <wps:wsp>
                          <wps:cNvPr id="590" name="Rectangle 618"/>
                          <wps:cNvSpPr>
                            <a:spLocks noChangeArrowheads="1"/>
                          </wps:cNvSpPr>
                          <wps:spPr bwMode="auto">
                            <a:xfrm>
                              <a:off x="3843" y="1936"/>
                              <a:ext cx="2722" cy="16"/>
                            </a:xfrm>
                            <a:prstGeom prst="rect">
                              <a:avLst/>
                            </a:prstGeom>
                            <a:solidFill>
                              <a:srgbClr val="AAD87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1" name="Rectangle 619"/>
                          <wps:cNvSpPr>
                            <a:spLocks noChangeArrowheads="1"/>
                          </wps:cNvSpPr>
                          <wps:spPr bwMode="auto">
                            <a:xfrm>
                              <a:off x="3843" y="1952"/>
                              <a:ext cx="2722" cy="9"/>
                            </a:xfrm>
                            <a:prstGeom prst="rect">
                              <a:avLst/>
                            </a:prstGeom>
                            <a:solidFill>
                              <a:srgbClr val="ACD87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92" name="Picture 620"/>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3843" y="1952"/>
                              <a:ext cx="2722" cy="9"/>
                            </a:xfrm>
                            <a:prstGeom prst="rect">
                              <a:avLst/>
                            </a:prstGeom>
                            <a:noFill/>
                            <a:extLst>
                              <a:ext uri="{909E8E84-426E-40DD-AFC4-6F175D3DCCD1}">
                                <a14:hiddenFill xmlns:a14="http://schemas.microsoft.com/office/drawing/2010/main">
                                  <a:solidFill>
                                    <a:srgbClr val="FFFFFF"/>
                                  </a:solidFill>
                                </a14:hiddenFill>
                              </a:ext>
                            </a:extLst>
                          </pic:spPr>
                        </pic:pic>
                        <wps:wsp>
                          <wps:cNvPr id="593" name="Rectangle 621"/>
                          <wps:cNvSpPr>
                            <a:spLocks noChangeArrowheads="1"/>
                          </wps:cNvSpPr>
                          <wps:spPr bwMode="auto">
                            <a:xfrm>
                              <a:off x="3843" y="1952"/>
                              <a:ext cx="2722" cy="9"/>
                            </a:xfrm>
                            <a:prstGeom prst="rect">
                              <a:avLst/>
                            </a:prstGeom>
                            <a:solidFill>
                              <a:srgbClr val="ACD87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4" name="Rectangle 622"/>
                          <wps:cNvSpPr>
                            <a:spLocks noChangeArrowheads="1"/>
                          </wps:cNvSpPr>
                          <wps:spPr bwMode="auto">
                            <a:xfrm>
                              <a:off x="3843" y="1961"/>
                              <a:ext cx="2722" cy="12"/>
                            </a:xfrm>
                            <a:prstGeom prst="rect">
                              <a:avLst/>
                            </a:prstGeom>
                            <a:solidFill>
                              <a:srgbClr val="ACD87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95" name="Picture 623"/>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3843" y="1961"/>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596" name="Rectangle 624"/>
                          <wps:cNvSpPr>
                            <a:spLocks noChangeArrowheads="1"/>
                          </wps:cNvSpPr>
                          <wps:spPr bwMode="auto">
                            <a:xfrm>
                              <a:off x="3843" y="1961"/>
                              <a:ext cx="2722" cy="12"/>
                            </a:xfrm>
                            <a:prstGeom prst="rect">
                              <a:avLst/>
                            </a:prstGeom>
                            <a:solidFill>
                              <a:srgbClr val="ACD87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7" name="Rectangle 625"/>
                          <wps:cNvSpPr>
                            <a:spLocks noChangeArrowheads="1"/>
                          </wps:cNvSpPr>
                          <wps:spPr bwMode="auto">
                            <a:xfrm>
                              <a:off x="3843" y="1973"/>
                              <a:ext cx="2722" cy="8"/>
                            </a:xfrm>
                            <a:prstGeom prst="rect">
                              <a:avLst/>
                            </a:prstGeom>
                            <a:solidFill>
                              <a:srgbClr val="AED8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98" name="Picture 626"/>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3843" y="1973"/>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99" name="Rectangle 627"/>
                          <wps:cNvSpPr>
                            <a:spLocks noChangeArrowheads="1"/>
                          </wps:cNvSpPr>
                          <wps:spPr bwMode="auto">
                            <a:xfrm>
                              <a:off x="3843" y="1973"/>
                              <a:ext cx="2722" cy="8"/>
                            </a:xfrm>
                            <a:prstGeom prst="rect">
                              <a:avLst/>
                            </a:prstGeom>
                            <a:solidFill>
                              <a:srgbClr val="AED8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0" name="Rectangle 628"/>
                          <wps:cNvSpPr>
                            <a:spLocks noChangeArrowheads="1"/>
                          </wps:cNvSpPr>
                          <wps:spPr bwMode="auto">
                            <a:xfrm>
                              <a:off x="3843" y="1981"/>
                              <a:ext cx="2722" cy="8"/>
                            </a:xfrm>
                            <a:prstGeom prst="rect">
                              <a:avLst/>
                            </a:prstGeom>
                            <a:solidFill>
                              <a:srgbClr val="AED88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01" name="Picture 629"/>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3843" y="1981"/>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02" name="Rectangle 630"/>
                          <wps:cNvSpPr>
                            <a:spLocks noChangeArrowheads="1"/>
                          </wps:cNvSpPr>
                          <wps:spPr bwMode="auto">
                            <a:xfrm>
                              <a:off x="3843" y="1981"/>
                              <a:ext cx="2722" cy="8"/>
                            </a:xfrm>
                            <a:prstGeom prst="rect">
                              <a:avLst/>
                            </a:prstGeom>
                            <a:solidFill>
                              <a:srgbClr val="AED88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3" name="Rectangle 631"/>
                          <wps:cNvSpPr>
                            <a:spLocks noChangeArrowheads="1"/>
                          </wps:cNvSpPr>
                          <wps:spPr bwMode="auto">
                            <a:xfrm>
                              <a:off x="3843" y="1989"/>
                              <a:ext cx="2722" cy="8"/>
                            </a:xfrm>
                            <a:prstGeom prst="rect">
                              <a:avLst/>
                            </a:prstGeom>
                            <a:solidFill>
                              <a:srgbClr val="B0D88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04" name="Picture 632"/>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3843" y="1989"/>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05" name="Rectangle 633"/>
                          <wps:cNvSpPr>
                            <a:spLocks noChangeArrowheads="1"/>
                          </wps:cNvSpPr>
                          <wps:spPr bwMode="auto">
                            <a:xfrm>
                              <a:off x="3843" y="1989"/>
                              <a:ext cx="2722" cy="8"/>
                            </a:xfrm>
                            <a:prstGeom prst="rect">
                              <a:avLst/>
                            </a:prstGeom>
                            <a:solidFill>
                              <a:srgbClr val="B0D88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6" name="Rectangle 634"/>
                          <wps:cNvSpPr>
                            <a:spLocks noChangeArrowheads="1"/>
                          </wps:cNvSpPr>
                          <wps:spPr bwMode="auto">
                            <a:xfrm>
                              <a:off x="3843" y="1997"/>
                              <a:ext cx="2722" cy="8"/>
                            </a:xfrm>
                            <a:prstGeom prst="rect">
                              <a:avLst/>
                            </a:prstGeom>
                            <a:solidFill>
                              <a:srgbClr val="B0DA8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07" name="Picture 635"/>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3843" y="1997"/>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08" name="Rectangle 636"/>
                          <wps:cNvSpPr>
                            <a:spLocks noChangeArrowheads="1"/>
                          </wps:cNvSpPr>
                          <wps:spPr bwMode="auto">
                            <a:xfrm>
                              <a:off x="3843" y="1997"/>
                              <a:ext cx="2722" cy="8"/>
                            </a:xfrm>
                            <a:prstGeom prst="rect">
                              <a:avLst/>
                            </a:prstGeom>
                            <a:solidFill>
                              <a:srgbClr val="B0DA8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9" name="Rectangle 637"/>
                          <wps:cNvSpPr>
                            <a:spLocks noChangeArrowheads="1"/>
                          </wps:cNvSpPr>
                          <wps:spPr bwMode="auto">
                            <a:xfrm>
                              <a:off x="3843" y="2005"/>
                              <a:ext cx="2722" cy="4"/>
                            </a:xfrm>
                            <a:prstGeom prst="rect">
                              <a:avLst/>
                            </a:prstGeom>
                            <a:solidFill>
                              <a:srgbClr val="B0DA8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10" name="Picture 638"/>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3843" y="2005"/>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11" name="Rectangle 639"/>
                          <wps:cNvSpPr>
                            <a:spLocks noChangeArrowheads="1"/>
                          </wps:cNvSpPr>
                          <wps:spPr bwMode="auto">
                            <a:xfrm>
                              <a:off x="3843" y="2005"/>
                              <a:ext cx="2722" cy="4"/>
                            </a:xfrm>
                            <a:prstGeom prst="rect">
                              <a:avLst/>
                            </a:prstGeom>
                            <a:solidFill>
                              <a:srgbClr val="B0DA8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2" name="Rectangle 640"/>
                          <wps:cNvSpPr>
                            <a:spLocks noChangeArrowheads="1"/>
                          </wps:cNvSpPr>
                          <wps:spPr bwMode="auto">
                            <a:xfrm>
                              <a:off x="3843" y="2009"/>
                              <a:ext cx="2722" cy="4"/>
                            </a:xfrm>
                            <a:prstGeom prst="rect">
                              <a:avLst/>
                            </a:prstGeom>
                            <a:solidFill>
                              <a:srgbClr val="B2DA8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13" name="Picture 64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3843" y="2009"/>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14" name="Rectangle 642"/>
                          <wps:cNvSpPr>
                            <a:spLocks noChangeArrowheads="1"/>
                          </wps:cNvSpPr>
                          <wps:spPr bwMode="auto">
                            <a:xfrm>
                              <a:off x="3843" y="2009"/>
                              <a:ext cx="2722" cy="4"/>
                            </a:xfrm>
                            <a:prstGeom prst="rect">
                              <a:avLst/>
                            </a:prstGeom>
                            <a:solidFill>
                              <a:srgbClr val="B2DA8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5" name="Rectangle 643"/>
                          <wps:cNvSpPr>
                            <a:spLocks noChangeArrowheads="1"/>
                          </wps:cNvSpPr>
                          <wps:spPr bwMode="auto">
                            <a:xfrm>
                              <a:off x="3843" y="2013"/>
                              <a:ext cx="2722" cy="13"/>
                            </a:xfrm>
                            <a:prstGeom prst="rect">
                              <a:avLst/>
                            </a:prstGeom>
                            <a:solidFill>
                              <a:srgbClr val="B2DA8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16" name="Picture 644"/>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3843" y="2013"/>
                              <a:ext cx="2722" cy="13"/>
                            </a:xfrm>
                            <a:prstGeom prst="rect">
                              <a:avLst/>
                            </a:prstGeom>
                            <a:noFill/>
                            <a:extLst>
                              <a:ext uri="{909E8E84-426E-40DD-AFC4-6F175D3DCCD1}">
                                <a14:hiddenFill xmlns:a14="http://schemas.microsoft.com/office/drawing/2010/main">
                                  <a:solidFill>
                                    <a:srgbClr val="FFFFFF"/>
                                  </a:solidFill>
                                </a14:hiddenFill>
                              </a:ext>
                            </a:extLst>
                          </pic:spPr>
                        </pic:pic>
                        <wps:wsp>
                          <wps:cNvPr id="617" name="Rectangle 645"/>
                          <wps:cNvSpPr>
                            <a:spLocks noChangeArrowheads="1"/>
                          </wps:cNvSpPr>
                          <wps:spPr bwMode="auto">
                            <a:xfrm>
                              <a:off x="3843" y="2013"/>
                              <a:ext cx="2722" cy="13"/>
                            </a:xfrm>
                            <a:prstGeom prst="rect">
                              <a:avLst/>
                            </a:prstGeom>
                            <a:solidFill>
                              <a:srgbClr val="B2DA8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8" name="Rectangle 646"/>
                          <wps:cNvSpPr>
                            <a:spLocks noChangeArrowheads="1"/>
                          </wps:cNvSpPr>
                          <wps:spPr bwMode="auto">
                            <a:xfrm>
                              <a:off x="3843" y="2026"/>
                              <a:ext cx="2722" cy="12"/>
                            </a:xfrm>
                            <a:prstGeom prst="rect">
                              <a:avLst/>
                            </a:prstGeom>
                            <a:solidFill>
                              <a:srgbClr val="B4DA8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19" name="Picture 647"/>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3843" y="2026"/>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620" name="Rectangle 648"/>
                          <wps:cNvSpPr>
                            <a:spLocks noChangeArrowheads="1"/>
                          </wps:cNvSpPr>
                          <wps:spPr bwMode="auto">
                            <a:xfrm>
                              <a:off x="3843" y="2026"/>
                              <a:ext cx="2722" cy="12"/>
                            </a:xfrm>
                            <a:prstGeom prst="rect">
                              <a:avLst/>
                            </a:prstGeom>
                            <a:solidFill>
                              <a:srgbClr val="B4DA8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1" name="Rectangle 649"/>
                          <wps:cNvSpPr>
                            <a:spLocks noChangeArrowheads="1"/>
                          </wps:cNvSpPr>
                          <wps:spPr bwMode="auto">
                            <a:xfrm>
                              <a:off x="3843" y="2038"/>
                              <a:ext cx="2722" cy="8"/>
                            </a:xfrm>
                            <a:prstGeom prst="rect">
                              <a:avLst/>
                            </a:prstGeom>
                            <a:solidFill>
                              <a:srgbClr val="B4DA8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22" name="Picture 650"/>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3843" y="2038"/>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23" name="Rectangle 651"/>
                          <wps:cNvSpPr>
                            <a:spLocks noChangeArrowheads="1"/>
                          </wps:cNvSpPr>
                          <wps:spPr bwMode="auto">
                            <a:xfrm>
                              <a:off x="3843" y="2038"/>
                              <a:ext cx="2722" cy="8"/>
                            </a:xfrm>
                            <a:prstGeom prst="rect">
                              <a:avLst/>
                            </a:prstGeom>
                            <a:solidFill>
                              <a:srgbClr val="B4DA8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4" name="Rectangle 652"/>
                          <wps:cNvSpPr>
                            <a:spLocks noChangeArrowheads="1"/>
                          </wps:cNvSpPr>
                          <wps:spPr bwMode="auto">
                            <a:xfrm>
                              <a:off x="3843" y="2046"/>
                              <a:ext cx="2722" cy="12"/>
                            </a:xfrm>
                            <a:prstGeom prst="rect">
                              <a:avLst/>
                            </a:prstGeom>
                            <a:solidFill>
                              <a:srgbClr val="B6DA8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25" name="Picture 653"/>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3843" y="2046"/>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626" name="Rectangle 654"/>
                          <wps:cNvSpPr>
                            <a:spLocks noChangeArrowheads="1"/>
                          </wps:cNvSpPr>
                          <wps:spPr bwMode="auto">
                            <a:xfrm>
                              <a:off x="3843" y="2046"/>
                              <a:ext cx="2722" cy="12"/>
                            </a:xfrm>
                            <a:prstGeom prst="rect">
                              <a:avLst/>
                            </a:prstGeom>
                            <a:solidFill>
                              <a:srgbClr val="B6DA8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7" name="Rectangle 655"/>
                          <wps:cNvSpPr>
                            <a:spLocks noChangeArrowheads="1"/>
                          </wps:cNvSpPr>
                          <wps:spPr bwMode="auto">
                            <a:xfrm>
                              <a:off x="3843" y="2058"/>
                              <a:ext cx="2722" cy="4"/>
                            </a:xfrm>
                            <a:prstGeom prst="rect">
                              <a:avLst/>
                            </a:prstGeom>
                            <a:solidFill>
                              <a:srgbClr val="B6DC9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28" name="Picture 656"/>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3843" y="2058"/>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29" name="Rectangle 657"/>
                          <wps:cNvSpPr>
                            <a:spLocks noChangeArrowheads="1"/>
                          </wps:cNvSpPr>
                          <wps:spPr bwMode="auto">
                            <a:xfrm>
                              <a:off x="3843" y="2058"/>
                              <a:ext cx="2722" cy="4"/>
                            </a:xfrm>
                            <a:prstGeom prst="rect">
                              <a:avLst/>
                            </a:prstGeom>
                            <a:solidFill>
                              <a:srgbClr val="B6DC9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0" name="Rectangle 658"/>
                          <wps:cNvSpPr>
                            <a:spLocks noChangeArrowheads="1"/>
                          </wps:cNvSpPr>
                          <wps:spPr bwMode="auto">
                            <a:xfrm>
                              <a:off x="3843" y="2062"/>
                              <a:ext cx="2722" cy="8"/>
                            </a:xfrm>
                            <a:prstGeom prst="rect">
                              <a:avLst/>
                            </a:prstGeom>
                            <a:solidFill>
                              <a:srgbClr val="B8DC9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31" name="Picture 659"/>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3843" y="2062"/>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32" name="Rectangle 660"/>
                          <wps:cNvSpPr>
                            <a:spLocks noChangeArrowheads="1"/>
                          </wps:cNvSpPr>
                          <wps:spPr bwMode="auto">
                            <a:xfrm>
                              <a:off x="3843" y="2062"/>
                              <a:ext cx="2722" cy="8"/>
                            </a:xfrm>
                            <a:prstGeom prst="rect">
                              <a:avLst/>
                            </a:prstGeom>
                            <a:solidFill>
                              <a:srgbClr val="B8DC9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3" name="Rectangle 661"/>
                          <wps:cNvSpPr>
                            <a:spLocks noChangeArrowheads="1"/>
                          </wps:cNvSpPr>
                          <wps:spPr bwMode="auto">
                            <a:xfrm>
                              <a:off x="3843" y="2070"/>
                              <a:ext cx="2722" cy="9"/>
                            </a:xfrm>
                            <a:prstGeom prst="rect">
                              <a:avLst/>
                            </a:prstGeom>
                            <a:solidFill>
                              <a:srgbClr val="B8DC9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34" name="Picture 662"/>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3843" y="2070"/>
                              <a:ext cx="2722" cy="9"/>
                            </a:xfrm>
                            <a:prstGeom prst="rect">
                              <a:avLst/>
                            </a:prstGeom>
                            <a:noFill/>
                            <a:extLst>
                              <a:ext uri="{909E8E84-426E-40DD-AFC4-6F175D3DCCD1}">
                                <a14:hiddenFill xmlns:a14="http://schemas.microsoft.com/office/drawing/2010/main">
                                  <a:solidFill>
                                    <a:srgbClr val="FFFFFF"/>
                                  </a:solidFill>
                                </a14:hiddenFill>
                              </a:ext>
                            </a:extLst>
                          </pic:spPr>
                        </pic:pic>
                        <wps:wsp>
                          <wps:cNvPr id="635" name="Rectangle 663"/>
                          <wps:cNvSpPr>
                            <a:spLocks noChangeArrowheads="1"/>
                          </wps:cNvSpPr>
                          <wps:spPr bwMode="auto">
                            <a:xfrm>
                              <a:off x="3843" y="2070"/>
                              <a:ext cx="2722" cy="9"/>
                            </a:xfrm>
                            <a:prstGeom prst="rect">
                              <a:avLst/>
                            </a:prstGeom>
                            <a:solidFill>
                              <a:srgbClr val="B8DC9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6" name="Rectangle 664"/>
                          <wps:cNvSpPr>
                            <a:spLocks noChangeArrowheads="1"/>
                          </wps:cNvSpPr>
                          <wps:spPr bwMode="auto">
                            <a:xfrm>
                              <a:off x="3843" y="2079"/>
                              <a:ext cx="2722" cy="4"/>
                            </a:xfrm>
                            <a:prstGeom prst="rect">
                              <a:avLst/>
                            </a:prstGeom>
                            <a:solidFill>
                              <a:srgbClr val="B8DC9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37" name="Picture 665"/>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3843" y="2079"/>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38" name="Rectangle 666"/>
                          <wps:cNvSpPr>
                            <a:spLocks noChangeArrowheads="1"/>
                          </wps:cNvSpPr>
                          <wps:spPr bwMode="auto">
                            <a:xfrm>
                              <a:off x="3843" y="2079"/>
                              <a:ext cx="2722" cy="4"/>
                            </a:xfrm>
                            <a:prstGeom prst="rect">
                              <a:avLst/>
                            </a:prstGeom>
                            <a:solidFill>
                              <a:srgbClr val="B8DC9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9" name="Rectangle 667"/>
                          <wps:cNvSpPr>
                            <a:spLocks noChangeArrowheads="1"/>
                          </wps:cNvSpPr>
                          <wps:spPr bwMode="auto">
                            <a:xfrm>
                              <a:off x="3843" y="2083"/>
                              <a:ext cx="2722" cy="8"/>
                            </a:xfrm>
                            <a:prstGeom prst="rect">
                              <a:avLst/>
                            </a:prstGeom>
                            <a:solidFill>
                              <a:srgbClr val="BADC9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40" name="Picture 668"/>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3843" y="2083"/>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41" name="Rectangle 669"/>
                          <wps:cNvSpPr>
                            <a:spLocks noChangeArrowheads="1"/>
                          </wps:cNvSpPr>
                          <wps:spPr bwMode="auto">
                            <a:xfrm>
                              <a:off x="3843" y="2083"/>
                              <a:ext cx="2722" cy="8"/>
                            </a:xfrm>
                            <a:prstGeom prst="rect">
                              <a:avLst/>
                            </a:prstGeom>
                            <a:solidFill>
                              <a:srgbClr val="BADC9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2" name="Rectangle 670"/>
                          <wps:cNvSpPr>
                            <a:spLocks noChangeArrowheads="1"/>
                          </wps:cNvSpPr>
                          <wps:spPr bwMode="auto">
                            <a:xfrm>
                              <a:off x="3843" y="2091"/>
                              <a:ext cx="2722" cy="12"/>
                            </a:xfrm>
                            <a:prstGeom prst="rect">
                              <a:avLst/>
                            </a:prstGeom>
                            <a:solidFill>
                              <a:srgbClr val="BADC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43" name="Picture 67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3843" y="2091"/>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644" name="Rectangle 672"/>
                          <wps:cNvSpPr>
                            <a:spLocks noChangeArrowheads="1"/>
                          </wps:cNvSpPr>
                          <wps:spPr bwMode="auto">
                            <a:xfrm>
                              <a:off x="3843" y="2091"/>
                              <a:ext cx="2722" cy="12"/>
                            </a:xfrm>
                            <a:prstGeom prst="rect">
                              <a:avLst/>
                            </a:prstGeom>
                            <a:solidFill>
                              <a:srgbClr val="BADC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5" name="Rectangle 673"/>
                          <wps:cNvSpPr>
                            <a:spLocks noChangeArrowheads="1"/>
                          </wps:cNvSpPr>
                          <wps:spPr bwMode="auto">
                            <a:xfrm>
                              <a:off x="3843" y="2103"/>
                              <a:ext cx="2722" cy="12"/>
                            </a:xfrm>
                            <a:prstGeom prst="rect">
                              <a:avLst/>
                            </a:prstGeom>
                            <a:solidFill>
                              <a:srgbClr val="BCDC9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46" name="Picture 674"/>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3843" y="2103"/>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647" name="Rectangle 675"/>
                          <wps:cNvSpPr>
                            <a:spLocks noChangeArrowheads="1"/>
                          </wps:cNvSpPr>
                          <wps:spPr bwMode="auto">
                            <a:xfrm>
                              <a:off x="3843" y="2103"/>
                              <a:ext cx="2722" cy="12"/>
                            </a:xfrm>
                            <a:prstGeom prst="rect">
                              <a:avLst/>
                            </a:prstGeom>
                            <a:solidFill>
                              <a:srgbClr val="BCDC9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8" name="Rectangle 676"/>
                          <wps:cNvSpPr>
                            <a:spLocks noChangeArrowheads="1"/>
                          </wps:cNvSpPr>
                          <wps:spPr bwMode="auto">
                            <a:xfrm>
                              <a:off x="3843" y="2115"/>
                              <a:ext cx="2722" cy="4"/>
                            </a:xfrm>
                            <a:prstGeom prst="rect">
                              <a:avLst/>
                            </a:prstGeom>
                            <a:solidFill>
                              <a:srgbClr val="BCDC9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49" name="Picture 677"/>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3843" y="2115"/>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50" name="Rectangle 678"/>
                          <wps:cNvSpPr>
                            <a:spLocks noChangeArrowheads="1"/>
                          </wps:cNvSpPr>
                          <wps:spPr bwMode="auto">
                            <a:xfrm>
                              <a:off x="3843" y="2115"/>
                              <a:ext cx="2722" cy="4"/>
                            </a:xfrm>
                            <a:prstGeom prst="rect">
                              <a:avLst/>
                            </a:prstGeom>
                            <a:solidFill>
                              <a:srgbClr val="BCDC9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51" name="Rectangle 679"/>
                          <wps:cNvSpPr>
                            <a:spLocks noChangeArrowheads="1"/>
                          </wps:cNvSpPr>
                          <wps:spPr bwMode="auto">
                            <a:xfrm>
                              <a:off x="3843" y="2119"/>
                              <a:ext cx="2722" cy="4"/>
                            </a:xfrm>
                            <a:prstGeom prst="rect">
                              <a:avLst/>
                            </a:prstGeom>
                            <a:solidFill>
                              <a:srgbClr val="BCDE9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52" name="Picture 680"/>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3843" y="2119"/>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53" name="Rectangle 681"/>
                          <wps:cNvSpPr>
                            <a:spLocks noChangeArrowheads="1"/>
                          </wps:cNvSpPr>
                          <wps:spPr bwMode="auto">
                            <a:xfrm>
                              <a:off x="3843" y="2119"/>
                              <a:ext cx="2722" cy="4"/>
                            </a:xfrm>
                            <a:prstGeom prst="rect">
                              <a:avLst/>
                            </a:prstGeom>
                            <a:solidFill>
                              <a:srgbClr val="BCDE9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54" name="Rectangle 682"/>
                          <wps:cNvSpPr>
                            <a:spLocks noChangeArrowheads="1"/>
                          </wps:cNvSpPr>
                          <wps:spPr bwMode="auto">
                            <a:xfrm>
                              <a:off x="3843" y="2123"/>
                              <a:ext cx="2722" cy="13"/>
                            </a:xfrm>
                            <a:prstGeom prst="rect">
                              <a:avLst/>
                            </a:prstGeom>
                            <a:solidFill>
                              <a:srgbClr val="BEDE9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55" name="Picture 683"/>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3843" y="2123"/>
                              <a:ext cx="2722" cy="13"/>
                            </a:xfrm>
                            <a:prstGeom prst="rect">
                              <a:avLst/>
                            </a:prstGeom>
                            <a:noFill/>
                            <a:extLst>
                              <a:ext uri="{909E8E84-426E-40DD-AFC4-6F175D3DCCD1}">
                                <a14:hiddenFill xmlns:a14="http://schemas.microsoft.com/office/drawing/2010/main">
                                  <a:solidFill>
                                    <a:srgbClr val="FFFFFF"/>
                                  </a:solidFill>
                                </a14:hiddenFill>
                              </a:ext>
                            </a:extLst>
                          </pic:spPr>
                        </pic:pic>
                        <wps:wsp>
                          <wps:cNvPr id="656" name="Rectangle 684"/>
                          <wps:cNvSpPr>
                            <a:spLocks noChangeArrowheads="1"/>
                          </wps:cNvSpPr>
                          <wps:spPr bwMode="auto">
                            <a:xfrm>
                              <a:off x="3843" y="2123"/>
                              <a:ext cx="2722" cy="13"/>
                            </a:xfrm>
                            <a:prstGeom prst="rect">
                              <a:avLst/>
                            </a:prstGeom>
                            <a:solidFill>
                              <a:srgbClr val="BEDE9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57" name="Rectangle 685"/>
                          <wps:cNvSpPr>
                            <a:spLocks noChangeArrowheads="1"/>
                          </wps:cNvSpPr>
                          <wps:spPr bwMode="auto">
                            <a:xfrm>
                              <a:off x="3843" y="2136"/>
                              <a:ext cx="2722" cy="4"/>
                            </a:xfrm>
                            <a:prstGeom prst="rect">
                              <a:avLst/>
                            </a:prstGeom>
                            <a:solidFill>
                              <a:srgbClr val="BEDE9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58" name="Picture 686"/>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3843" y="2136"/>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59" name="Rectangle 687"/>
                          <wps:cNvSpPr>
                            <a:spLocks noChangeArrowheads="1"/>
                          </wps:cNvSpPr>
                          <wps:spPr bwMode="auto">
                            <a:xfrm>
                              <a:off x="3843" y="2136"/>
                              <a:ext cx="2722" cy="4"/>
                            </a:xfrm>
                            <a:prstGeom prst="rect">
                              <a:avLst/>
                            </a:prstGeom>
                            <a:solidFill>
                              <a:srgbClr val="BEDE9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0" name="Rectangle 688"/>
                          <wps:cNvSpPr>
                            <a:spLocks noChangeArrowheads="1"/>
                          </wps:cNvSpPr>
                          <wps:spPr bwMode="auto">
                            <a:xfrm>
                              <a:off x="3843" y="2140"/>
                              <a:ext cx="2722" cy="4"/>
                            </a:xfrm>
                            <a:prstGeom prst="rect">
                              <a:avLst/>
                            </a:prstGeom>
                            <a:solidFill>
                              <a:srgbClr val="C0E09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61" name="Picture 689"/>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3843" y="2140"/>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62" name="Rectangle 690"/>
                          <wps:cNvSpPr>
                            <a:spLocks noChangeArrowheads="1"/>
                          </wps:cNvSpPr>
                          <wps:spPr bwMode="auto">
                            <a:xfrm>
                              <a:off x="3843" y="2140"/>
                              <a:ext cx="2722" cy="4"/>
                            </a:xfrm>
                            <a:prstGeom prst="rect">
                              <a:avLst/>
                            </a:prstGeom>
                            <a:solidFill>
                              <a:srgbClr val="C0E09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3" name="Rectangle 691"/>
                          <wps:cNvSpPr>
                            <a:spLocks noChangeArrowheads="1"/>
                          </wps:cNvSpPr>
                          <wps:spPr bwMode="auto">
                            <a:xfrm>
                              <a:off x="3843" y="2144"/>
                              <a:ext cx="2722" cy="4"/>
                            </a:xfrm>
                            <a:prstGeom prst="rect">
                              <a:avLst/>
                            </a:prstGeom>
                            <a:solidFill>
                              <a:srgbClr val="C2E09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64" name="Picture 692"/>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3843" y="2144"/>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65" name="Rectangle 693"/>
                          <wps:cNvSpPr>
                            <a:spLocks noChangeArrowheads="1"/>
                          </wps:cNvSpPr>
                          <wps:spPr bwMode="auto">
                            <a:xfrm>
                              <a:off x="3843" y="2144"/>
                              <a:ext cx="2722" cy="4"/>
                            </a:xfrm>
                            <a:prstGeom prst="rect">
                              <a:avLst/>
                            </a:prstGeom>
                            <a:solidFill>
                              <a:srgbClr val="C2E09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6" name="Rectangle 694"/>
                          <wps:cNvSpPr>
                            <a:spLocks noChangeArrowheads="1"/>
                          </wps:cNvSpPr>
                          <wps:spPr bwMode="auto">
                            <a:xfrm>
                              <a:off x="3843" y="2148"/>
                              <a:ext cx="2722" cy="8"/>
                            </a:xfrm>
                            <a:prstGeom prst="rect">
                              <a:avLst/>
                            </a:prstGeom>
                            <a:solidFill>
                              <a:srgbClr val="C2E0A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67" name="Picture 695"/>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3843" y="2148"/>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68" name="Rectangle 696"/>
                          <wps:cNvSpPr>
                            <a:spLocks noChangeArrowheads="1"/>
                          </wps:cNvSpPr>
                          <wps:spPr bwMode="auto">
                            <a:xfrm>
                              <a:off x="3843" y="2148"/>
                              <a:ext cx="2722" cy="8"/>
                            </a:xfrm>
                            <a:prstGeom prst="rect">
                              <a:avLst/>
                            </a:prstGeom>
                            <a:solidFill>
                              <a:srgbClr val="C2E0A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9" name="Rectangle 697"/>
                          <wps:cNvSpPr>
                            <a:spLocks noChangeArrowheads="1"/>
                          </wps:cNvSpPr>
                          <wps:spPr bwMode="auto">
                            <a:xfrm>
                              <a:off x="3843" y="2156"/>
                              <a:ext cx="2722" cy="8"/>
                            </a:xfrm>
                            <a:prstGeom prst="rect">
                              <a:avLst/>
                            </a:prstGeom>
                            <a:solidFill>
                              <a:srgbClr val="C2E0A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70" name="Picture 698"/>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3843" y="2156"/>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71" name="Rectangle 699"/>
                          <wps:cNvSpPr>
                            <a:spLocks noChangeArrowheads="1"/>
                          </wps:cNvSpPr>
                          <wps:spPr bwMode="auto">
                            <a:xfrm>
                              <a:off x="3843" y="2156"/>
                              <a:ext cx="2722" cy="8"/>
                            </a:xfrm>
                            <a:prstGeom prst="rect">
                              <a:avLst/>
                            </a:prstGeom>
                            <a:solidFill>
                              <a:srgbClr val="C2E0A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2" name="Rectangle 700"/>
                          <wps:cNvSpPr>
                            <a:spLocks noChangeArrowheads="1"/>
                          </wps:cNvSpPr>
                          <wps:spPr bwMode="auto">
                            <a:xfrm>
                              <a:off x="3843" y="2164"/>
                              <a:ext cx="2722" cy="4"/>
                            </a:xfrm>
                            <a:prstGeom prst="rect">
                              <a:avLst/>
                            </a:prstGeom>
                            <a:solidFill>
                              <a:srgbClr val="C4E0A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73" name="Picture 701"/>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3843" y="2164"/>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74" name="Rectangle 702"/>
                          <wps:cNvSpPr>
                            <a:spLocks noChangeArrowheads="1"/>
                          </wps:cNvSpPr>
                          <wps:spPr bwMode="auto">
                            <a:xfrm>
                              <a:off x="3843" y="2164"/>
                              <a:ext cx="2722" cy="4"/>
                            </a:xfrm>
                            <a:prstGeom prst="rect">
                              <a:avLst/>
                            </a:prstGeom>
                            <a:solidFill>
                              <a:srgbClr val="C4E0A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5" name="Rectangle 703"/>
                          <wps:cNvSpPr>
                            <a:spLocks noChangeArrowheads="1"/>
                          </wps:cNvSpPr>
                          <wps:spPr bwMode="auto">
                            <a:xfrm>
                              <a:off x="3843" y="2168"/>
                              <a:ext cx="2722" cy="12"/>
                            </a:xfrm>
                            <a:prstGeom prst="rect">
                              <a:avLst/>
                            </a:prstGeom>
                            <a:solidFill>
                              <a:srgbClr val="C4E0A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76" name="Picture 704"/>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3843" y="2168"/>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677" name="Rectangle 705"/>
                          <wps:cNvSpPr>
                            <a:spLocks noChangeArrowheads="1"/>
                          </wps:cNvSpPr>
                          <wps:spPr bwMode="auto">
                            <a:xfrm>
                              <a:off x="3843" y="2168"/>
                              <a:ext cx="2722" cy="12"/>
                            </a:xfrm>
                            <a:prstGeom prst="rect">
                              <a:avLst/>
                            </a:prstGeom>
                            <a:solidFill>
                              <a:srgbClr val="C4E0A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8" name="Rectangle 706"/>
                          <wps:cNvSpPr>
                            <a:spLocks noChangeArrowheads="1"/>
                          </wps:cNvSpPr>
                          <wps:spPr bwMode="auto">
                            <a:xfrm>
                              <a:off x="3843" y="2180"/>
                              <a:ext cx="2722" cy="9"/>
                            </a:xfrm>
                            <a:prstGeom prst="rect">
                              <a:avLst/>
                            </a:prstGeom>
                            <a:solidFill>
                              <a:srgbClr val="C6E2A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79" name="Picture 707"/>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3843" y="2180"/>
                              <a:ext cx="2722" cy="9"/>
                            </a:xfrm>
                            <a:prstGeom prst="rect">
                              <a:avLst/>
                            </a:prstGeom>
                            <a:noFill/>
                            <a:extLst>
                              <a:ext uri="{909E8E84-426E-40DD-AFC4-6F175D3DCCD1}">
                                <a14:hiddenFill xmlns:a14="http://schemas.microsoft.com/office/drawing/2010/main">
                                  <a:solidFill>
                                    <a:srgbClr val="FFFFFF"/>
                                  </a:solidFill>
                                </a14:hiddenFill>
                              </a:ext>
                            </a:extLst>
                          </pic:spPr>
                        </pic:pic>
                        <wps:wsp>
                          <wps:cNvPr id="680" name="Rectangle 708"/>
                          <wps:cNvSpPr>
                            <a:spLocks noChangeArrowheads="1"/>
                          </wps:cNvSpPr>
                          <wps:spPr bwMode="auto">
                            <a:xfrm>
                              <a:off x="3843" y="2180"/>
                              <a:ext cx="2722" cy="9"/>
                            </a:xfrm>
                            <a:prstGeom prst="rect">
                              <a:avLst/>
                            </a:prstGeom>
                            <a:solidFill>
                              <a:srgbClr val="C6E2A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1" name="Rectangle 709"/>
                          <wps:cNvSpPr>
                            <a:spLocks noChangeArrowheads="1"/>
                          </wps:cNvSpPr>
                          <wps:spPr bwMode="auto">
                            <a:xfrm>
                              <a:off x="3843" y="2189"/>
                              <a:ext cx="2722" cy="12"/>
                            </a:xfrm>
                            <a:prstGeom prst="rect">
                              <a:avLst/>
                            </a:prstGeom>
                            <a:solidFill>
                              <a:srgbClr val="C6E2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82" name="Picture 710"/>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3843" y="2189"/>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683" name="Rectangle 711"/>
                          <wps:cNvSpPr>
                            <a:spLocks noChangeArrowheads="1"/>
                          </wps:cNvSpPr>
                          <wps:spPr bwMode="auto">
                            <a:xfrm>
                              <a:off x="3843" y="2189"/>
                              <a:ext cx="2722" cy="12"/>
                            </a:xfrm>
                            <a:prstGeom prst="rect">
                              <a:avLst/>
                            </a:prstGeom>
                            <a:solidFill>
                              <a:srgbClr val="C6E2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4" name="Rectangle 712"/>
                          <wps:cNvSpPr>
                            <a:spLocks noChangeArrowheads="1"/>
                          </wps:cNvSpPr>
                          <wps:spPr bwMode="auto">
                            <a:xfrm>
                              <a:off x="3843" y="2201"/>
                              <a:ext cx="2722" cy="4"/>
                            </a:xfrm>
                            <a:prstGeom prst="rect">
                              <a:avLst/>
                            </a:prstGeom>
                            <a:solidFill>
                              <a:srgbClr val="C8E2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85" name="Picture 713"/>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3843" y="2201"/>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86" name="Rectangle 714"/>
                          <wps:cNvSpPr>
                            <a:spLocks noChangeArrowheads="1"/>
                          </wps:cNvSpPr>
                          <wps:spPr bwMode="auto">
                            <a:xfrm>
                              <a:off x="3843" y="2201"/>
                              <a:ext cx="2722" cy="4"/>
                            </a:xfrm>
                            <a:prstGeom prst="rect">
                              <a:avLst/>
                            </a:prstGeom>
                            <a:solidFill>
                              <a:srgbClr val="C8E2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7" name="Rectangle 715"/>
                          <wps:cNvSpPr>
                            <a:spLocks noChangeArrowheads="1"/>
                          </wps:cNvSpPr>
                          <wps:spPr bwMode="auto">
                            <a:xfrm>
                              <a:off x="3843" y="2205"/>
                              <a:ext cx="2722" cy="8"/>
                            </a:xfrm>
                            <a:prstGeom prst="rect">
                              <a:avLst/>
                            </a:prstGeom>
                            <a:solidFill>
                              <a:srgbClr val="C8E2A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88" name="Picture 716"/>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3843" y="2205"/>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89" name="Rectangle 717"/>
                          <wps:cNvSpPr>
                            <a:spLocks noChangeArrowheads="1"/>
                          </wps:cNvSpPr>
                          <wps:spPr bwMode="auto">
                            <a:xfrm>
                              <a:off x="3843" y="2205"/>
                              <a:ext cx="2722" cy="8"/>
                            </a:xfrm>
                            <a:prstGeom prst="rect">
                              <a:avLst/>
                            </a:prstGeom>
                            <a:solidFill>
                              <a:srgbClr val="C8E2A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0" name="Rectangle 718"/>
                          <wps:cNvSpPr>
                            <a:spLocks noChangeArrowheads="1"/>
                          </wps:cNvSpPr>
                          <wps:spPr bwMode="auto">
                            <a:xfrm>
                              <a:off x="3843" y="2213"/>
                              <a:ext cx="2722" cy="8"/>
                            </a:xfrm>
                            <a:prstGeom prst="rect">
                              <a:avLst/>
                            </a:prstGeom>
                            <a:solidFill>
                              <a:srgbClr val="C8E2A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91" name="Picture 719"/>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3843" y="2213"/>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92" name="Rectangle 720"/>
                          <wps:cNvSpPr>
                            <a:spLocks noChangeArrowheads="1"/>
                          </wps:cNvSpPr>
                          <wps:spPr bwMode="auto">
                            <a:xfrm>
                              <a:off x="3843" y="2213"/>
                              <a:ext cx="2722" cy="8"/>
                            </a:xfrm>
                            <a:prstGeom prst="rect">
                              <a:avLst/>
                            </a:prstGeom>
                            <a:solidFill>
                              <a:srgbClr val="C8E2A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3" name="Rectangle 721"/>
                          <wps:cNvSpPr>
                            <a:spLocks noChangeArrowheads="1"/>
                          </wps:cNvSpPr>
                          <wps:spPr bwMode="auto">
                            <a:xfrm>
                              <a:off x="3843" y="2221"/>
                              <a:ext cx="2722" cy="16"/>
                            </a:xfrm>
                            <a:prstGeom prst="rect">
                              <a:avLst/>
                            </a:prstGeom>
                            <a:solidFill>
                              <a:srgbClr val="CAE2B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94" name="Picture 722"/>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3843" y="2221"/>
                              <a:ext cx="2722" cy="16"/>
                            </a:xfrm>
                            <a:prstGeom prst="rect">
                              <a:avLst/>
                            </a:prstGeom>
                            <a:noFill/>
                            <a:extLst>
                              <a:ext uri="{909E8E84-426E-40DD-AFC4-6F175D3DCCD1}">
                                <a14:hiddenFill xmlns:a14="http://schemas.microsoft.com/office/drawing/2010/main">
                                  <a:solidFill>
                                    <a:srgbClr val="FFFFFF"/>
                                  </a:solidFill>
                                </a14:hiddenFill>
                              </a:ext>
                            </a:extLst>
                          </pic:spPr>
                        </pic:pic>
                        <wps:wsp>
                          <wps:cNvPr id="695" name="Rectangle 723"/>
                          <wps:cNvSpPr>
                            <a:spLocks noChangeArrowheads="1"/>
                          </wps:cNvSpPr>
                          <wps:spPr bwMode="auto">
                            <a:xfrm>
                              <a:off x="3843" y="2221"/>
                              <a:ext cx="2722" cy="16"/>
                            </a:xfrm>
                            <a:prstGeom prst="rect">
                              <a:avLst/>
                            </a:prstGeom>
                            <a:solidFill>
                              <a:srgbClr val="CAE2B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6" name="Rectangle 724"/>
                          <wps:cNvSpPr>
                            <a:spLocks noChangeArrowheads="1"/>
                          </wps:cNvSpPr>
                          <wps:spPr bwMode="auto">
                            <a:xfrm>
                              <a:off x="3843" y="2237"/>
                              <a:ext cx="2722" cy="4"/>
                            </a:xfrm>
                            <a:prstGeom prst="rect">
                              <a:avLst/>
                            </a:prstGeom>
                            <a:solidFill>
                              <a:srgbClr val="CAE2B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97" name="Picture 725"/>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3843" y="2237"/>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98" name="Rectangle 726"/>
                          <wps:cNvSpPr>
                            <a:spLocks noChangeArrowheads="1"/>
                          </wps:cNvSpPr>
                          <wps:spPr bwMode="auto">
                            <a:xfrm>
                              <a:off x="3843" y="2237"/>
                              <a:ext cx="2722" cy="4"/>
                            </a:xfrm>
                            <a:prstGeom prst="rect">
                              <a:avLst/>
                            </a:prstGeom>
                            <a:solidFill>
                              <a:srgbClr val="CAE2B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9" name="Rectangle 727"/>
                          <wps:cNvSpPr>
                            <a:spLocks noChangeArrowheads="1"/>
                          </wps:cNvSpPr>
                          <wps:spPr bwMode="auto">
                            <a:xfrm>
                              <a:off x="3843" y="2241"/>
                              <a:ext cx="2722" cy="5"/>
                            </a:xfrm>
                            <a:prstGeom prst="rect">
                              <a:avLst/>
                            </a:prstGeom>
                            <a:solidFill>
                              <a:srgbClr val="CCE4B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00" name="Picture 728"/>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3843" y="2241"/>
                              <a:ext cx="2722" cy="5"/>
                            </a:xfrm>
                            <a:prstGeom prst="rect">
                              <a:avLst/>
                            </a:prstGeom>
                            <a:noFill/>
                            <a:extLst>
                              <a:ext uri="{909E8E84-426E-40DD-AFC4-6F175D3DCCD1}">
                                <a14:hiddenFill xmlns:a14="http://schemas.microsoft.com/office/drawing/2010/main">
                                  <a:solidFill>
                                    <a:srgbClr val="FFFFFF"/>
                                  </a:solidFill>
                                </a14:hiddenFill>
                              </a:ext>
                            </a:extLst>
                          </pic:spPr>
                        </pic:pic>
                        <wps:wsp>
                          <wps:cNvPr id="701" name="Rectangle 729"/>
                          <wps:cNvSpPr>
                            <a:spLocks noChangeArrowheads="1"/>
                          </wps:cNvSpPr>
                          <wps:spPr bwMode="auto">
                            <a:xfrm>
                              <a:off x="3843" y="2241"/>
                              <a:ext cx="2722" cy="5"/>
                            </a:xfrm>
                            <a:prstGeom prst="rect">
                              <a:avLst/>
                            </a:prstGeom>
                            <a:solidFill>
                              <a:srgbClr val="CCE4B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2" name="Rectangle 730"/>
                          <wps:cNvSpPr>
                            <a:spLocks noChangeArrowheads="1"/>
                          </wps:cNvSpPr>
                          <wps:spPr bwMode="auto">
                            <a:xfrm>
                              <a:off x="3843" y="2246"/>
                              <a:ext cx="2722" cy="12"/>
                            </a:xfrm>
                            <a:prstGeom prst="rect">
                              <a:avLst/>
                            </a:prstGeom>
                            <a:solidFill>
                              <a:srgbClr val="CCE4B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03" name="Picture 73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3843" y="2246"/>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704" name="Rectangle 732"/>
                          <wps:cNvSpPr>
                            <a:spLocks noChangeArrowheads="1"/>
                          </wps:cNvSpPr>
                          <wps:spPr bwMode="auto">
                            <a:xfrm>
                              <a:off x="3843" y="2246"/>
                              <a:ext cx="2722" cy="12"/>
                            </a:xfrm>
                            <a:prstGeom prst="rect">
                              <a:avLst/>
                            </a:prstGeom>
                            <a:solidFill>
                              <a:srgbClr val="CCE4B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5" name="Rectangle 733"/>
                          <wps:cNvSpPr>
                            <a:spLocks noChangeArrowheads="1"/>
                          </wps:cNvSpPr>
                          <wps:spPr bwMode="auto">
                            <a:xfrm>
                              <a:off x="3843" y="2258"/>
                              <a:ext cx="2722" cy="8"/>
                            </a:xfrm>
                            <a:prstGeom prst="rect">
                              <a:avLst/>
                            </a:prstGeom>
                            <a:solidFill>
                              <a:srgbClr val="CEE4B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06" name="Picture 734"/>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3843" y="2258"/>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707" name="Rectangle 735"/>
                          <wps:cNvSpPr>
                            <a:spLocks noChangeArrowheads="1"/>
                          </wps:cNvSpPr>
                          <wps:spPr bwMode="auto">
                            <a:xfrm>
                              <a:off x="3843" y="2258"/>
                              <a:ext cx="2722" cy="8"/>
                            </a:xfrm>
                            <a:prstGeom prst="rect">
                              <a:avLst/>
                            </a:prstGeom>
                            <a:solidFill>
                              <a:srgbClr val="CEE4B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8" name="Rectangle 736"/>
                          <wps:cNvSpPr>
                            <a:spLocks noChangeArrowheads="1"/>
                          </wps:cNvSpPr>
                          <wps:spPr bwMode="auto">
                            <a:xfrm>
                              <a:off x="3843" y="2266"/>
                              <a:ext cx="2722" cy="12"/>
                            </a:xfrm>
                            <a:prstGeom prst="rect">
                              <a:avLst/>
                            </a:prstGeom>
                            <a:solidFill>
                              <a:srgbClr val="CEE4B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09" name="Picture 737"/>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3843" y="2266"/>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710" name="Rectangle 738"/>
                          <wps:cNvSpPr>
                            <a:spLocks noChangeArrowheads="1"/>
                          </wps:cNvSpPr>
                          <wps:spPr bwMode="auto">
                            <a:xfrm>
                              <a:off x="3843" y="2266"/>
                              <a:ext cx="2722" cy="12"/>
                            </a:xfrm>
                            <a:prstGeom prst="rect">
                              <a:avLst/>
                            </a:prstGeom>
                            <a:solidFill>
                              <a:srgbClr val="CEE4B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1" name="Rectangle 739"/>
                          <wps:cNvSpPr>
                            <a:spLocks noChangeArrowheads="1"/>
                          </wps:cNvSpPr>
                          <wps:spPr bwMode="auto">
                            <a:xfrm>
                              <a:off x="3843" y="2278"/>
                              <a:ext cx="2722" cy="12"/>
                            </a:xfrm>
                            <a:prstGeom prst="rect">
                              <a:avLst/>
                            </a:prstGeom>
                            <a:solidFill>
                              <a:srgbClr val="D0E4B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12" name="Picture 740"/>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3843" y="2278"/>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713" name="Rectangle 741"/>
                          <wps:cNvSpPr>
                            <a:spLocks noChangeArrowheads="1"/>
                          </wps:cNvSpPr>
                          <wps:spPr bwMode="auto">
                            <a:xfrm>
                              <a:off x="3843" y="2278"/>
                              <a:ext cx="2722" cy="12"/>
                            </a:xfrm>
                            <a:prstGeom prst="rect">
                              <a:avLst/>
                            </a:prstGeom>
                            <a:solidFill>
                              <a:srgbClr val="D0E4B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4" name="Rectangle 742"/>
                          <wps:cNvSpPr>
                            <a:spLocks noChangeArrowheads="1"/>
                          </wps:cNvSpPr>
                          <wps:spPr bwMode="auto">
                            <a:xfrm>
                              <a:off x="3843" y="2290"/>
                              <a:ext cx="2722" cy="4"/>
                            </a:xfrm>
                            <a:prstGeom prst="rect">
                              <a:avLst/>
                            </a:prstGeom>
                            <a:solidFill>
                              <a:srgbClr val="D0E4B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15" name="Picture 743"/>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3843" y="2290"/>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16" name="Rectangle 744"/>
                          <wps:cNvSpPr>
                            <a:spLocks noChangeArrowheads="1"/>
                          </wps:cNvSpPr>
                          <wps:spPr bwMode="auto">
                            <a:xfrm>
                              <a:off x="3843" y="2290"/>
                              <a:ext cx="2722" cy="4"/>
                            </a:xfrm>
                            <a:prstGeom prst="rect">
                              <a:avLst/>
                            </a:prstGeom>
                            <a:solidFill>
                              <a:srgbClr val="D0E4B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7" name="Rectangle 745"/>
                          <wps:cNvSpPr>
                            <a:spLocks noChangeArrowheads="1"/>
                          </wps:cNvSpPr>
                          <wps:spPr bwMode="auto">
                            <a:xfrm>
                              <a:off x="3843" y="2294"/>
                              <a:ext cx="2722" cy="4"/>
                            </a:xfrm>
                            <a:prstGeom prst="rect">
                              <a:avLst/>
                            </a:prstGeom>
                            <a:solidFill>
                              <a:srgbClr val="D2E4B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18" name="Picture 746"/>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3843" y="2294"/>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19" name="Rectangle 747"/>
                          <wps:cNvSpPr>
                            <a:spLocks noChangeArrowheads="1"/>
                          </wps:cNvSpPr>
                          <wps:spPr bwMode="auto">
                            <a:xfrm>
                              <a:off x="3843" y="2294"/>
                              <a:ext cx="2722" cy="4"/>
                            </a:xfrm>
                            <a:prstGeom prst="rect">
                              <a:avLst/>
                            </a:prstGeom>
                            <a:solidFill>
                              <a:srgbClr val="D2E4B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0" name="Rectangle 748"/>
                          <wps:cNvSpPr>
                            <a:spLocks noChangeArrowheads="1"/>
                          </wps:cNvSpPr>
                          <wps:spPr bwMode="auto">
                            <a:xfrm>
                              <a:off x="3843" y="2298"/>
                              <a:ext cx="2722" cy="13"/>
                            </a:xfrm>
                            <a:prstGeom prst="rect">
                              <a:avLst/>
                            </a:prstGeom>
                            <a:solidFill>
                              <a:srgbClr val="D2E6B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21" name="Picture 749"/>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3843" y="2298"/>
                              <a:ext cx="2722" cy="13"/>
                            </a:xfrm>
                            <a:prstGeom prst="rect">
                              <a:avLst/>
                            </a:prstGeom>
                            <a:noFill/>
                            <a:extLst>
                              <a:ext uri="{909E8E84-426E-40DD-AFC4-6F175D3DCCD1}">
                                <a14:hiddenFill xmlns:a14="http://schemas.microsoft.com/office/drawing/2010/main">
                                  <a:solidFill>
                                    <a:srgbClr val="FFFFFF"/>
                                  </a:solidFill>
                                </a14:hiddenFill>
                              </a:ext>
                            </a:extLst>
                          </pic:spPr>
                        </pic:pic>
                        <wps:wsp>
                          <wps:cNvPr id="722" name="Rectangle 750"/>
                          <wps:cNvSpPr>
                            <a:spLocks noChangeArrowheads="1"/>
                          </wps:cNvSpPr>
                          <wps:spPr bwMode="auto">
                            <a:xfrm>
                              <a:off x="3843" y="2298"/>
                              <a:ext cx="2722" cy="13"/>
                            </a:xfrm>
                            <a:prstGeom prst="rect">
                              <a:avLst/>
                            </a:prstGeom>
                            <a:solidFill>
                              <a:srgbClr val="D2E6B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3" name="Rectangle 751"/>
                          <wps:cNvSpPr>
                            <a:spLocks noChangeArrowheads="1"/>
                          </wps:cNvSpPr>
                          <wps:spPr bwMode="auto">
                            <a:xfrm>
                              <a:off x="3843" y="2311"/>
                              <a:ext cx="2722" cy="8"/>
                            </a:xfrm>
                            <a:prstGeom prst="rect">
                              <a:avLst/>
                            </a:prstGeom>
                            <a:solidFill>
                              <a:srgbClr val="D4E6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24" name="Picture 752"/>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3843" y="2311"/>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725" name="Rectangle 753"/>
                          <wps:cNvSpPr>
                            <a:spLocks noChangeArrowheads="1"/>
                          </wps:cNvSpPr>
                          <wps:spPr bwMode="auto">
                            <a:xfrm>
                              <a:off x="3843" y="2311"/>
                              <a:ext cx="2722" cy="8"/>
                            </a:xfrm>
                            <a:prstGeom prst="rect">
                              <a:avLst/>
                            </a:prstGeom>
                            <a:solidFill>
                              <a:srgbClr val="D4E6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6" name="Rectangle 754"/>
                          <wps:cNvSpPr>
                            <a:spLocks noChangeArrowheads="1"/>
                          </wps:cNvSpPr>
                          <wps:spPr bwMode="auto">
                            <a:xfrm>
                              <a:off x="3843" y="2319"/>
                              <a:ext cx="2722" cy="12"/>
                            </a:xfrm>
                            <a:prstGeom prst="rect">
                              <a:avLst/>
                            </a:prstGeom>
                            <a:solidFill>
                              <a:srgbClr val="D4E6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27" name="Picture 755"/>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3843" y="2319"/>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728" name="Rectangle 756"/>
                          <wps:cNvSpPr>
                            <a:spLocks noChangeArrowheads="1"/>
                          </wps:cNvSpPr>
                          <wps:spPr bwMode="auto">
                            <a:xfrm>
                              <a:off x="3843" y="2319"/>
                              <a:ext cx="2722" cy="12"/>
                            </a:xfrm>
                            <a:prstGeom prst="rect">
                              <a:avLst/>
                            </a:prstGeom>
                            <a:solidFill>
                              <a:srgbClr val="D4E6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9" name="Rectangle 757"/>
                          <wps:cNvSpPr>
                            <a:spLocks noChangeArrowheads="1"/>
                          </wps:cNvSpPr>
                          <wps:spPr bwMode="auto">
                            <a:xfrm>
                              <a:off x="3843" y="2331"/>
                              <a:ext cx="2722" cy="8"/>
                            </a:xfrm>
                            <a:prstGeom prst="rect">
                              <a:avLst/>
                            </a:prstGeom>
                            <a:solidFill>
                              <a:srgbClr val="D6E6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30" name="Picture 758"/>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3843" y="2331"/>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731" name="Rectangle 759"/>
                          <wps:cNvSpPr>
                            <a:spLocks noChangeArrowheads="1"/>
                          </wps:cNvSpPr>
                          <wps:spPr bwMode="auto">
                            <a:xfrm>
                              <a:off x="3843" y="2331"/>
                              <a:ext cx="2722" cy="8"/>
                            </a:xfrm>
                            <a:prstGeom prst="rect">
                              <a:avLst/>
                            </a:prstGeom>
                            <a:solidFill>
                              <a:srgbClr val="D6E6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2" name="Rectangle 760"/>
                          <wps:cNvSpPr>
                            <a:spLocks noChangeArrowheads="1"/>
                          </wps:cNvSpPr>
                          <wps:spPr bwMode="auto">
                            <a:xfrm>
                              <a:off x="3843" y="2339"/>
                              <a:ext cx="2722" cy="4"/>
                            </a:xfrm>
                            <a:prstGeom prst="rect">
                              <a:avLst/>
                            </a:prstGeom>
                            <a:solidFill>
                              <a:srgbClr val="D6E6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33" name="Picture 761"/>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3843" y="2339"/>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34" name="Rectangle 762"/>
                          <wps:cNvSpPr>
                            <a:spLocks noChangeArrowheads="1"/>
                          </wps:cNvSpPr>
                          <wps:spPr bwMode="auto">
                            <a:xfrm>
                              <a:off x="3843" y="2339"/>
                              <a:ext cx="2722" cy="4"/>
                            </a:xfrm>
                            <a:prstGeom prst="rect">
                              <a:avLst/>
                            </a:prstGeom>
                            <a:solidFill>
                              <a:srgbClr val="D6E6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5" name="Rectangle 763"/>
                          <wps:cNvSpPr>
                            <a:spLocks noChangeArrowheads="1"/>
                          </wps:cNvSpPr>
                          <wps:spPr bwMode="auto">
                            <a:xfrm>
                              <a:off x="3843" y="2343"/>
                              <a:ext cx="2722" cy="4"/>
                            </a:xfrm>
                            <a:prstGeom prst="rect">
                              <a:avLst/>
                            </a:prstGeom>
                            <a:solidFill>
                              <a:srgbClr val="D6E8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36" name="Picture 764"/>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3843" y="2343"/>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37" name="Rectangle 765"/>
                          <wps:cNvSpPr>
                            <a:spLocks noChangeArrowheads="1"/>
                          </wps:cNvSpPr>
                          <wps:spPr bwMode="auto">
                            <a:xfrm>
                              <a:off x="3843" y="2343"/>
                              <a:ext cx="2722" cy="4"/>
                            </a:xfrm>
                            <a:prstGeom prst="rect">
                              <a:avLst/>
                            </a:prstGeom>
                            <a:solidFill>
                              <a:srgbClr val="D6E8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8" name="Rectangle 766"/>
                          <wps:cNvSpPr>
                            <a:spLocks noChangeArrowheads="1"/>
                          </wps:cNvSpPr>
                          <wps:spPr bwMode="auto">
                            <a:xfrm>
                              <a:off x="3843" y="2347"/>
                              <a:ext cx="2722" cy="4"/>
                            </a:xfrm>
                            <a:prstGeom prst="rect">
                              <a:avLst/>
                            </a:prstGeom>
                            <a:solidFill>
                              <a:srgbClr val="D8E8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39" name="Picture 767"/>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3843" y="2347"/>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40" name="Rectangle 768"/>
                          <wps:cNvSpPr>
                            <a:spLocks noChangeArrowheads="1"/>
                          </wps:cNvSpPr>
                          <wps:spPr bwMode="auto">
                            <a:xfrm>
                              <a:off x="3843" y="2347"/>
                              <a:ext cx="2722" cy="4"/>
                            </a:xfrm>
                            <a:prstGeom prst="rect">
                              <a:avLst/>
                            </a:prstGeom>
                            <a:solidFill>
                              <a:srgbClr val="D8E8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1" name="Rectangle 769"/>
                          <wps:cNvSpPr>
                            <a:spLocks noChangeArrowheads="1"/>
                          </wps:cNvSpPr>
                          <wps:spPr bwMode="auto">
                            <a:xfrm>
                              <a:off x="3843" y="2351"/>
                              <a:ext cx="2722" cy="13"/>
                            </a:xfrm>
                            <a:prstGeom prst="rect">
                              <a:avLst/>
                            </a:prstGeom>
                            <a:solidFill>
                              <a:srgbClr val="D8E8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42" name="Picture 770"/>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3843" y="2351"/>
                              <a:ext cx="2722" cy="13"/>
                            </a:xfrm>
                            <a:prstGeom prst="rect">
                              <a:avLst/>
                            </a:prstGeom>
                            <a:noFill/>
                            <a:extLst>
                              <a:ext uri="{909E8E84-426E-40DD-AFC4-6F175D3DCCD1}">
                                <a14:hiddenFill xmlns:a14="http://schemas.microsoft.com/office/drawing/2010/main">
                                  <a:solidFill>
                                    <a:srgbClr val="FFFFFF"/>
                                  </a:solidFill>
                                </a14:hiddenFill>
                              </a:ext>
                            </a:extLst>
                          </pic:spPr>
                        </pic:pic>
                        <wps:wsp>
                          <wps:cNvPr id="743" name="Rectangle 771"/>
                          <wps:cNvSpPr>
                            <a:spLocks noChangeArrowheads="1"/>
                          </wps:cNvSpPr>
                          <wps:spPr bwMode="auto">
                            <a:xfrm>
                              <a:off x="3843" y="2351"/>
                              <a:ext cx="2722" cy="13"/>
                            </a:xfrm>
                            <a:prstGeom prst="rect">
                              <a:avLst/>
                            </a:prstGeom>
                            <a:solidFill>
                              <a:srgbClr val="D8E8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4" name="Rectangle 772"/>
                          <wps:cNvSpPr>
                            <a:spLocks noChangeArrowheads="1"/>
                          </wps:cNvSpPr>
                          <wps:spPr bwMode="auto">
                            <a:xfrm>
                              <a:off x="3843" y="2364"/>
                              <a:ext cx="2722" cy="8"/>
                            </a:xfrm>
                            <a:prstGeom prst="rect">
                              <a:avLst/>
                            </a:prstGeom>
                            <a:solidFill>
                              <a:srgbClr val="DAE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45" name="Picture 773"/>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3843" y="2364"/>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746" name="Rectangle 774"/>
                          <wps:cNvSpPr>
                            <a:spLocks noChangeArrowheads="1"/>
                          </wps:cNvSpPr>
                          <wps:spPr bwMode="auto">
                            <a:xfrm>
                              <a:off x="3843" y="2364"/>
                              <a:ext cx="2722" cy="8"/>
                            </a:xfrm>
                            <a:prstGeom prst="rect">
                              <a:avLst/>
                            </a:prstGeom>
                            <a:solidFill>
                              <a:srgbClr val="DAE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7" name="Rectangle 775"/>
                          <wps:cNvSpPr>
                            <a:spLocks noChangeArrowheads="1"/>
                          </wps:cNvSpPr>
                          <wps:spPr bwMode="auto">
                            <a:xfrm>
                              <a:off x="3843" y="2372"/>
                              <a:ext cx="2722" cy="8"/>
                            </a:xfrm>
                            <a:prstGeom prst="rect">
                              <a:avLst/>
                            </a:prstGeom>
                            <a:solidFill>
                              <a:srgbClr val="DAE8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48" name="Picture 776"/>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3843" y="2372"/>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749" name="Rectangle 777"/>
                          <wps:cNvSpPr>
                            <a:spLocks noChangeArrowheads="1"/>
                          </wps:cNvSpPr>
                          <wps:spPr bwMode="auto">
                            <a:xfrm>
                              <a:off x="3843" y="2372"/>
                              <a:ext cx="2722" cy="8"/>
                            </a:xfrm>
                            <a:prstGeom prst="rect">
                              <a:avLst/>
                            </a:prstGeom>
                            <a:solidFill>
                              <a:srgbClr val="DAE8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0" name="Rectangle 778"/>
                          <wps:cNvSpPr>
                            <a:spLocks noChangeArrowheads="1"/>
                          </wps:cNvSpPr>
                          <wps:spPr bwMode="auto">
                            <a:xfrm>
                              <a:off x="3843" y="2380"/>
                              <a:ext cx="2722" cy="4"/>
                            </a:xfrm>
                            <a:prstGeom prst="rect">
                              <a:avLst/>
                            </a:prstGeom>
                            <a:solidFill>
                              <a:srgbClr val="DCE8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51" name="Picture 779"/>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3843" y="2380"/>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52" name="Rectangle 780"/>
                          <wps:cNvSpPr>
                            <a:spLocks noChangeArrowheads="1"/>
                          </wps:cNvSpPr>
                          <wps:spPr bwMode="auto">
                            <a:xfrm>
                              <a:off x="3843" y="2380"/>
                              <a:ext cx="2722" cy="4"/>
                            </a:xfrm>
                            <a:prstGeom prst="rect">
                              <a:avLst/>
                            </a:prstGeom>
                            <a:solidFill>
                              <a:srgbClr val="DCE8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3" name="Rectangle 781"/>
                          <wps:cNvSpPr>
                            <a:spLocks noChangeArrowheads="1"/>
                          </wps:cNvSpPr>
                          <wps:spPr bwMode="auto">
                            <a:xfrm>
                              <a:off x="3843" y="2384"/>
                              <a:ext cx="2722" cy="4"/>
                            </a:xfrm>
                            <a:prstGeom prst="rect">
                              <a:avLst/>
                            </a:prstGeom>
                            <a:solidFill>
                              <a:srgbClr val="DCE8C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54" name="Picture 782"/>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3843" y="2384"/>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55" name="Rectangle 783"/>
                          <wps:cNvSpPr>
                            <a:spLocks noChangeArrowheads="1"/>
                          </wps:cNvSpPr>
                          <wps:spPr bwMode="auto">
                            <a:xfrm>
                              <a:off x="3843" y="2384"/>
                              <a:ext cx="2722" cy="4"/>
                            </a:xfrm>
                            <a:prstGeom prst="rect">
                              <a:avLst/>
                            </a:prstGeom>
                            <a:solidFill>
                              <a:srgbClr val="DCE8C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6" name="Rectangle 784"/>
                          <wps:cNvSpPr>
                            <a:spLocks noChangeArrowheads="1"/>
                          </wps:cNvSpPr>
                          <wps:spPr bwMode="auto">
                            <a:xfrm>
                              <a:off x="3843" y="2388"/>
                              <a:ext cx="2722" cy="4"/>
                            </a:xfrm>
                            <a:prstGeom prst="rect">
                              <a:avLst/>
                            </a:prstGeom>
                            <a:solidFill>
                              <a:srgbClr val="DCEAC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57" name="Picture 785"/>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3843" y="2388"/>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58" name="Rectangle 786"/>
                          <wps:cNvSpPr>
                            <a:spLocks noChangeArrowheads="1"/>
                          </wps:cNvSpPr>
                          <wps:spPr bwMode="auto">
                            <a:xfrm>
                              <a:off x="3843" y="2388"/>
                              <a:ext cx="2722" cy="4"/>
                            </a:xfrm>
                            <a:prstGeom prst="rect">
                              <a:avLst/>
                            </a:prstGeom>
                            <a:solidFill>
                              <a:srgbClr val="DCEAC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9" name="Rectangle 787"/>
                          <wps:cNvSpPr>
                            <a:spLocks noChangeArrowheads="1"/>
                          </wps:cNvSpPr>
                          <wps:spPr bwMode="auto">
                            <a:xfrm>
                              <a:off x="3843" y="2392"/>
                              <a:ext cx="2722" cy="4"/>
                            </a:xfrm>
                            <a:prstGeom prst="rect">
                              <a:avLst/>
                            </a:prstGeom>
                            <a:solidFill>
                              <a:srgbClr val="DCEAD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60" name="Picture 788"/>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3843" y="2392"/>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61" name="Rectangle 789"/>
                          <wps:cNvSpPr>
                            <a:spLocks noChangeArrowheads="1"/>
                          </wps:cNvSpPr>
                          <wps:spPr bwMode="auto">
                            <a:xfrm>
                              <a:off x="3843" y="2392"/>
                              <a:ext cx="2722" cy="4"/>
                            </a:xfrm>
                            <a:prstGeom prst="rect">
                              <a:avLst/>
                            </a:prstGeom>
                            <a:solidFill>
                              <a:srgbClr val="DCEAD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2" name="Rectangle 790"/>
                          <wps:cNvSpPr>
                            <a:spLocks noChangeArrowheads="1"/>
                          </wps:cNvSpPr>
                          <wps:spPr bwMode="auto">
                            <a:xfrm>
                              <a:off x="3843" y="2396"/>
                              <a:ext cx="2722" cy="4"/>
                            </a:xfrm>
                            <a:prstGeom prst="rect">
                              <a:avLst/>
                            </a:prstGeom>
                            <a:solidFill>
                              <a:srgbClr val="DEEAD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63" name="Picture 791"/>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3843" y="2396"/>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64" name="Rectangle 792"/>
                          <wps:cNvSpPr>
                            <a:spLocks noChangeArrowheads="1"/>
                          </wps:cNvSpPr>
                          <wps:spPr bwMode="auto">
                            <a:xfrm>
                              <a:off x="3843" y="2396"/>
                              <a:ext cx="2722" cy="4"/>
                            </a:xfrm>
                            <a:prstGeom prst="rect">
                              <a:avLst/>
                            </a:prstGeom>
                            <a:solidFill>
                              <a:srgbClr val="DEEAD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5" name="Rectangle 793"/>
                          <wps:cNvSpPr>
                            <a:spLocks noChangeArrowheads="1"/>
                          </wps:cNvSpPr>
                          <wps:spPr bwMode="auto">
                            <a:xfrm>
                              <a:off x="3843" y="2400"/>
                              <a:ext cx="2722" cy="12"/>
                            </a:xfrm>
                            <a:prstGeom prst="rect">
                              <a:avLst/>
                            </a:prstGeom>
                            <a:solidFill>
                              <a:srgbClr val="DEEAD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66" name="Picture 794"/>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3843" y="2400"/>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767" name="Rectangle 795"/>
                          <wps:cNvSpPr>
                            <a:spLocks noChangeArrowheads="1"/>
                          </wps:cNvSpPr>
                          <wps:spPr bwMode="auto">
                            <a:xfrm>
                              <a:off x="3843" y="2400"/>
                              <a:ext cx="2722" cy="12"/>
                            </a:xfrm>
                            <a:prstGeom prst="rect">
                              <a:avLst/>
                            </a:prstGeom>
                            <a:solidFill>
                              <a:srgbClr val="DEEAD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8" name="Rectangle 796"/>
                          <wps:cNvSpPr>
                            <a:spLocks noChangeArrowheads="1"/>
                          </wps:cNvSpPr>
                          <wps:spPr bwMode="auto">
                            <a:xfrm>
                              <a:off x="3843" y="2412"/>
                              <a:ext cx="2722" cy="5"/>
                            </a:xfrm>
                            <a:prstGeom prst="rect">
                              <a:avLst/>
                            </a:prstGeom>
                            <a:solidFill>
                              <a:srgbClr val="DEEA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69" name="Picture 797"/>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3843" y="2412"/>
                              <a:ext cx="2722" cy="5"/>
                            </a:xfrm>
                            <a:prstGeom prst="rect">
                              <a:avLst/>
                            </a:prstGeom>
                            <a:noFill/>
                            <a:extLst>
                              <a:ext uri="{909E8E84-426E-40DD-AFC4-6F175D3DCCD1}">
                                <a14:hiddenFill xmlns:a14="http://schemas.microsoft.com/office/drawing/2010/main">
                                  <a:solidFill>
                                    <a:srgbClr val="FFFFFF"/>
                                  </a:solidFill>
                                </a14:hiddenFill>
                              </a:ext>
                            </a:extLst>
                          </pic:spPr>
                        </pic:pic>
                        <wps:wsp>
                          <wps:cNvPr id="770" name="Rectangle 798"/>
                          <wps:cNvSpPr>
                            <a:spLocks noChangeArrowheads="1"/>
                          </wps:cNvSpPr>
                          <wps:spPr bwMode="auto">
                            <a:xfrm>
                              <a:off x="3843" y="2412"/>
                              <a:ext cx="2722" cy="5"/>
                            </a:xfrm>
                            <a:prstGeom prst="rect">
                              <a:avLst/>
                            </a:prstGeom>
                            <a:solidFill>
                              <a:srgbClr val="DEEA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1" name="Rectangle 799"/>
                          <wps:cNvSpPr>
                            <a:spLocks noChangeArrowheads="1"/>
                          </wps:cNvSpPr>
                          <wps:spPr bwMode="auto">
                            <a:xfrm>
                              <a:off x="3843" y="2417"/>
                              <a:ext cx="2722" cy="4"/>
                            </a:xfrm>
                            <a:prstGeom prst="rect">
                              <a:avLst/>
                            </a:prstGeom>
                            <a:solidFill>
                              <a:srgbClr val="E0EA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72" name="Picture 800"/>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3843" y="2417"/>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73" name="Rectangle 801"/>
                          <wps:cNvSpPr>
                            <a:spLocks noChangeArrowheads="1"/>
                          </wps:cNvSpPr>
                          <wps:spPr bwMode="auto">
                            <a:xfrm>
                              <a:off x="3843" y="2417"/>
                              <a:ext cx="2722" cy="4"/>
                            </a:xfrm>
                            <a:prstGeom prst="rect">
                              <a:avLst/>
                            </a:prstGeom>
                            <a:solidFill>
                              <a:srgbClr val="E0EA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4" name="Rectangle 802"/>
                          <wps:cNvSpPr>
                            <a:spLocks noChangeArrowheads="1"/>
                          </wps:cNvSpPr>
                          <wps:spPr bwMode="auto">
                            <a:xfrm>
                              <a:off x="3843" y="2421"/>
                              <a:ext cx="2722" cy="4"/>
                            </a:xfrm>
                            <a:prstGeom prst="rect">
                              <a:avLst/>
                            </a:prstGeom>
                            <a:solidFill>
                              <a:srgbClr val="E0E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75" name="Picture 803"/>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3843" y="2421"/>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76" name="Rectangle 804"/>
                          <wps:cNvSpPr>
                            <a:spLocks noChangeArrowheads="1"/>
                          </wps:cNvSpPr>
                          <wps:spPr bwMode="auto">
                            <a:xfrm>
                              <a:off x="3843" y="2421"/>
                              <a:ext cx="2722" cy="4"/>
                            </a:xfrm>
                            <a:prstGeom prst="rect">
                              <a:avLst/>
                            </a:prstGeom>
                            <a:solidFill>
                              <a:srgbClr val="E0E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7" name="Rectangle 805"/>
                          <wps:cNvSpPr>
                            <a:spLocks noChangeArrowheads="1"/>
                          </wps:cNvSpPr>
                          <wps:spPr bwMode="auto">
                            <a:xfrm>
                              <a:off x="3843" y="2425"/>
                              <a:ext cx="2722" cy="8"/>
                            </a:xfrm>
                            <a:prstGeom prst="rect">
                              <a:avLst/>
                            </a:prstGeom>
                            <a:solidFill>
                              <a:srgbClr val="DEE8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78" name="Picture 806"/>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3843" y="2425"/>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779" name="Rectangle 807"/>
                          <wps:cNvSpPr>
                            <a:spLocks noChangeArrowheads="1"/>
                          </wps:cNvSpPr>
                          <wps:spPr bwMode="auto">
                            <a:xfrm>
                              <a:off x="3843" y="2425"/>
                              <a:ext cx="2722" cy="8"/>
                            </a:xfrm>
                            <a:prstGeom prst="rect">
                              <a:avLst/>
                            </a:prstGeom>
                            <a:solidFill>
                              <a:srgbClr val="DEE8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0" name="Rectangle 808"/>
                          <wps:cNvSpPr>
                            <a:spLocks noChangeArrowheads="1"/>
                          </wps:cNvSpPr>
                          <wps:spPr bwMode="auto">
                            <a:xfrm>
                              <a:off x="3843" y="2433"/>
                              <a:ext cx="2722" cy="8"/>
                            </a:xfrm>
                            <a:prstGeom prst="rect">
                              <a:avLst/>
                            </a:prstGeom>
                            <a:solidFill>
                              <a:srgbClr val="E0E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81" name="Picture 809"/>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3843" y="2433"/>
                              <a:ext cx="2722" cy="8"/>
                            </a:xfrm>
                            <a:prstGeom prst="rect">
                              <a:avLst/>
                            </a:prstGeom>
                            <a:noFill/>
                            <a:extLst>
                              <a:ext uri="{909E8E84-426E-40DD-AFC4-6F175D3DCCD1}">
                                <a14:hiddenFill xmlns:a14="http://schemas.microsoft.com/office/drawing/2010/main">
                                  <a:solidFill>
                                    <a:srgbClr val="FFFFFF"/>
                                  </a:solidFill>
                                </a14:hiddenFill>
                              </a:ext>
                            </a:extLst>
                          </pic:spPr>
                        </pic:pic>
                      </wpg:wgp>
                      <wps:wsp>
                        <wps:cNvPr id="782" name="Rectangle 811"/>
                        <wps:cNvSpPr>
                          <a:spLocks noChangeArrowheads="1"/>
                        </wps:cNvSpPr>
                        <wps:spPr bwMode="auto">
                          <a:xfrm>
                            <a:off x="2270133" y="1544943"/>
                            <a:ext cx="1728425" cy="5100"/>
                          </a:xfrm>
                          <a:prstGeom prst="rect">
                            <a:avLst/>
                          </a:prstGeom>
                          <a:solidFill>
                            <a:srgbClr val="E0E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3" name="Rectangle 812"/>
                        <wps:cNvSpPr>
                          <a:spLocks noChangeArrowheads="1"/>
                        </wps:cNvSpPr>
                        <wps:spPr bwMode="auto">
                          <a:xfrm>
                            <a:off x="2270133" y="1550043"/>
                            <a:ext cx="1728425" cy="5100"/>
                          </a:xfrm>
                          <a:prstGeom prst="rect">
                            <a:avLst/>
                          </a:prstGeom>
                          <a:solidFill>
                            <a:srgbClr val="E0E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84" name="Picture 813"/>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2270133" y="1550043"/>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785" name="Rectangle 814"/>
                        <wps:cNvSpPr>
                          <a:spLocks noChangeArrowheads="1"/>
                        </wps:cNvSpPr>
                        <wps:spPr bwMode="auto">
                          <a:xfrm>
                            <a:off x="2270133" y="1550043"/>
                            <a:ext cx="1728425" cy="5100"/>
                          </a:xfrm>
                          <a:prstGeom prst="rect">
                            <a:avLst/>
                          </a:prstGeom>
                          <a:solidFill>
                            <a:srgbClr val="E0E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6" name="Rectangle 815"/>
                        <wps:cNvSpPr>
                          <a:spLocks noChangeArrowheads="1"/>
                        </wps:cNvSpPr>
                        <wps:spPr bwMode="auto">
                          <a:xfrm>
                            <a:off x="2270133" y="1555144"/>
                            <a:ext cx="1728425" cy="2500"/>
                          </a:xfrm>
                          <a:prstGeom prst="rect">
                            <a:avLst/>
                          </a:prstGeom>
                          <a:solidFill>
                            <a:srgbClr val="E2E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87" name="Picture 816"/>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2270133" y="1555144"/>
                            <a:ext cx="1728425" cy="2500"/>
                          </a:xfrm>
                          <a:prstGeom prst="rect">
                            <a:avLst/>
                          </a:prstGeom>
                          <a:noFill/>
                          <a:extLst>
                            <a:ext uri="{909E8E84-426E-40DD-AFC4-6F175D3DCCD1}">
                              <a14:hiddenFill xmlns:a14="http://schemas.microsoft.com/office/drawing/2010/main">
                                <a:solidFill>
                                  <a:srgbClr val="FFFFFF"/>
                                </a:solidFill>
                              </a14:hiddenFill>
                            </a:ext>
                          </a:extLst>
                        </pic:spPr>
                      </pic:pic>
                      <wps:wsp>
                        <wps:cNvPr id="788" name="Rectangle 817"/>
                        <wps:cNvSpPr>
                          <a:spLocks noChangeArrowheads="1"/>
                        </wps:cNvSpPr>
                        <wps:spPr bwMode="auto">
                          <a:xfrm>
                            <a:off x="2270133" y="1555144"/>
                            <a:ext cx="1728425" cy="2500"/>
                          </a:xfrm>
                          <a:prstGeom prst="rect">
                            <a:avLst/>
                          </a:prstGeom>
                          <a:solidFill>
                            <a:srgbClr val="E2E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9" name="Rectangle 818"/>
                        <wps:cNvSpPr>
                          <a:spLocks noChangeArrowheads="1"/>
                        </wps:cNvSpPr>
                        <wps:spPr bwMode="auto">
                          <a:xfrm>
                            <a:off x="2270133" y="1557644"/>
                            <a:ext cx="1728425" cy="7600"/>
                          </a:xfrm>
                          <a:prstGeom prst="rect">
                            <a:avLst/>
                          </a:prstGeom>
                          <a:solidFill>
                            <a:srgbClr val="E2EA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90" name="Picture 819"/>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2270133" y="1557644"/>
                            <a:ext cx="1728425" cy="7600"/>
                          </a:xfrm>
                          <a:prstGeom prst="rect">
                            <a:avLst/>
                          </a:prstGeom>
                          <a:noFill/>
                          <a:extLst>
                            <a:ext uri="{909E8E84-426E-40DD-AFC4-6F175D3DCCD1}">
                              <a14:hiddenFill xmlns:a14="http://schemas.microsoft.com/office/drawing/2010/main">
                                <a:solidFill>
                                  <a:srgbClr val="FFFFFF"/>
                                </a:solidFill>
                              </a14:hiddenFill>
                            </a:ext>
                          </a:extLst>
                        </pic:spPr>
                      </pic:pic>
                      <wps:wsp>
                        <wps:cNvPr id="791" name="Rectangle 820"/>
                        <wps:cNvSpPr>
                          <a:spLocks noChangeArrowheads="1"/>
                        </wps:cNvSpPr>
                        <wps:spPr bwMode="auto">
                          <a:xfrm>
                            <a:off x="2270133" y="1557644"/>
                            <a:ext cx="1728425" cy="7600"/>
                          </a:xfrm>
                          <a:prstGeom prst="rect">
                            <a:avLst/>
                          </a:prstGeom>
                          <a:solidFill>
                            <a:srgbClr val="E2EA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92" name="Rectangle 821"/>
                        <wps:cNvSpPr>
                          <a:spLocks noChangeArrowheads="1"/>
                        </wps:cNvSpPr>
                        <wps:spPr bwMode="auto">
                          <a:xfrm>
                            <a:off x="2270133" y="1565244"/>
                            <a:ext cx="1728425" cy="5700"/>
                          </a:xfrm>
                          <a:prstGeom prst="rect">
                            <a:avLst/>
                          </a:prstGeom>
                          <a:solidFill>
                            <a:srgbClr val="E4EA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93" name="Picture 822"/>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2270133" y="1565244"/>
                            <a:ext cx="1728425" cy="5700"/>
                          </a:xfrm>
                          <a:prstGeom prst="rect">
                            <a:avLst/>
                          </a:prstGeom>
                          <a:noFill/>
                          <a:extLst>
                            <a:ext uri="{909E8E84-426E-40DD-AFC4-6F175D3DCCD1}">
                              <a14:hiddenFill xmlns:a14="http://schemas.microsoft.com/office/drawing/2010/main">
                                <a:solidFill>
                                  <a:srgbClr val="FFFFFF"/>
                                </a:solidFill>
                              </a14:hiddenFill>
                            </a:ext>
                          </a:extLst>
                        </pic:spPr>
                      </pic:pic>
                      <wps:wsp>
                        <wps:cNvPr id="794" name="Rectangle 823"/>
                        <wps:cNvSpPr>
                          <a:spLocks noChangeArrowheads="1"/>
                        </wps:cNvSpPr>
                        <wps:spPr bwMode="auto">
                          <a:xfrm>
                            <a:off x="2270133" y="1565244"/>
                            <a:ext cx="1728425" cy="5700"/>
                          </a:xfrm>
                          <a:prstGeom prst="rect">
                            <a:avLst/>
                          </a:prstGeom>
                          <a:solidFill>
                            <a:srgbClr val="E4EA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95" name="Rectangle 824"/>
                        <wps:cNvSpPr>
                          <a:spLocks noChangeArrowheads="1"/>
                        </wps:cNvSpPr>
                        <wps:spPr bwMode="auto">
                          <a:xfrm>
                            <a:off x="2270133" y="1570944"/>
                            <a:ext cx="1728425" cy="5100"/>
                          </a:xfrm>
                          <a:prstGeom prst="rect">
                            <a:avLst/>
                          </a:prstGeom>
                          <a:solidFill>
                            <a:srgbClr val="E4ECD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96" name="Picture 825"/>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2270133" y="1570944"/>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797" name="Rectangle 826"/>
                        <wps:cNvSpPr>
                          <a:spLocks noChangeArrowheads="1"/>
                        </wps:cNvSpPr>
                        <wps:spPr bwMode="auto">
                          <a:xfrm>
                            <a:off x="2270133" y="1570944"/>
                            <a:ext cx="1728425" cy="5100"/>
                          </a:xfrm>
                          <a:prstGeom prst="rect">
                            <a:avLst/>
                          </a:prstGeom>
                          <a:solidFill>
                            <a:srgbClr val="E4ECD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98" name="Rectangle 827"/>
                        <wps:cNvSpPr>
                          <a:spLocks noChangeArrowheads="1"/>
                        </wps:cNvSpPr>
                        <wps:spPr bwMode="auto">
                          <a:xfrm>
                            <a:off x="2270133" y="1576044"/>
                            <a:ext cx="1728425" cy="2600"/>
                          </a:xfrm>
                          <a:prstGeom prst="rect">
                            <a:avLst/>
                          </a:prstGeom>
                          <a:solidFill>
                            <a:srgbClr val="E6ECD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99" name="Picture 828"/>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2270133" y="1576044"/>
                            <a:ext cx="1728425" cy="2600"/>
                          </a:xfrm>
                          <a:prstGeom prst="rect">
                            <a:avLst/>
                          </a:prstGeom>
                          <a:noFill/>
                          <a:extLst>
                            <a:ext uri="{909E8E84-426E-40DD-AFC4-6F175D3DCCD1}">
                              <a14:hiddenFill xmlns:a14="http://schemas.microsoft.com/office/drawing/2010/main">
                                <a:solidFill>
                                  <a:srgbClr val="FFFFFF"/>
                                </a:solidFill>
                              </a14:hiddenFill>
                            </a:ext>
                          </a:extLst>
                        </pic:spPr>
                      </pic:pic>
                      <wps:wsp>
                        <wps:cNvPr id="800" name="Rectangle 829"/>
                        <wps:cNvSpPr>
                          <a:spLocks noChangeArrowheads="1"/>
                        </wps:cNvSpPr>
                        <wps:spPr bwMode="auto">
                          <a:xfrm>
                            <a:off x="2270133" y="1576044"/>
                            <a:ext cx="1728425" cy="2600"/>
                          </a:xfrm>
                          <a:prstGeom prst="rect">
                            <a:avLst/>
                          </a:prstGeom>
                          <a:solidFill>
                            <a:srgbClr val="E6ECD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01" name="Rectangle 830"/>
                        <wps:cNvSpPr>
                          <a:spLocks noChangeArrowheads="1"/>
                        </wps:cNvSpPr>
                        <wps:spPr bwMode="auto">
                          <a:xfrm>
                            <a:off x="2270133" y="1578644"/>
                            <a:ext cx="1728425" cy="5000"/>
                          </a:xfrm>
                          <a:prstGeom prst="rect">
                            <a:avLst/>
                          </a:prstGeom>
                          <a:solidFill>
                            <a:srgbClr val="E6ECE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02" name="Picture 831"/>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2270133" y="1578644"/>
                            <a:ext cx="1728425" cy="5000"/>
                          </a:xfrm>
                          <a:prstGeom prst="rect">
                            <a:avLst/>
                          </a:prstGeom>
                          <a:noFill/>
                          <a:extLst>
                            <a:ext uri="{909E8E84-426E-40DD-AFC4-6F175D3DCCD1}">
                              <a14:hiddenFill xmlns:a14="http://schemas.microsoft.com/office/drawing/2010/main">
                                <a:solidFill>
                                  <a:srgbClr val="FFFFFF"/>
                                </a:solidFill>
                              </a14:hiddenFill>
                            </a:ext>
                          </a:extLst>
                        </pic:spPr>
                      </pic:pic>
                      <wps:wsp>
                        <wps:cNvPr id="803" name="Rectangle 832"/>
                        <wps:cNvSpPr>
                          <a:spLocks noChangeArrowheads="1"/>
                        </wps:cNvSpPr>
                        <wps:spPr bwMode="auto">
                          <a:xfrm>
                            <a:off x="2270133" y="1578644"/>
                            <a:ext cx="1728425" cy="5000"/>
                          </a:xfrm>
                          <a:prstGeom prst="rect">
                            <a:avLst/>
                          </a:prstGeom>
                          <a:solidFill>
                            <a:srgbClr val="E6ECE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04" name="Rectangle 833"/>
                        <wps:cNvSpPr>
                          <a:spLocks noChangeArrowheads="1"/>
                        </wps:cNvSpPr>
                        <wps:spPr bwMode="auto">
                          <a:xfrm>
                            <a:off x="2270133" y="1583644"/>
                            <a:ext cx="1728425" cy="2600"/>
                          </a:xfrm>
                          <a:prstGeom prst="rect">
                            <a:avLst/>
                          </a:prstGeom>
                          <a:solidFill>
                            <a:srgbClr val="E6ECE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05" name="Picture 834"/>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2270133" y="1583644"/>
                            <a:ext cx="1728425" cy="2600"/>
                          </a:xfrm>
                          <a:prstGeom prst="rect">
                            <a:avLst/>
                          </a:prstGeom>
                          <a:noFill/>
                          <a:extLst>
                            <a:ext uri="{909E8E84-426E-40DD-AFC4-6F175D3DCCD1}">
                              <a14:hiddenFill xmlns:a14="http://schemas.microsoft.com/office/drawing/2010/main">
                                <a:solidFill>
                                  <a:srgbClr val="FFFFFF"/>
                                </a:solidFill>
                              </a14:hiddenFill>
                            </a:ext>
                          </a:extLst>
                        </pic:spPr>
                      </pic:pic>
                      <wps:wsp>
                        <wps:cNvPr id="806" name="Rectangle 835"/>
                        <wps:cNvSpPr>
                          <a:spLocks noChangeArrowheads="1"/>
                        </wps:cNvSpPr>
                        <wps:spPr bwMode="auto">
                          <a:xfrm>
                            <a:off x="2270133" y="1583644"/>
                            <a:ext cx="1728425" cy="2600"/>
                          </a:xfrm>
                          <a:prstGeom prst="rect">
                            <a:avLst/>
                          </a:prstGeom>
                          <a:solidFill>
                            <a:srgbClr val="E6ECE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07" name="Rectangle 836"/>
                        <wps:cNvSpPr>
                          <a:spLocks noChangeArrowheads="1"/>
                        </wps:cNvSpPr>
                        <wps:spPr bwMode="auto">
                          <a:xfrm>
                            <a:off x="2270133" y="1586244"/>
                            <a:ext cx="1728425" cy="5100"/>
                          </a:xfrm>
                          <a:prstGeom prst="rect">
                            <a:avLst/>
                          </a:prstGeom>
                          <a:solidFill>
                            <a:srgbClr val="E8ECE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08" name="Picture 837"/>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2270133" y="1586244"/>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809" name="Rectangle 838"/>
                        <wps:cNvSpPr>
                          <a:spLocks noChangeArrowheads="1"/>
                        </wps:cNvSpPr>
                        <wps:spPr bwMode="auto">
                          <a:xfrm>
                            <a:off x="2270133" y="1586244"/>
                            <a:ext cx="1728425" cy="5100"/>
                          </a:xfrm>
                          <a:prstGeom prst="rect">
                            <a:avLst/>
                          </a:prstGeom>
                          <a:solidFill>
                            <a:srgbClr val="E8ECE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0" name="Rectangle 839"/>
                        <wps:cNvSpPr>
                          <a:spLocks noChangeArrowheads="1"/>
                        </wps:cNvSpPr>
                        <wps:spPr bwMode="auto">
                          <a:xfrm>
                            <a:off x="2270133" y="1591345"/>
                            <a:ext cx="1728425" cy="5000"/>
                          </a:xfrm>
                          <a:prstGeom prst="rect">
                            <a:avLst/>
                          </a:prstGeom>
                          <a:solidFill>
                            <a:srgbClr val="E8ECE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11" name="Picture 840"/>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2270133" y="1591345"/>
                            <a:ext cx="1728425" cy="5000"/>
                          </a:xfrm>
                          <a:prstGeom prst="rect">
                            <a:avLst/>
                          </a:prstGeom>
                          <a:noFill/>
                          <a:extLst>
                            <a:ext uri="{909E8E84-426E-40DD-AFC4-6F175D3DCCD1}">
                              <a14:hiddenFill xmlns:a14="http://schemas.microsoft.com/office/drawing/2010/main">
                                <a:solidFill>
                                  <a:srgbClr val="FFFFFF"/>
                                </a:solidFill>
                              </a14:hiddenFill>
                            </a:ext>
                          </a:extLst>
                        </pic:spPr>
                      </pic:pic>
                      <wps:wsp>
                        <wps:cNvPr id="812" name="Rectangle 841"/>
                        <wps:cNvSpPr>
                          <a:spLocks noChangeArrowheads="1"/>
                        </wps:cNvSpPr>
                        <wps:spPr bwMode="auto">
                          <a:xfrm>
                            <a:off x="2270133" y="1591345"/>
                            <a:ext cx="1728425" cy="5000"/>
                          </a:xfrm>
                          <a:prstGeom prst="rect">
                            <a:avLst/>
                          </a:prstGeom>
                          <a:solidFill>
                            <a:srgbClr val="E8ECE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3" name="Rectangle 842"/>
                        <wps:cNvSpPr>
                          <a:spLocks noChangeArrowheads="1"/>
                        </wps:cNvSpPr>
                        <wps:spPr bwMode="auto">
                          <a:xfrm>
                            <a:off x="2270133" y="1596345"/>
                            <a:ext cx="1728425" cy="5100"/>
                          </a:xfrm>
                          <a:prstGeom prst="rect">
                            <a:avLst/>
                          </a:prstGeom>
                          <a:solidFill>
                            <a:srgbClr val="EAEC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14" name="Picture 843"/>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2270133" y="1596345"/>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815" name="Rectangle 844"/>
                        <wps:cNvSpPr>
                          <a:spLocks noChangeArrowheads="1"/>
                        </wps:cNvSpPr>
                        <wps:spPr bwMode="auto">
                          <a:xfrm>
                            <a:off x="2270133" y="1596345"/>
                            <a:ext cx="1728425" cy="5100"/>
                          </a:xfrm>
                          <a:prstGeom prst="rect">
                            <a:avLst/>
                          </a:prstGeom>
                          <a:solidFill>
                            <a:srgbClr val="EAEC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6" name="Rectangle 845"/>
                        <wps:cNvSpPr>
                          <a:spLocks noChangeArrowheads="1"/>
                        </wps:cNvSpPr>
                        <wps:spPr bwMode="auto">
                          <a:xfrm>
                            <a:off x="2270133" y="1601445"/>
                            <a:ext cx="1728425" cy="2600"/>
                          </a:xfrm>
                          <a:prstGeom prst="rect">
                            <a:avLst/>
                          </a:prstGeom>
                          <a:solidFill>
                            <a:srgbClr val="EAEE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17" name="Picture 846"/>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2270133" y="1601445"/>
                            <a:ext cx="1728425" cy="2600"/>
                          </a:xfrm>
                          <a:prstGeom prst="rect">
                            <a:avLst/>
                          </a:prstGeom>
                          <a:noFill/>
                          <a:extLst>
                            <a:ext uri="{909E8E84-426E-40DD-AFC4-6F175D3DCCD1}">
                              <a14:hiddenFill xmlns:a14="http://schemas.microsoft.com/office/drawing/2010/main">
                                <a:solidFill>
                                  <a:srgbClr val="FFFFFF"/>
                                </a:solidFill>
                              </a14:hiddenFill>
                            </a:ext>
                          </a:extLst>
                        </pic:spPr>
                      </pic:pic>
                      <wps:wsp>
                        <wps:cNvPr id="818" name="Rectangle 847"/>
                        <wps:cNvSpPr>
                          <a:spLocks noChangeArrowheads="1"/>
                        </wps:cNvSpPr>
                        <wps:spPr bwMode="auto">
                          <a:xfrm>
                            <a:off x="2270133" y="1601445"/>
                            <a:ext cx="1728425" cy="2600"/>
                          </a:xfrm>
                          <a:prstGeom prst="rect">
                            <a:avLst/>
                          </a:prstGeom>
                          <a:solidFill>
                            <a:srgbClr val="EAEE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9" name="Rectangle 848"/>
                        <wps:cNvSpPr>
                          <a:spLocks noChangeArrowheads="1"/>
                        </wps:cNvSpPr>
                        <wps:spPr bwMode="auto">
                          <a:xfrm>
                            <a:off x="2270133" y="1604045"/>
                            <a:ext cx="1728425" cy="3100"/>
                          </a:xfrm>
                          <a:prstGeom prst="rect">
                            <a:avLst/>
                          </a:prstGeom>
                          <a:solidFill>
                            <a:srgbClr val="EA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20" name="Picture 849"/>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2270133" y="1604045"/>
                            <a:ext cx="1728425" cy="3100"/>
                          </a:xfrm>
                          <a:prstGeom prst="rect">
                            <a:avLst/>
                          </a:prstGeom>
                          <a:noFill/>
                          <a:extLst>
                            <a:ext uri="{909E8E84-426E-40DD-AFC4-6F175D3DCCD1}">
                              <a14:hiddenFill xmlns:a14="http://schemas.microsoft.com/office/drawing/2010/main">
                                <a:solidFill>
                                  <a:srgbClr val="FFFFFF"/>
                                </a:solidFill>
                              </a14:hiddenFill>
                            </a:ext>
                          </a:extLst>
                        </pic:spPr>
                      </pic:pic>
                      <wps:wsp>
                        <wps:cNvPr id="821" name="Rectangle 850"/>
                        <wps:cNvSpPr>
                          <a:spLocks noChangeArrowheads="1"/>
                        </wps:cNvSpPr>
                        <wps:spPr bwMode="auto">
                          <a:xfrm>
                            <a:off x="2270133" y="1604045"/>
                            <a:ext cx="1728425" cy="3100"/>
                          </a:xfrm>
                          <a:prstGeom prst="rect">
                            <a:avLst/>
                          </a:prstGeom>
                          <a:solidFill>
                            <a:srgbClr val="EA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2" name="Rectangle 851"/>
                        <wps:cNvSpPr>
                          <a:spLocks noChangeArrowheads="1"/>
                        </wps:cNvSpPr>
                        <wps:spPr bwMode="auto">
                          <a:xfrm>
                            <a:off x="2270133" y="1607145"/>
                            <a:ext cx="1728425" cy="2600"/>
                          </a:xfrm>
                          <a:prstGeom prst="rect">
                            <a:avLst/>
                          </a:prstGeom>
                          <a:solidFill>
                            <a:srgbClr val="EC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23" name="Picture 852"/>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2270133" y="1607145"/>
                            <a:ext cx="1728425" cy="2600"/>
                          </a:xfrm>
                          <a:prstGeom prst="rect">
                            <a:avLst/>
                          </a:prstGeom>
                          <a:noFill/>
                          <a:extLst>
                            <a:ext uri="{909E8E84-426E-40DD-AFC4-6F175D3DCCD1}">
                              <a14:hiddenFill xmlns:a14="http://schemas.microsoft.com/office/drawing/2010/main">
                                <a:solidFill>
                                  <a:srgbClr val="FFFFFF"/>
                                </a:solidFill>
                              </a14:hiddenFill>
                            </a:ext>
                          </a:extLst>
                        </pic:spPr>
                      </pic:pic>
                      <wps:wsp>
                        <wps:cNvPr id="824" name="Rectangle 853"/>
                        <wps:cNvSpPr>
                          <a:spLocks noChangeArrowheads="1"/>
                        </wps:cNvSpPr>
                        <wps:spPr bwMode="auto">
                          <a:xfrm>
                            <a:off x="2270133" y="1607145"/>
                            <a:ext cx="1728425" cy="2600"/>
                          </a:xfrm>
                          <a:prstGeom prst="rect">
                            <a:avLst/>
                          </a:prstGeom>
                          <a:solidFill>
                            <a:srgbClr val="EC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5" name="Rectangle 854"/>
                        <wps:cNvSpPr>
                          <a:spLocks noChangeArrowheads="1"/>
                        </wps:cNvSpPr>
                        <wps:spPr bwMode="auto">
                          <a:xfrm>
                            <a:off x="2270133" y="1609745"/>
                            <a:ext cx="1728425" cy="5100"/>
                          </a:xfrm>
                          <a:prstGeom prst="rect">
                            <a:avLst/>
                          </a:prstGeom>
                          <a:solidFill>
                            <a:srgbClr val="ECEEE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26" name="Picture 855"/>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2270133" y="1609745"/>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827" name="Rectangle 856"/>
                        <wps:cNvSpPr>
                          <a:spLocks noChangeArrowheads="1"/>
                        </wps:cNvSpPr>
                        <wps:spPr bwMode="auto">
                          <a:xfrm>
                            <a:off x="2270133" y="1609745"/>
                            <a:ext cx="1728425" cy="5100"/>
                          </a:xfrm>
                          <a:prstGeom prst="rect">
                            <a:avLst/>
                          </a:prstGeom>
                          <a:solidFill>
                            <a:srgbClr val="ECEEE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8" name="Rectangle 857"/>
                        <wps:cNvSpPr>
                          <a:spLocks noChangeArrowheads="1"/>
                        </wps:cNvSpPr>
                        <wps:spPr bwMode="auto">
                          <a:xfrm>
                            <a:off x="2270133" y="1614845"/>
                            <a:ext cx="1728425" cy="2500"/>
                          </a:xfrm>
                          <a:prstGeom prst="rect">
                            <a:avLst/>
                          </a:prstGeom>
                          <a:solidFill>
                            <a:srgbClr val="EC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29" name="Picture 858"/>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2270133" y="1614845"/>
                            <a:ext cx="1728425" cy="2500"/>
                          </a:xfrm>
                          <a:prstGeom prst="rect">
                            <a:avLst/>
                          </a:prstGeom>
                          <a:noFill/>
                          <a:extLst>
                            <a:ext uri="{909E8E84-426E-40DD-AFC4-6F175D3DCCD1}">
                              <a14:hiddenFill xmlns:a14="http://schemas.microsoft.com/office/drawing/2010/main">
                                <a:solidFill>
                                  <a:srgbClr val="FFFFFF"/>
                                </a:solidFill>
                              </a14:hiddenFill>
                            </a:ext>
                          </a:extLst>
                        </pic:spPr>
                      </pic:pic>
                      <wps:wsp>
                        <wps:cNvPr id="830" name="Rectangle 859"/>
                        <wps:cNvSpPr>
                          <a:spLocks noChangeArrowheads="1"/>
                        </wps:cNvSpPr>
                        <wps:spPr bwMode="auto">
                          <a:xfrm>
                            <a:off x="2270133" y="1614845"/>
                            <a:ext cx="1728425" cy="2500"/>
                          </a:xfrm>
                          <a:prstGeom prst="rect">
                            <a:avLst/>
                          </a:prstGeom>
                          <a:solidFill>
                            <a:srgbClr val="EC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1" name="Rectangle 860"/>
                        <wps:cNvSpPr>
                          <a:spLocks noChangeArrowheads="1"/>
                        </wps:cNvSpPr>
                        <wps:spPr bwMode="auto">
                          <a:xfrm>
                            <a:off x="2270133" y="1617345"/>
                            <a:ext cx="1728425" cy="5100"/>
                          </a:xfrm>
                          <a:prstGeom prst="rect">
                            <a:avLst/>
                          </a:prstGeom>
                          <a:solidFill>
                            <a:srgbClr val="EE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32" name="Picture 861"/>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2270133" y="1617345"/>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833" name="Rectangle 862"/>
                        <wps:cNvSpPr>
                          <a:spLocks noChangeArrowheads="1"/>
                        </wps:cNvSpPr>
                        <wps:spPr bwMode="auto">
                          <a:xfrm>
                            <a:off x="2270133" y="1617345"/>
                            <a:ext cx="1728425" cy="5100"/>
                          </a:xfrm>
                          <a:prstGeom prst="rect">
                            <a:avLst/>
                          </a:prstGeom>
                          <a:solidFill>
                            <a:srgbClr val="EE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4" name="Rectangle 863"/>
                        <wps:cNvSpPr>
                          <a:spLocks noChangeArrowheads="1"/>
                        </wps:cNvSpPr>
                        <wps:spPr bwMode="auto">
                          <a:xfrm>
                            <a:off x="2270133" y="1622445"/>
                            <a:ext cx="1728425" cy="5100"/>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35" name="Picture 864"/>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2270133" y="1622445"/>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836" name="Rectangle 865"/>
                        <wps:cNvSpPr>
                          <a:spLocks noChangeArrowheads="1"/>
                        </wps:cNvSpPr>
                        <wps:spPr bwMode="auto">
                          <a:xfrm>
                            <a:off x="2270133" y="1622445"/>
                            <a:ext cx="1728425" cy="5100"/>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7" name="Rectangle 866"/>
                        <wps:cNvSpPr>
                          <a:spLocks noChangeArrowheads="1"/>
                        </wps:cNvSpPr>
                        <wps:spPr bwMode="auto">
                          <a:xfrm>
                            <a:off x="2270133" y="1627546"/>
                            <a:ext cx="1728425" cy="2500"/>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38" name="Picture 867"/>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2270133" y="1627546"/>
                            <a:ext cx="1728425" cy="2500"/>
                          </a:xfrm>
                          <a:prstGeom prst="rect">
                            <a:avLst/>
                          </a:prstGeom>
                          <a:noFill/>
                          <a:extLst>
                            <a:ext uri="{909E8E84-426E-40DD-AFC4-6F175D3DCCD1}">
                              <a14:hiddenFill xmlns:a14="http://schemas.microsoft.com/office/drawing/2010/main">
                                <a:solidFill>
                                  <a:srgbClr val="FFFFFF"/>
                                </a:solidFill>
                              </a14:hiddenFill>
                            </a:ext>
                          </a:extLst>
                        </pic:spPr>
                      </pic:pic>
                      <wps:wsp>
                        <wps:cNvPr id="839" name="Rectangle 868"/>
                        <wps:cNvSpPr>
                          <a:spLocks noChangeArrowheads="1"/>
                        </wps:cNvSpPr>
                        <wps:spPr bwMode="auto">
                          <a:xfrm>
                            <a:off x="2270133" y="1627546"/>
                            <a:ext cx="1728425" cy="2500"/>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40" name="Rectangle 869"/>
                        <wps:cNvSpPr>
                          <a:spLocks noChangeArrowheads="1"/>
                        </wps:cNvSpPr>
                        <wps:spPr bwMode="auto">
                          <a:xfrm>
                            <a:off x="2270133" y="1630046"/>
                            <a:ext cx="1728425" cy="2500"/>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41" name="Picture 870"/>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2270133" y="1630046"/>
                            <a:ext cx="1728425" cy="2500"/>
                          </a:xfrm>
                          <a:prstGeom prst="rect">
                            <a:avLst/>
                          </a:prstGeom>
                          <a:noFill/>
                          <a:extLst>
                            <a:ext uri="{909E8E84-426E-40DD-AFC4-6F175D3DCCD1}">
                              <a14:hiddenFill xmlns:a14="http://schemas.microsoft.com/office/drawing/2010/main">
                                <a:solidFill>
                                  <a:srgbClr val="FFFFFF"/>
                                </a:solidFill>
                              </a14:hiddenFill>
                            </a:ext>
                          </a:extLst>
                        </pic:spPr>
                      </pic:pic>
                      <wps:wsp>
                        <wps:cNvPr id="842" name="Rectangle 871"/>
                        <wps:cNvSpPr>
                          <a:spLocks noChangeArrowheads="1"/>
                        </wps:cNvSpPr>
                        <wps:spPr bwMode="auto">
                          <a:xfrm>
                            <a:off x="2270133" y="1630046"/>
                            <a:ext cx="1728425" cy="2500"/>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43" name="Oval 872"/>
                        <wps:cNvSpPr>
                          <a:spLocks noChangeArrowheads="1"/>
                        </wps:cNvSpPr>
                        <wps:spPr bwMode="auto">
                          <a:xfrm>
                            <a:off x="2272033" y="1090231"/>
                            <a:ext cx="1724625" cy="539215"/>
                          </a:xfrm>
                          <a:prstGeom prst="ellipse">
                            <a:avLst/>
                          </a:prstGeom>
                          <a:noFill/>
                          <a:ln w="1270" cap="rnd">
                            <a:solidFill>
                              <a:srgbClr val="00206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44" name="Rectangle 873"/>
                        <wps:cNvSpPr>
                          <a:spLocks noChangeArrowheads="1"/>
                        </wps:cNvSpPr>
                        <wps:spPr bwMode="auto">
                          <a:xfrm>
                            <a:off x="3044144" y="1094731"/>
                            <a:ext cx="12890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ED8D78" w14:textId="77777777" w:rsidR="00A45BC6" w:rsidRDefault="00A45BC6" w:rsidP="00E15E78">
                              <w:r>
                                <w:rPr>
                                  <w:rFonts w:ascii="Calibri" w:hAnsi="Calibri" w:cs="Calibri"/>
                                  <w:color w:val="000000"/>
                                </w:rPr>
                                <w:t>F1</w:t>
                              </w:r>
                            </w:p>
                          </w:txbxContent>
                        </wps:txbx>
                        <wps:bodyPr rot="0" vert="horz" wrap="none" lIns="0" tIns="0" rIns="0" bIns="0" anchor="t" anchorCtr="0" upright="1">
                          <a:spAutoFit/>
                        </wps:bodyPr>
                      </wps:wsp>
                      <wps:wsp>
                        <wps:cNvPr id="845" name="Rectangle 874"/>
                        <wps:cNvSpPr>
                          <a:spLocks noChangeArrowheads="1"/>
                        </wps:cNvSpPr>
                        <wps:spPr bwMode="auto">
                          <a:xfrm>
                            <a:off x="2059330" y="1267435"/>
                            <a:ext cx="201739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F07C7D" w14:textId="77777777" w:rsidR="00A45BC6" w:rsidRDefault="00A45BC6" w:rsidP="00E15E78">
                              <w:pPr>
                                <w:jc w:val="center"/>
                              </w:pPr>
                              <w:r>
                                <w:rPr>
                                  <w:rFonts w:ascii="Calibri" w:hAnsi="Calibri" w:cs="Calibri"/>
                                  <w:color w:val="000000"/>
                                </w:rPr>
                                <w:t>Slice 1 + Slice 2 (preferred)</w:t>
                              </w:r>
                            </w:p>
                            <w:p w14:paraId="64E4AEA9" w14:textId="77777777" w:rsidR="00A45BC6" w:rsidRDefault="00A45BC6" w:rsidP="00E15E78"/>
                          </w:txbxContent>
                        </wps:txbx>
                        <wps:bodyPr rot="0" vert="horz" wrap="square" lIns="0" tIns="0" rIns="0" bIns="0" anchor="t" anchorCtr="0" upright="1">
                          <a:spAutoFit/>
                        </wps:bodyPr>
                      </wps:wsp>
                      <wps:wsp>
                        <wps:cNvPr id="846" name="Rectangle 875"/>
                        <wps:cNvSpPr>
                          <a:spLocks noChangeArrowheads="1"/>
                        </wps:cNvSpPr>
                        <wps:spPr bwMode="auto">
                          <a:xfrm>
                            <a:off x="2950243" y="1441440"/>
                            <a:ext cx="29654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5F728E" w14:textId="77777777" w:rsidR="00A45BC6" w:rsidRDefault="00A45BC6" w:rsidP="00E15E78">
                              <w:r>
                                <w:rPr>
                                  <w:rFonts w:ascii="Calibri" w:hAnsi="Calibri" w:cs="Calibri"/>
                                  <w:color w:val="000000"/>
                                </w:rPr>
                                <w:t>Cell 6</w:t>
                              </w:r>
                            </w:p>
                          </w:txbxContent>
                        </wps:txbx>
                        <wps:bodyPr rot="0" vert="horz" wrap="none" lIns="0" tIns="0" rIns="0" bIns="0" anchor="t" anchorCtr="0" upright="1">
                          <a:spAutoFit/>
                        </wps:bodyPr>
                      </wps:wsp>
                      <wps:wsp>
                        <wps:cNvPr id="847" name="Rectangle 876"/>
                        <wps:cNvSpPr>
                          <a:spLocks noChangeArrowheads="1"/>
                        </wps:cNvSpPr>
                        <wps:spPr bwMode="auto">
                          <a:xfrm>
                            <a:off x="3022644" y="416512"/>
                            <a:ext cx="12890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534B00" w14:textId="77777777" w:rsidR="00A45BC6" w:rsidRDefault="00A45BC6" w:rsidP="00E15E78">
                              <w:r>
                                <w:rPr>
                                  <w:rFonts w:ascii="Calibri" w:hAnsi="Calibri" w:cs="Calibri"/>
                                  <w:color w:val="000000"/>
                                </w:rPr>
                                <w:t>F2</w:t>
                              </w:r>
                            </w:p>
                          </w:txbxContent>
                        </wps:txbx>
                        <wps:bodyPr rot="0" vert="horz" wrap="none" lIns="0" tIns="0" rIns="0" bIns="0" anchor="t" anchorCtr="0" upright="1">
                          <a:spAutoFit/>
                        </wps:bodyPr>
                      </wps:wsp>
                      <wps:wsp>
                        <wps:cNvPr id="848" name="Rectangle 877"/>
                        <wps:cNvSpPr>
                          <a:spLocks noChangeArrowheads="1"/>
                        </wps:cNvSpPr>
                        <wps:spPr bwMode="auto">
                          <a:xfrm>
                            <a:off x="2106931" y="590517"/>
                            <a:ext cx="1968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5F9B71" w14:textId="77777777" w:rsidR="00A45BC6" w:rsidRDefault="00A45BC6" w:rsidP="00E15E78">
                              <w:pPr>
                                <w:jc w:val="center"/>
                              </w:pPr>
                              <w:r>
                                <w:rPr>
                                  <w:rFonts w:ascii="Calibri" w:hAnsi="Calibri" w:cs="Calibri"/>
                                  <w:color w:val="000000"/>
                                </w:rPr>
                                <w:t>Slice 1 (preferred) + Slice 2</w:t>
                              </w:r>
                            </w:p>
                          </w:txbxContent>
                        </wps:txbx>
                        <wps:bodyPr rot="0" vert="horz" wrap="square" lIns="0" tIns="0" rIns="0" bIns="0" anchor="t" anchorCtr="0" upright="1">
                          <a:spAutoFit/>
                        </wps:bodyPr>
                      </wps:wsp>
                      <wps:wsp>
                        <wps:cNvPr id="849" name="Rectangle 878"/>
                        <wps:cNvSpPr>
                          <a:spLocks noChangeArrowheads="1"/>
                        </wps:cNvSpPr>
                        <wps:spPr bwMode="auto">
                          <a:xfrm>
                            <a:off x="2928643" y="763921"/>
                            <a:ext cx="29654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9B09BD" w14:textId="77777777" w:rsidR="00A45BC6" w:rsidRDefault="00A45BC6" w:rsidP="00E15E78">
                              <w:r>
                                <w:rPr>
                                  <w:rFonts w:ascii="Calibri" w:hAnsi="Calibri" w:cs="Calibri"/>
                                  <w:color w:val="000000"/>
                                </w:rPr>
                                <w:t>Cell 5</w:t>
                              </w:r>
                            </w:p>
                          </w:txbxContent>
                        </wps:txbx>
                        <wps:bodyPr rot="0" vert="horz" wrap="none" lIns="0" tIns="0" rIns="0" bIns="0" anchor="t" anchorCtr="0" upright="1">
                          <a:spAutoFit/>
                        </wps:bodyPr>
                      </wps:wsp>
                      <wps:wsp>
                        <wps:cNvPr id="850" name="Rectangle 879"/>
                        <wps:cNvSpPr>
                          <a:spLocks noChangeArrowheads="1"/>
                        </wps:cNvSpPr>
                        <wps:spPr bwMode="auto">
                          <a:xfrm>
                            <a:off x="2891142" y="12100"/>
                            <a:ext cx="36385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02A676" w14:textId="77777777" w:rsidR="00A45BC6" w:rsidRDefault="00A45BC6" w:rsidP="00E15E78">
                              <w:r>
                                <w:rPr>
                                  <w:rFonts w:ascii="Calibri" w:hAnsi="Calibri" w:cs="Calibri"/>
                                  <w:b/>
                                  <w:bCs/>
                                  <w:color w:val="000000"/>
                                </w:rPr>
                                <w:t>Area X</w:t>
                              </w:r>
                            </w:p>
                          </w:txbxContent>
                        </wps:txbx>
                        <wps:bodyPr rot="0" vert="horz" wrap="none" lIns="0" tIns="0" rIns="0" bIns="0" anchor="t" anchorCtr="0" upright="1">
                          <a:spAutoFit/>
                        </wps:bodyPr>
                      </wps:wsp>
                    </wpc:wpc>
                  </a:graphicData>
                </a:graphic>
              </wp:inline>
            </w:drawing>
          </mc:Choice>
          <mc:Fallback>
            <w:pict>
              <v:group w14:anchorId="24C2E829" id="画布 851" o:spid="_x0000_s1491" editas="canvas" style="width:324.8pt;height:154.65pt;mso-position-horizontal-relative:char;mso-position-vertical-relative:line" coordsize="41249,19640"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">
                <v:shape id="_x0000_s1492" type="#_x0000_t75" style="position:absolute;width:41249;height:19640;visibility:visible;mso-wrap-style:square">
                  <v:fill o:detectmouseclick="t"/>
                  <v:path o:connecttype="none"/>
                </v:shape>
                <v:group id="Group 609" o:spid="_x0000_s1493" style="position:absolute;top:2570;width:40894;height:14739" coordorigin="268,405" coordsize="6440,232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dfL7HwwAAANoAAAAP&#10;AAAAAAAAAAAAAAAAAKoCAABkcnMvZG93bnJldi54bWxQSwUGAAAAAAQABAD6AAAAmgMAAAAA&#10;">
                  <v:rect id="Rectangle 409" o:spid="_x0000_s1494" style="position:absolute;left:268;top:2531;width:2721;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LlTMEA&#10;AADaAAAADwAAAGRycy9kb3ducmV2LnhtbESPQWsCMRSE7wX/Q3iCt5q1iJTVKGIRSqGHWg8eH5vn&#10;ZtfNS0ziuv33jVDocZiZb5jVZrCd6CnExrGC2bQAQVw53XCt4Pi9f34FEROyxs4xKfihCJv16GmF&#10;pXZ3/qL+kGqRIRxLVGBS8qWUsTJkMU6dJ87e2QWLKctQSx3wnuG2ky9FsZAWG84LBj3tDFWXw80q&#10;+EQ8+bc2nHu8yuG2/2iN161Sk/GwXYJINKT/8F/7XSuYw+NKvgFy/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ki5UzBAAAA2gAAAA8AAAAAAAAAAAAAAAAAmAIAAGRycy9kb3du&#10;cmV2LnhtbFBLBQYAAAAABAAEAPUAAACGAwAAAAA=&#10;" fillcolor="#eaeee8" stroked="f"/>
                  <v:rect id="Rectangle 410" o:spid="_x0000_s1495" style="position:absolute;left:268;top:2539;width:2721;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cnsesIA&#10;AADaAAAADwAAAGRycy9kb3ducmV2LnhtbESPQWvCQBSE74L/YXlCL6KbKopEVymKtFdtDx4f2WeS&#10;Nvs23X2N8d93hUKPw8x8w2x2vWtURyHWng08TzNQxIW3NZcGPt6PkxWoKMgWG89k4E4RdtvhYIO5&#10;9Tc+UXeWUiUIxxwNVCJtrnUsKnIYp74lTt7VB4eSZCi1DXhLcNfoWZYttcOa00KFLe0rKr7OP85A&#10;9y318ZXkMMbFbB/ml897PB2MeRr1L2tQQr38h//ab9bAAh5X0g3Q2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yex6wgAAANoAAAAPAAAAAAAAAAAAAAAAAJgCAABkcnMvZG93&#10;bnJldi54bWxQSwUGAAAAAAQABAD1AAAAhwMAAAAA&#10;" fillcolor="#eceee8" stroked="f"/>
                  <v:shape id="Picture 411" o:spid="_x0000_s1496" type="#_x0000_t75" style="position:absolute;left:268;top:2539;width:2721;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tpRevDAAAA2gAAAA8AAABkcnMvZG93bnJldi54bWxEj0GLwjAUhO/C/ofwFrzImrqCaDXKIgiL&#10;qGhdEW+P5tmWbV5KE7X+eyMIHoeZ+YaZzBpTiivVrrCsoNeNQBCnVhecKfjbL76GIJxH1lhaJgV3&#10;cjCbfrQmGGt74x1dE5+JAGEXo4Lc+yqW0qU5GXRdWxEH72xrgz7IOpO6xluAm1J+R9FAGiw4LORY&#10;0Tyn9D+5GAU+YV6dzGjd3/c6h+1mc4yWnaNS7c/mZwzCU+Pf4Vf7VysYwPNKuAFy+g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q2lF68MAAADaAAAADwAAAAAAAAAAAAAAAACf&#10;AgAAZHJzL2Rvd25yZXYueG1sUEsFBgAAAAAEAAQA9wAAAI8DAAAAAA==&#10;">
                    <v:imagedata r:id="rId163" o:title=""/>
                  </v:shape>
                  <v:rect id="Rectangle 412" o:spid="_x0000_s1497" style="position:absolute;left:268;top:2539;width:2721;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fXlsMA&#10;AADaAAAADwAAAGRycy9kb3ducmV2LnhtbESPT2vCQBTE74LfYXlCL6KbWvxD6ipFkfaq9eDxkX1N&#10;0mbfpruvMX77bkHocZiZ3zDrbe8a1VGItWcDj9MMFHHhbc2lgfP7YbICFQXZYuOZDNwownYzHKwx&#10;t/7KR+pOUqoE4ZijgUqkzbWORUUO49S3xMn78MGhJBlKbQNeE9w1epZlC+2w5rRQYUu7ioqv048z&#10;0H1LfXgl2Y9xPtuFp8vnLR73xjyM+pdnUEK9/Ifv7TdrYAl/V9IN0J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lfXlsMAAADaAAAADwAAAAAAAAAAAAAAAACYAgAAZHJzL2Rv&#10;d25yZXYueG1sUEsFBgAAAAAEAAQA9QAAAIgDAAAAAA==&#10;" fillcolor="#eceee8" stroked="f"/>
                  <v:rect id="Rectangle 413" o:spid="_x0000_s1498" style="position:absolute;left:268;top:2543;width:2721;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4Fi6cEA&#10;AADaAAAADwAAAGRycy9kb3ducmV2LnhtbERPPWvDMBDdC/kP4gLZarkdQnCihBKa1OlQqF3oerEu&#10;tql1MpYi2/++GgodH+97d5hMJwINrrWs4ClJQRBXVrdcK/gqT48bEM4ja+wsk4KZHBz2i4cdZtqO&#10;/Emh8LWIIewyVNB432dSuqohgy6xPXHkbnYw6CMcaqkHHGO46eRzmq6lwZZjQ4M9HRuqfoq7UeDe&#10;Xqf8O3B5DNfze/jYFJfZzEqtltPLFoSnyf+L/9y5VhC3xivxBsj9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uBYunBAAAA2gAAAA8AAAAAAAAAAAAAAAAAmAIAAGRycy9kb3du&#10;cmV2LnhtbFBLBQYAAAAABAAEAPUAAACGAwAAAAA=&#10;" fillcolor="#eceeea" stroked="f"/>
                  <v:shape id="Picture 414" o:spid="_x0000_s1499" type="#_x0000_t75" style="position:absolute;left:268;top:2543;width:2721;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XNKbHEAAAA2wAAAA8AAABkcnMvZG93bnJldi54bWxEj0FrwkAQhe+C/2GZQm9m01BKSV2lFNS0&#10;N41Qj0N2TKLZ2ZBdY/rvO4dCbzO8N+99s1xPrlMjDaH1bOApSUERV962XBs4lpvFK6gQkS12nsnA&#10;DwVYr+azJebW33lP4yHWSkI45GigibHPtQ5VQw5D4nti0c5+cBhlHWptB7xLuOt0lqYv2mHL0tBg&#10;Tx8NVdfDzRm4BM4+Q3a5Paf7HX2dvgsstydjHh+m9zdQkab4b/67LqzgC738IgPo1S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JXNKbHEAAAA2wAAAA8AAAAAAAAAAAAAAAAA&#10;nwIAAGRycy9kb3ducmV2LnhtbFBLBQYAAAAABAAEAPcAAACQAwAAAAA=&#10;">
                    <v:imagedata r:id="rId164" o:title=""/>
                  </v:shape>
                  <v:rect id="Rectangle 416" o:spid="_x0000_s1500" style="position:absolute;left:268;top:2551;width:2721;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wIY8EA&#10;AADbAAAADwAAAGRycy9kb3ducmV2LnhtbERP22rCQBB9L/gPyxR8q5uUIiW6SomEVtCHRj9gmp0m&#10;0exsyG4u/r0rFPo2h3Od9XYyjRioc7VlBfEiAkFcWF1zqeB8yl7eQTiPrLGxTApu5GC7mT2tMdF2&#10;5G8acl+KEMIuQQWV920ipSsqMugWtiUO3K/tDPoAu1LqDscQbhr5GkVLabDm0FBhS2lFxTXvjYLL&#10;MYvS5q3e9adD3v64gvdx+qnU/Hn6WIHwNPl/8Z/7S4f5MTx+CQfIz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WsCGPBAAAA2wAAAA8AAAAAAAAAAAAAAAAAmAIAAGRycy9kb3du&#10;cmV2LnhtbFBLBQYAAAAABAAEAPUAAACGAwAAAAA=&#10;" fillcolor="#eceeec" stroked="f"/>
                  <v:shape id="Picture 417" o:spid="_x0000_s1501" type="#_x0000_t75" style="position:absolute;left:268;top:2551;width:2721;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S2f/rDAAAA2wAAAA8AAABkcnMvZG93bnJldi54bWxET01rwkAQvQv+h2UKXopuVCg2ugkiFCr2&#10;UGMPOQ7ZaTZtdjZkV4399d1Cwds83uds8sG24kK9bxwrmM8SEMSV0w3XCj5OL9MVCB+QNbaOScGN&#10;POTZeLTBVLsrH+lShFrEEPYpKjAhdKmUvjJk0c9cRxy5T9dbDBH2tdQ9XmO4beUiSZ6kxYZjg8GO&#10;doaq7+JsFTzud8/oDsW+OS9/wntp3NfbvFRq8jBs1yACDeEu/ne/6jh/AX+/xANk9gs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JLZ/+sMAAADbAAAADwAAAAAAAAAAAAAAAACf&#10;AgAAZHJzL2Rvd25yZXYueG1sUEsFBgAAAAAEAAQA9wAAAI8DAAAAAA==&#10;">
                    <v:imagedata r:id="rId165" o:title=""/>
                  </v:shape>
                  <v:rect id="Rectangle 418" o:spid="_x0000_s1502" style="position:absolute;left:268;top:2551;width:2721;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Izj8EA&#10;AADbAAAADwAAAGRycy9kb3ducmV2LnhtbERPzYrCMBC+L/gOYQRva6ori1SjSEXWBT3Y+gBjM7bV&#10;ZlKaqN23N4Kwt/n4fme+7Ewt7tS6yrKC0TACQZxbXXGh4JhtPqcgnEfWWFsmBX/kYLnofcwx1vbB&#10;B7qnvhAhhF2MCkrvm1hKl5dk0A1tQxy4s20N+gDbQuoWHyHc1HIcRd/SYMWhocSGkpLya3ozCi77&#10;TZTUk2p9y3Zpc3I5/46SH6UG/W41A+Gp8//it3urw/wveP0SDpCL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oyM4/BAAAA2wAAAA8AAAAAAAAAAAAAAAAAmAIAAGRycy9kb3du&#10;cmV2LnhtbFBLBQYAAAAABAAEAPUAAACGAwAAAAA=&#10;" fillcolor="#eceeec" stroked="f"/>
                  <v:rect id="Rectangle 419" o:spid="_x0000_s1503" style="position:absolute;left:268;top:2555;width:2721;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8I4MEA&#10;AADbAAAADwAAAGRycy9kb3ducmV2LnhtbERPS4vCMBC+L/gfwgheFk11RbQaRQTR3VurB49DM31g&#10;MylNrPXfm4WFvc3H95zNrje16Kh1lWUF00kEgjizuuJCwfVyHC9BOI+ssbZMCl7kYLcdfGww1vbJ&#10;CXWpL0QIYRejgtL7JpbSZSUZdBPbEAcut61BH2BbSN3iM4SbWs6iaCENVhwaSmzoUFJ2Tx9GgYma&#10;W7L/maWnZJXn8+/P/vTVJUqNhv1+DcJT7//Ff+6zDvPn8PtLOEB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M/CODBAAAA2wAAAA8AAAAAAAAAAAAAAAAAmAIAAGRycy9kb3du&#10;cmV2LnhtbFBLBQYAAAAABAAEAPUAAACGAwAAAAA=&#10;" fillcolor="#eeeeec" stroked="f"/>
                  <v:shape id="Picture 420" o:spid="_x0000_s1504" type="#_x0000_t75" style="position:absolute;left:268;top:2555;width:2721;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9flnfCAAAA2wAAAA8AAABkcnMvZG93bnJldi54bWxET0trAjEQvgv+hzCCt5pV0MrWKH34uhSq&#10;FvE4bKabxc1km0Td/vumUPA2H99zZovW1uJKPlSOFQwHGQjiwumKSwWfh9XDFESIyBprx6TghwIs&#10;5t3ODHPtbryj6z6WIoVwyFGBibHJpQyFIYth4BrixH05bzEm6EupPd5SuK3lKMsm0mLFqcFgQ6+G&#10;ivP+YhWcXsLmcHxv4/fo0fjt0oW3j3WhVL/XPj+BiNTGu/jfvdVp/hj+fkkHyPkv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PX5Z3wgAAANsAAAAPAAAAAAAAAAAAAAAAAJ8C&#10;AABkcnMvZG93bnJldi54bWxQSwUGAAAAAAQABAD3AAAAjgMAAAAA&#10;">
                    <v:imagedata r:id="rId166" o:title=""/>
                  </v:shape>
                  <v:rect id="Rectangle 421" o:spid="_x0000_s1505" style="position:absolute;left:268;top:2555;width:2721;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EzDMIA&#10;AADbAAAADwAAAGRycy9kb3ducmV2LnhtbERPS2vCQBC+C/0PyxR6Ed3UirRpNiEIxeotsQePQ3by&#10;oNnZkF1j+u+7QqG3+fiek2Sz6cVEo+ssK3heRyCIK6s7bhR8nT9WryCcR9bYWyYFP+QgSx8WCcba&#10;3rigqfSNCCHsYlTQej/EUrqqJYNubQfiwNV2NOgDHBupR7yFcNPLTRTtpMGOQ0OLA+1bqr7Lq1Fg&#10;ouFS5KdNeSje6np7XM6Hl6lQ6ulxzt9BeJr9v/jP/anD/B3cfwkHyPQ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oTMMwgAAANsAAAAPAAAAAAAAAAAAAAAAAJgCAABkcnMvZG93&#10;bnJldi54bWxQSwUGAAAAAAQABAD1AAAAhwMAAAAA&#10;" fillcolor="#eeeeec" stroked="f"/>
                  <v:rect id="Rectangle 422" o:spid="_x0000_s1506" style="position:absolute;left:268;top:2563;width:2721;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DOmcIA&#10;AADbAAAADwAAAGRycy9kb3ducmV2LnhtbERPS2sCMRC+F/wPYQRvNWvBraxG0YIgpZeqoN6GzezD&#10;3UyWJOr23zeFgrf5+J6zWPWmFXdyvrasYDJOQBDnVtdcKjgetq8zED4ga2wtk4If8rBaDl4WmGn7&#10;4G+670MpYgj7DBVUIXSZlD6vyKAf2444coV1BkOErpTa4SOGm1a+JUkqDdYcGyrs6KOivNnfjIKT&#10;mzWXYuObpJh+nm/mlJ6/rqlSo2G/noMI1Ien+N+903H+O/z9Eg+Qy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IM6ZwgAAANsAAAAPAAAAAAAAAAAAAAAAAJgCAABkcnMvZG93&#10;bnJldi54bWxQSwUGAAAAAAQABAD1AAAAhwMAAAAA&#10;" fillcolor="#eee" stroked="f"/>
                  <v:shape id="Picture 423" o:spid="_x0000_s1507" type="#_x0000_t75" style="position:absolute;left:268;top:2563;width:2721;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2cKo7EAAAA2wAAAA8AAABkcnMvZG93bnJldi54bWxEj0FrwkAQhe8F/8MyQi+iG3uQGt2ICAVP&#10;2tqC1yE7ZhOzs2l21fTfdw6F3mZ4b977Zr0ZfKvu1Mc6sIH5LANFXAZbc2Xg6/Nt+goqJmSLbWAy&#10;8EMRNsXoaY25DQ/+oPspVUpCOOZowKXU5VrH0pHHOAsdsWiX0HtMsvaVtj0+JNy3+iXLFtpjzdLg&#10;sKOdo/J6unkD+tstwsEul9kRj81wnryHSbM15nk8bFegEg3p3/x3vbeCL7Dyiwygi1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J2cKo7EAAAA2wAAAA8AAAAAAAAAAAAAAAAA&#10;nwIAAGRycy9kb3ducmV2LnhtbFBLBQYAAAAABAAEAPcAAACQAwAAAAA=&#10;">
                    <v:imagedata r:id="rId167" o:title=""/>
                  </v:shape>
                  <v:rect id="Rectangle 424" o:spid="_x0000_s1508" style="position:absolute;left:268;top:2563;width:2721;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P/cMIA&#10;AADbAAAADwAAAGRycy9kb3ducmV2LnhtbERPS2sCMRC+F/wPYQRvNWvBRVejaEGQ0ktVUG/DZvbh&#10;biZLEnX775tCobf5+J6zXPemFQ9yvrasYDJOQBDnVtdcKjgdd68zED4ga2wtk4Jv8rBeDV6WmGn7&#10;5C96HEIpYgj7DBVUIXSZlD6vyKAf2444coV1BkOErpTa4TOGm1a+JUkqDdYcGyrs6L2ivDncjYKz&#10;mzXXYuubpJh+XO7mnF4+b6lSo2G/WYAI1Id/8Z97r+P8Ofz+Eg+Q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8/9wwgAAANsAAAAPAAAAAAAAAAAAAAAAAJgCAABkcnMvZG93&#10;bnJldi54bWxQSwUGAAAAAAQABAD1AAAAhwMAAAAA&#10;" fillcolor="#eee" stroked="f"/>
                  <v:rect id="Rectangle 425" o:spid="_x0000_s1509" style="position:absolute;left:268;top:2571;width:2721;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ymqz8MA&#10;AADbAAAADwAAAGRycy9kb3ducmV2LnhtbERPXWvCMBR9H/gfwhV8GTadsKHVKDoQBhsD3WDs7drc&#10;NtXmpjbRdv9+eRB8PJzvxaq3tbhS6yvHCp6SFARx7nTFpYLvr+14CsIHZI21Y1LwRx5Wy8HDAjPt&#10;Ot7RdR9KEUPYZ6jAhNBkUvrckEWfuIY4coVrLYYI21LqFrsYbms5SdMXabHi2GCwoVdD+Wl/sQo2&#10;7z8ferY9mkvx/PiZFofz7rdDpUbDfj0HEagPd/HN/aYVTOL6+CX+ALn8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ymqz8MAAADbAAAADwAAAAAAAAAAAAAAAACYAgAAZHJzL2Rv&#10;d25yZXYueG1sUEsFBgAAAAAEAAQA9QAAAIgDAAAAAA==&#10;" fillcolor="#f0f0f0" stroked="f"/>
                  <v:shape id="Picture 426" o:spid="_x0000_s1510" type="#_x0000_t75" style="position:absolute;left:268;top:2571;width:2721;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4iejLDAAAA2wAAAA8AAABkcnMvZG93bnJldi54bWxEj0FLw0AUhO+C/2F5gjezSdAqabdFLAVv&#10;xbQHj8/saxKafRuyr0n017uC0OMwM98wq83sOjXSEFrPBrIkBUVcedtybeB42D28gAqCbLHzTAa+&#10;KcBmfXuzwsL6iT9oLKVWEcKhQAONSF9oHaqGHIbE98TRO/nBoUQ51NoOOEW463SepgvtsOW40GBP&#10;bw1V5/LiDGyfx+knp/OX3pVPn/vHvWTzJMbc382vS1BCs1zD/+13ayDP4O9L/AF6/Qs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DiJ6MsMAAADbAAAADwAAAAAAAAAAAAAAAACf&#10;AgAAZHJzL2Rvd25yZXYueG1sUEsFBgAAAAAEAAQA9wAAAI8DAAAAAA==&#10;">
                    <v:imagedata r:id="rId168" o:title=""/>
                  </v:shape>
                  <v:rect id="Rectangle 427" o:spid="_x0000_s1511" style="position:absolute;left:268;top:2571;width:2721;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eRI8cA&#10;AADbAAAADwAAAGRycy9kb3ducmV2LnhtbESP3WrCQBSE7wt9h+UUelN0Y6BFU1epBaFQKfgD4t0x&#10;e5JNmz2bZlcT374rFLwcZuYbZjrvbS3O1PrKsYLRMAFBnDtdcalgt10OxiB8QNZYOyYFF/Iwn93f&#10;TTHTruM1nTehFBHCPkMFJoQmk9Lnhiz6oWuIo1e41mKIsi2lbrGLcFvLNElepMWK44LBht4N5T+b&#10;k1Ww+Nyv9GT5bU7F89NXUhx/14cOlXp86N9eQQTqwy383/7QCtIUrl/iD5C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i3kSPHAAAA2wAAAA8AAAAAAAAAAAAAAAAAmAIAAGRy&#10;cy9kb3ducmV2LnhtbFBLBQYAAAAABAAEAPUAAACMAwAAAAA=&#10;" fillcolor="#f0f0f0" stroked="f"/>
                  <v:rect id="Rectangle 428" o:spid="_x0000_s1512" style="position:absolute;left:268;top:2575;width:2721;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cCJ8QA&#10;AADbAAAADwAAAGRycy9kb3ducmV2LnhtbESPT2sCMRTE7wW/Q3iCt5pV6SKrUVQoFOmlVlBvj83b&#10;P+7mZUmirt++KRR6HGbmN8xy3ZtW3Mn52rKCyTgBQZxbXXOp4Pj9/joH4QOyxtYyKXiSh/Vq8LLE&#10;TNsHf9H9EEoRIewzVFCF0GVS+rwig35sO+LoFdYZDFG6UmqHjwg3rZwmSSoN1hwXKuxoV1HeHG5G&#10;wcnNm0ux9U1SvO3PN3NKz5/XVKnRsN8sQATqw3/4r/2hFUxn8Psl/gC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13AifEAAAA2wAAAA8AAAAAAAAAAAAAAAAAmAIAAGRycy9k&#10;b3ducmV2LnhtbFBLBQYAAAAABAAEAPUAAACJAwAAAAA=&#10;" fillcolor="#eee" stroked="f"/>
                  <v:shape id="Picture 429" o:spid="_x0000_s1513" type="#_x0000_t75" style="position:absolute;left:268;top:2575;width:2721;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4FPE7CAAAA2wAAAA8AAABkcnMvZG93bnJldi54bWxEj0GLwjAUhO+C/yG8hb3Imiq6LNUoKquI&#10;eKkrnh/Nsy3bvJQmavz3RhA8DjPzDTOdB1OLK7Wusqxg0E9AEOdWV1woOP6tv35AOI+ssbZMCu7k&#10;YD7rdqaYanvjjK4HX4gIYZeigtL7JpXS5SUZdH3bEEfvbFuDPsq2kLrFW4SbWg6T5FsarDgulNjQ&#10;qqT8/3AxCsa93m5x2mw9J9lv4MHYLYuwV+rzIywmIDwF/w6/2lutYDiC55f4A+Ts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BTxOwgAAANsAAAAPAAAAAAAAAAAAAAAAAJ8C&#10;AABkcnMvZG93bnJldi54bWxQSwUGAAAAAAQABAD3AAAAjgMAAAAA&#10;">
                    <v:imagedata r:id="rId169" o:title=""/>
                  </v:shape>
                  <v:rect id="Rectangle 430" o:spid="_x0000_s1514" style="position:absolute;left:268;top:2575;width:2721;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I/yMQA&#10;AADbAAAADwAAAGRycy9kb3ducmV2LnhtbESPT2sCMRTE7wW/Q3iCt5pVcJHVKCoUinipFrS3x+bt&#10;H3fzsiRR12/fFAoeh5n5DbNc96YVd3K+tqxgMk5AEOdW11wq+D59vM9B+ICssbVMCp7kYb0avC0x&#10;0/bBX3Q/hlJECPsMFVQhdJmUPq/IoB/bjjh6hXUGQ5SulNrhI8JNK6dJkkqDNceFCjvaVZQ3x5tR&#10;cHbz5qfY+iYpZvvLzZzTy+GaKjUa9psFiEB9eIX/259awXQGf1/iD5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3SP8jEAAAA2wAAAA8AAAAAAAAAAAAAAAAAmAIAAGRycy9k&#10;b3ducmV2LnhtbFBLBQYAAAAABAAEAPUAAACJAwAAAAA=&#10;" fillcolor="#eee" stroked="f"/>
                  <v:rect id="Rectangle 439" o:spid="_x0000_s1515" style="position:absolute;left:3598;top:417;width:3110;height:2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hUNMUA&#10;AADbAAAADwAAAGRycy9kb3ducmV2LnhtbESPQWvCQBSE74L/YXmCF9FNLYpGV5Gg0EMpNXrw+Mg+&#10;k2j2bZpdTfrvu4VCj8PMfMOst52pxJMaV1pW8DKJQBBnVpecKzifDuMFCOeRNVaWScE3Odhu+r01&#10;xtq2fKRn6nMRIOxiVFB4X8dSuqwgg25ia+LgXW1j0AfZ5FI32Aa4qeQ0iubSYMlhocCakoKye/ow&#10;CpK65ffPD/mV7ke38+jyurzMEq3UcNDtViA8df4//Nd+0wqmc/j9En6A3P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qFQ0xQAAANsAAAAPAAAAAAAAAAAAAAAAAJgCAABkcnMv&#10;ZG93bnJldi54bWxQSwUGAAAAAAQABAD1AAAAigMAAAAA&#10;" fillcolor="#cdcdcd" stroked="f"/>
                  <v:shape id="Freeform 440" o:spid="_x0000_s1516" style="position:absolute;left:3599;top:421;width:3102;height:2302;visibility:visible;mso-wrap-style:square;v-text-anchor:top" coordsize="12146,90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CJ08IA&#10;AADbAAAADwAAAGRycy9kb3ducmV2LnhtbESPzarCMBSE94LvEI7gTlMFf+g1igiiCApWN3d3bM5t&#10;y21OSpNqfXsjCC6HmfmGWaxaU4o71a6wrGA0jEAQp1YXnCm4XraDOQjnkTWWlknBkxyslt3OAmNt&#10;H3yme+IzESDsYlSQe1/FUro0J4NuaCvi4P3Z2qAPss6krvER4KaU4yiaSoMFh4UcK9rklP4njVFw&#10;ksdqndzmze52mpjfA/lpszsq1e+16x8Qnlr/DX/ae61gPIP3l/AD5PI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4InTwgAAANsAAAAPAAAAAAAAAAAAAAAAAJgCAABkcnMvZG93&#10;bnJldi54bWxQSwUGAAAAAAQABAD1AAAAhwMAAAAA&#10;" path="m4,v,,,,,l12141,v2,,5,3,5,5l12146,9041v,3,-3,5,-5,5l4,9046v-2,,-4,-2,-4,-5l,5c,3,2,,4,xe" strokeweight="0">
                    <v:path arrowok="t" o:connecttype="custom" o:connectlocs="0,0;0,0;792,0;792,0;792,586;792,586;0,586;0,586;0,0;0,0" o:connectangles="0,0,0,0,0,0,0,0,0,0"/>
                  </v:shape>
                  <v:rect id="Rectangle 441" o:spid="_x0000_s1517" style="position:absolute;left:3598;top:417;width:3110;height:2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tl3cIA&#10;AADbAAAADwAAAGRycy9kb3ducmV2LnhtbERPTWvCQBC9C/6HZQQvohstFY2uIkGhh1La6MHjkB2T&#10;aHY2ZleT/vvuoeDx8b7X285U4kmNKy0rmE4iEMSZ1SXnCk7Hw3gBwnlkjZVlUvBLDrabfm+NsbYt&#10;/9Az9bkIIexiVFB4X8dSuqwgg25ia+LAXWxj0AfY5FI32IZwU8lZFM2lwZJDQ4E1JQVlt/RhFCR1&#10;y5/fX/Ke7kfX0+j8tjy/J1qp4aDbrUB46vxL/O/+0ApmYWz4En6A3P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2XdwgAAANsAAAAPAAAAAAAAAAAAAAAAAJgCAABkcnMvZG93&#10;bnJldi54bWxQSwUGAAAAAAQABAD1AAAAhwMAAAAA&#10;" fillcolor="#cdcdcd" stroked="f"/>
                  <v:rect id="Rectangle 442" o:spid="_x0000_s1518" style="position:absolute;left:3586;top:405;width:3102;height:4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74BsQA&#10;AADbAAAADwAAAGRycy9kb3ducmV2LnhtbESPQWvCQBSE70L/w/IKvelurYYa3YRSCBTUQ7XQ6yP7&#10;TILZt2l2jem/dwsFj8PMfMNs8tG2YqDeN441PM8UCOLSmYYrDV/HYvoKwgdkg61j0vBLHvLsYbLB&#10;1Lgrf9JwCJWIEPYpaqhD6FIpfVmTRT9zHXH0Tq63GKLsK2l6vEa4beVcqURabDgu1NjRe03l+XCx&#10;GjBZmJ/96WV33F4SXFWjKpbfSuunx/FtDSLQGO7h//aH0TBfwd+X+ANkd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AbEAAAA2wAAAA8AAAAAAAAAAAAAAAAAmAIAAGRycy9k&#10;b3ducmV2LnhtbFBLBQYAAAAABAAEAPUAAACJAwAAAAA=&#10;" stroked="f"/>
                  <v:rect id="Rectangle 443" o:spid="_x0000_s1519" style="position:absolute;left:3586;top:890;width:3102;height: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FsSL8A&#10;AADbAAAADwAAAGRycy9kb3ducmV2LnhtbERPTYvCMBC9L/gfwgh7W1MVZKlGKYoi7EWreB6asa02&#10;k9pEbf315iDs8fG+Z4vWVOJBjSstKxgOIhDEmdUl5wqOh/XPLwjnkTVWlklBRw4W897XDGNtn7yn&#10;R+pzEULYxaig8L6OpXRZQQbdwNbEgTvbxqAPsMmlbvAZwk0lR1E0kQZLDg0F1rQsKLumd6Og7DaJ&#10;T272krywq/Tub5XuTy+lvvttMgXhqfX/4o97qxWMw/rwJfwAOX8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VAWxIvwAAANsAAAAPAAAAAAAAAAAAAAAAAJgCAABkcnMvZG93bnJl&#10;di54bWxQSwUGAAAAAAQABAD1AAAAhAMAAAAA&#10;" fillcolor="#fdfdfd" stroked="f"/>
                  <v:rect id="Rectangle 444" o:spid="_x0000_s1520" style="position:absolute;left:3586;top:1167;width:3102;height:2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6pzcAA&#10;AADbAAAADwAAAGRycy9kb3ducmV2LnhtbESPQYvCMBSE7wv+h/AEb2uqorhdo4ggeFXb+6N5ttXm&#10;pTSxrf56Iwgeh5n5hlltelOJlhpXWlYwGUcgiDOrS84VJOf97xKE88gaK8uk4EEONuvBzwpjbTs+&#10;UnvyuQgQdjEqKLyvYyldVpBBN7Y1cfAutjHog2xyqRvsAtxUchpFC2mw5LBQYE27grLb6W4UpPPl&#10;cdrd5DN5Xk36d7nvkxYrpUbDfvsPwlPvv+FP+6AVzCbw/hJ+gF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f6pzcAAAADbAAAADwAAAAAAAAAAAAAAAACYAgAAZHJzL2Rvd25y&#10;ZXYueG1sUEsFBgAAAAAEAAQA9QAAAIUDAAAAAA==&#10;" fillcolor="#fbfbfb" stroked="f"/>
                  <v:rect id="Rectangle 445" o:spid="_x0000_s1521" style="position:absolute;left:3586;top:1382;width:3102;height:1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ZRtMUA&#10;AADbAAAADwAAAGRycy9kb3ducmV2LnhtbESPQWvCQBSE7wX/w/KE3urGlEpJXUMRxVJRrA2eH9ln&#10;kpp9G7LbGP31rlDocZiZb5hp2ptadNS6yrKC8SgCQZxbXXGhIPtePr2CcB5ZY22ZFFzIQTobPEwx&#10;0fbMX9TtfSEChF2CCkrvm0RKl5dk0I1sQxy8o20N+iDbQuoWzwFuahlH0UQarDgslNjQvKT8tP81&#10;CnT2so0/48OP3m0mTl+zaO1XC6Ueh/37GwhPvf8P/7U/tILnGO5fwg+Qs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5lG0xQAAANsAAAAPAAAAAAAAAAAAAAAAAJgCAABkcnMv&#10;ZG93bnJldi54bWxQSwUGAAAAAAQABAD1AAAAigMAAAAA&#10;" fillcolor="#f9f9f9" stroked="f"/>
                  <v:rect id="Rectangle 446" o:spid="_x0000_s1522" style="position:absolute;left:3586;top:1570;width:3102;height:1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gmkMQA&#10;AADbAAAADwAAAGRycy9kb3ducmV2LnhtbESPQWvCQBSE7wX/w/IEL0U3VagaXUULamlPRi/eHtln&#10;Esy+Ddk1Jv/eFQo9DjPzDbNct6YUDdWusKzgYxSBIE6tLjhTcD7thjMQziNrLC2Tgo4crFe9tyXG&#10;2j74SE3iMxEg7GJUkHtfxVK6NCeDbmQr4uBdbW3QB1lnUtf4CHBTynEUfUqDBYeFHCv6yim9JXej&#10;4Hdutt3cdtOkuWzd+6H4Oe5TVGrQbzcLEJ5a/x/+a39rBZMJvL6EHyB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roJpDEAAAA2wAAAA8AAAAAAAAAAAAAAAAAmAIAAGRycy9k&#10;b3ducmV2LnhtbFBLBQYAAAAABAAEAPUAAACJAwAAAAA=&#10;" fillcolor="#f7f7f7" stroked="f"/>
                  <v:rect id="Rectangle 447" o:spid="_x0000_s1523" style="position:absolute;left:3586;top:1753;width:3102;height:2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JYiMYA&#10;AADbAAAADwAAAGRycy9kb3ducmV2LnhtbESPQWvCQBSE70L/w/IKXopuWq3a6CpFUDwpjTl4fM0+&#10;k9Ds25Bdk7S/vlsoeBxm5htmtelNJVpqXGlZwfM4AkGcWV1yriA970YLEM4ja6wsk4JvcrBZPwxW&#10;GGvb8Qe1ic9FgLCLUUHhfR1L6bKCDLqxrYmDd7WNQR9kk0vdYBfgppIvUTSTBksOCwXWtC0o+0pu&#10;RsFr/bmfT0+T40/ytLdplR3at+6i1PCxf1+C8NT7e/i/fdAKJlP4+xJ+gF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aJYiMYAAADbAAAADwAAAAAAAAAAAAAAAACYAgAAZHJz&#10;L2Rvd25yZXYueG1sUEsFBgAAAAAEAAQA9QAAAIsDAAAAAA==&#10;" fillcolor="#f5f5f5" stroked="f"/>
                  <v:rect id="Rectangle 448" o:spid="_x0000_s1524" style="position:absolute;left:3586;top:1956;width:3102;height:2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QJacMA&#10;AADbAAAADwAAAGRycy9kb3ducmV2LnhtbESPQWvCQBSE7wX/w/IEb3XXikVTN0EKoqdC1dLrM/ua&#10;BLNvQ3YTo7++Wyh4HGbmG2adDbYWPbW+cqxhNlUgiHNnKi40nI7b5yUIH5AN1o5Jw408ZOnoaY2J&#10;cVf+pP4QChEh7BPUUIbQJFL6vCSLfuoa4uj9uNZiiLItpGnxGuG2li9KvUqLFceFEht6Lym/HDqr&#10;4fved2Hnzl3/RfZjvqDL6qiU1pPxsHkDEWgIj/B/e280zBfw9yX+AJn+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JQJacMAAADbAAAADwAAAAAAAAAAAAAAAACYAgAAZHJzL2Rv&#10;d25yZXYueG1sUEsFBgAAAAAEAAQA9QAAAIgDAAAAAA==&#10;" fillcolor="#f3f3f3" stroked="f"/>
                  <v:rect id="Rectangle 449" o:spid="_x0000_s1525" style="position:absolute;left:3586;top:2254;width:3102;height:4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UB/cYA&#10;AADbAAAADwAAAGRycy9kb3ducmV2LnhtbESPQWvCQBSE7wX/w/KEXopu2qJo6iptQShUBK0g3l6z&#10;L9lo9m2aXU3677uC0OMwM98ws0VnK3GhxpeOFTwOExDEmdMlFwp2X8vBBIQPyBorx6Tglzws5r27&#10;GabatbyhyzYUIkLYp6jAhFCnUvrMkEU/dDVx9HLXWAxRNoXUDbYRbiv5lCRjabHkuGCwpndD2Wl7&#10;tgrePvcrPV0ezTkfPayT/Ptnc2hRqft+9/oCIlAX/sO39odW8DyG65f4A+T8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lUB/cYAAADbAAAADwAAAAAAAAAAAAAAAACYAgAAZHJz&#10;L2Rvd25yZXYueG1sUEsFBgAAAAAEAAQA9QAAAIsDAAAAAA==&#10;" fillcolor="#f0f0f0" stroked="f"/>
                  <v:rect id="Rectangle 450" o:spid="_x0000_s1526" style="position:absolute;left:3587;top:408;width:3099;height:2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CNaMQA&#10;AADbAAAADwAAAGRycy9kb3ducmV2LnhtbESPW2sCMRCF3wv+hzBC32rWFrWuRimKKG0t1NvzsJm9&#10;6Gay3UTd/nsjFPp4OJePM542phQXql1hWUG3E4EgTqwuOFOw2y6eXkE4j6yxtEwKfsnBdNJ6GGOs&#10;7ZW/6bLxmQgj7GJUkHtfxVK6JCeDrmMr4uCltjbog6wzqWu8hnFTyuco6kuDBQdCjhXNckpOm7MJ&#10;3OUPH7qLXoofn+lwXqz7X/vju1KP7eZtBMJT4//Df+2VVvAygPuX8APk5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6gjWjEAAAA2wAAAA8AAAAAAAAAAAAAAAAAmAIAAGRycy9k&#10;b3ducmV2LnhtbFBLBQYAAAAABAAEAPUAAACJAwAAAAA=&#10;" filled="f" strokecolor="#404040" strokeweight=".1pt">
                    <v:stroke joinstyle="round" endcap="round"/>
                  </v:rect>
                  <v:shape id="Picture 451" o:spid="_x0000_s1527" type="#_x0000_t75" style="position:absolute;left:4007;top:686;width:2292;height:80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mp7sjAAAAA2wAAAA8AAABkcnMvZG93bnJldi54bWxET02LwjAQvQv+hzALXsSmKixLNcoiiC54&#10;UVfwODRjWm0moYla//3mIOzx8b7ny8424kFtqB0rGGc5COLS6ZqNgt/jevQFIkRkjY1jUvCiAMtF&#10;vzfHQrsn7+lxiEakEA4FKqhi9IWUoazIYsicJ07cxbUWY4KtkbrFZwq3jZzk+ae0WHNqqNDTqqLy&#10;drhbBZvd9dWYsTntVmt/ng7JE15+lBp8dN8zEJG6+C9+u7dawTSNTV/SD5CLP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manuyMAAAADbAAAADwAAAAAAAAAAAAAAAACfAgAA&#10;ZHJzL2Rvd25yZXYueG1sUEsFBgAAAAAEAAQA9wAAAIwDAAAAAA==&#10;">
                    <v:imagedata r:id="rId170" o:title=""/>
                  </v:shape>
                  <v:shape id="Picture 452" o:spid="_x0000_s1528" type="#_x0000_t75" style="position:absolute;left:4007;top:686;width:2292;height:80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6k0wjEAAAA2wAAAA8AAABkcnMvZG93bnJldi54bWxEj91qwkAUhO8LfYflCL2rGytYja5SWqxS&#10;EPx7gEP2mASzZ0P2VBOf3hUKvRxm5htmtmhdpS7UhNKzgUE/AUWceVtybuB4WL6OQQVBtlh5JgMd&#10;BVjMn59mmFp/5R1d9pKrCOGQooFCpE61DllBDkPf18TRO/nGoUTZ5No2eI1wV+m3JBlphyXHhQJr&#10;+iwoO+9/nYHq/Wd1Wx1vrXzX3fZr20285BtjXnrtxxSUUCv/4b/22hoYTuDxJf4APb8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N6k0wjEAAAA2wAAAA8AAAAAAAAAAAAAAAAA&#10;nwIAAGRycy9kb3ducmV2LnhtbFBLBQYAAAAABAAEAPcAAACQAwAAAAA=&#10;">
                    <v:imagedata r:id="rId171" o:title=""/>
                  </v:shape>
                  <v:rect id="Rectangle 453" o:spid="_x0000_s1529" style="position:absolute;left:3995;top:674;width:2288;height: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py8L8A&#10;AADbAAAADwAAAGRycy9kb3ducmV2LnhtbERPTYvCMBC9C/sfwgjeNNUVV2pTWWQXxIta1/vQjG2x&#10;mZQma6u/3hwEj4/3nax7U4sbta6yrGA6iUAQ51ZXXCj4O/2OlyCcR9ZYWyYFd3KwTj8GCcbadnyk&#10;W+YLEULYxaig9L6JpXR5SQbdxDbEgbvY1qAPsC2kbrEL4aaWsyhaSIMVh4YSG9qUlF+zf6PgkZnz&#10;rs4+T/lX1DWHfaV/pqyVGg377xUIT71/i1/urVYwD+vDl/ADZPoE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BWnLwvwAAANsAAAAPAAAAAAAAAAAAAAAAAJgCAABkcnMvZG93bnJl&#10;di54bWxQSwUGAAAAAAQABAD1AAAAhAMAAAAA&#10;" fillcolor="#a6c2dc" stroked="f"/>
                  <v:shape id="Picture 454" o:spid="_x0000_s1530" type="#_x0000_t75" style="position:absolute;left:3995;top:674;width:2288;height: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HwpoTDAAAA2wAAAA8AAABkcnMvZG93bnJldi54bWxEj91qwkAUhO8LvsNyBO90YxEp0VXqb71o&#10;C9o+wCF7mgSzZ9PsaYxv7wpCL4eZ+YaZLztXqZaaUHo2MB4loIgzb0vODXx/7YYvoIIgW6w8k4Er&#10;BVguek9zTK2/8JHak+QqQjikaKAQqVOtQ1aQwzDyNXH0fnzjUKJscm0bvES4q/Rzkky1w5LjQoE1&#10;rQvKzqc/Z2C1cdt2j/vwUX5u33+nJGHyJsYM+t3rDJRQJ//hR/tgDUzGcP8Sf4Be3A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4fCmhMMAAADbAAAADwAAAAAAAAAAAAAAAACf&#10;AgAAZHJzL2Rvd25yZXYueG1sUEsFBgAAAAAEAAQA9wAAAI8DAAAAAA==&#10;">
                    <v:imagedata r:id="rId172" o:title=""/>
                  </v:shape>
                  <v:rect id="Rectangle 455" o:spid="_x0000_s1531" style="position:absolute;left:3995;top:674;width:2288;height: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RJHMIA&#10;AADbAAAADwAAAGRycy9kb3ducmV2LnhtbESPT4vCMBTE74LfITzB25r6h3XpGkVEQbystu790bxt&#10;i81LaaKtfnqzIHgcZuY3zGLVmUrcqHGlZQXjUQSCOLO65FzBOd19fIFwHlljZZkU3MnBatnvLTDW&#10;tuUT3RKfiwBhF6OCwvs6ltJlBRl0I1sTB+/PNgZ9kE0udYNtgJtKTqLoUxosOSwUWNOmoOySXI2C&#10;R2J+D1UyTbN51NbHn1Jvx6yVGg669TcIT51/h1/tvVYwm8D/l/AD5PI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xEkcwgAAANsAAAAPAAAAAAAAAAAAAAAAAJgCAABkcnMvZG93&#10;bnJldi54bWxQSwUGAAAAAAQABAD1AAAAhwMAAAAA&#10;" fillcolor="#a6c2dc" stroked="f"/>
                  <v:rect id="Rectangle 456" o:spid="_x0000_s1532" style="position:absolute;left:3995;top:690;width:2288;height: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xsJsUA&#10;AADbAAAADwAAAGRycy9kb3ducmV2LnhtbESPQWvCQBSE70L/w/IKvYhu2hSR6CpFao2UHoyC10f2&#10;mQSzb0N2Y9J/3xUKHoeZ+YZZrgdTixu1rrKs4HUagSDOra64UHA6bidzEM4ja6wtk4JfcrBePY2W&#10;mGjb84FumS9EgLBLUEHpfZNI6fKSDLqpbYiDd7GtQR9kW0jdYh/gppZvUTSTBisOCyU2tCkpv2ad&#10;UZCO2TZptPvan3+2h+/NOP7szjulXp6HjwUIT4N/hP/bqVbwHsP9S/gBcv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HGwmxQAAANsAAAAPAAAAAAAAAAAAAAAAAJgCAABkcnMv&#10;ZG93bnJldi54bWxQSwUGAAAAAAQABAD1AAAAigMAAAAA&#10;" fillcolor="#a4c2dc" stroked="f"/>
                  <v:shape id="Picture 457" o:spid="_x0000_s1533" type="#_x0000_t75" style="position:absolute;left:3995;top:690;width:2288;height:5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uciHDAAAA2wAAAA8AAABkcnMvZG93bnJldi54bWxEj91qwkAUhO8LfYflCN7VTUoIkrqKCC3+&#10;UKFpH+CQPSbR7NmQXZP49q5Q8HKYmW+YxWo0jeipc7VlBfEsAkFcWF1zqeDv9/NtDsJ5ZI2NZVJw&#10;Iwer5evLAjNtB/6hPvelCBB2GSqovG8zKV1RkUE3sy1x8E62M+iD7EqpOxwC3DTyPYpSabDmsFBh&#10;S5uKikt+NQow/UrTC36f8HCMd9Fx3J99vldqOhnXHyA8jf4Z/m9vtYIkgceX8APk8g4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X+5yIcMAAADbAAAADwAAAAAAAAAAAAAAAACf&#10;AgAAZHJzL2Rvd25yZXYueG1sUEsFBgAAAAAEAAQA9wAAAI8DAAAAAA==&#10;">
                    <v:imagedata r:id="rId173" o:title=""/>
                  </v:shape>
                  <v:rect id="Rectangle 458" o:spid="_x0000_s1534" style="position:absolute;left:3995;top:690;width:2288;height: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lRycUA&#10;AADbAAAADwAAAGRycy9kb3ducmV2LnhtbESPS4vCQBCE7wv+h6EFL6KTdVUkOsoiPrIsHnyA1ybT&#10;JsFMT8iMmv33jiDssaiqr6jZojGluFPtCssKPvsRCOLU6oIzBafjujcB4TyyxtIyKfgjB4t562OG&#10;sbYP3tP94DMRIOxiVJB7X8VSujQng65vK+LgXWxt0AdZZ1LX+AhwU8pBFI2lwYLDQo4VLXNKr4eb&#10;UZB02VZJtN38nHfr/e+y+7W6nbdKddrN9xSEp8b/h9/tRCsYjuD1JfwAOX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uVHJxQAAANsAAAAPAAAAAAAAAAAAAAAAAJgCAABkcnMv&#10;ZG93bnJldi54bWxQSwUGAAAAAAQABAD1AAAAigMAAAAA&#10;" fillcolor="#a4c2dc" stroked="f"/>
                  <v:rect id="Rectangle 459" o:spid="_x0000_s1535" style="position:absolute;left:3995;top:743;width:2288;height: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mU8MMA&#10;AADbAAAADwAAAGRycy9kb3ducmV2LnhtbESPUWvCQBCE3wv+h2OFvpR6sVQpqaeIWij6VNMfsM1t&#10;k7S5vXC3xvTfe4LQx2FmvmEWq8G1qqcQG88GppMMFHHpbcOVgc/i7fEFVBRki61nMvBHEVbL0d0C&#10;c+vP/EH9USqVIBxzNFCLdLnWsazJYZz4jjh53z44lCRDpW3Ac4K7Vj9l2Vw7bDgt1NjRpqby93hy&#10;BrY72WspdF+cvmbePfwcBrcOxtyPh/UrKKFB/sO39rs18DyH65f0A/Ty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umU8MMAAADbAAAADwAAAAAAAAAAAAAAAACYAgAAZHJzL2Rv&#10;d25yZXYueG1sUEsFBgAAAAAEAAQA9QAAAIgDAAAAAA==&#10;" fillcolor="#a4c0dc" stroked="f"/>
                  <v:shape id="Picture 460" o:spid="_x0000_s1536" type="#_x0000_t75" style="position:absolute;left:3995;top:743;width:2288;height: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YQbU/FAAAA2wAAAA8AAABkcnMvZG93bnJldi54bWxEj81qwzAQhO+FvoPYQm613CQkxYkSgiE/&#10;p5S6puS4WFvb1Fq5lmK7b18VAjkOM/MNs96OphE9da62rOAlikEQF1bXXCrIP/bPryCcR9bYWCYF&#10;v+Rgu3l8WGOi7cDv1Ge+FAHCLkEFlfdtIqUrKjLoItsSB+/LdgZ9kF0pdYdDgJtGTuN4IQ3WHBYq&#10;bCmtqPjOrkbB6agvTf6zlG+zfDc9H8znOU0PSk2ext0KhKfR38O39kkrmC/h/0v4AXLzB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2EG1PxQAAANsAAAAPAAAAAAAAAAAAAAAA&#10;AJ8CAABkcnMvZG93bnJldi54bWxQSwUGAAAAAAQABAD3AAAAkQMAAAAA&#10;">
                    <v:imagedata r:id="rId174" o:title=""/>
                  </v:shape>
                  <v:rect id="Rectangle 461" o:spid="_x0000_s1537" style="position:absolute;left:3995;top:743;width:2288;height: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qlGcAA&#10;AADbAAAADwAAAGRycy9kb3ducmV2LnhtbERPzWrCQBC+F3yHZYReim5abJHUVaRaEHuq8QHG7DRJ&#10;m50Nu2NM3949CB4/vv/FanCt6inExrOB52kGirj0tuHKwLH4nMxBRUG22HomA/8UYbUcPSwwt/7C&#10;39QfpFIphGOOBmqRLtc6ljU5jFPfESfuxweHkmCotA14SeGu1S9Z9qYdNpwaauzoo6by73B2BjZb&#10;2WspdF+cT6/ePf1+DW4djHkcD+t3UEKD3MU3984amKWx6Uv6AXp5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DqlGcAAAADbAAAADwAAAAAAAAAAAAAAAACYAgAAZHJzL2Rvd25y&#10;ZXYueG1sUEsFBgAAAAAEAAQA9QAAAIUDAAAAAA==&#10;" fillcolor="#a4c0dc" stroked="f"/>
                  <v:rect id="Rectangle 462" o:spid="_x0000_s1538" style="position:absolute;left:3995;top:768;width:2288;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Gy08IA&#10;AADbAAAADwAAAGRycy9kb3ducmV2LnhtbESPQWvCQBSE7wX/w/KE3urGREobXaUUhAoidNX7I/tM&#10;gtm3Ibsm6b/vCoLHYWa+YVab0Taip87XjhXMZwkI4sKZmksFp+P27QOED8gGG8ek4I88bNaTlxXm&#10;xg38S70OpYgQ9jkqqEJocyl9UZFFP3MtcfQurrMYouxKaTocItw2Mk2Sd2mx5rhQYUvfFRVXfbMK&#10;uM922WEnizHVrd2fXaKz80mp1+n4tQQRaAzP8KP9YxQsPuH+Jf4Auf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0bLTwgAAANsAAAAPAAAAAAAAAAAAAAAAAJgCAABkcnMvZG93&#10;bnJldi54bWxQSwUGAAAAAAQABAD1AAAAhwMAAAAA&#10;" fillcolor="#a2c0dc" stroked="f"/>
                  <v:shape id="Picture 463" o:spid="_x0000_s1539" type="#_x0000_t75" style="position:absolute;left:3995;top:768;width:2288;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c0pcq/AAAA2wAAAA8AAABkcnMvZG93bnJldi54bWxET02LwjAQvQv+hzDC3jRV2EWqUVQQxNuq&#10;B72NydhWm0lNslr315vDwh4f73s6b20tHuRD5VjBcJCBINbOVFwoOOzX/TGIEJEN1o5JwYsCzGfd&#10;zhRz4578TY9dLEQK4ZCjgjLGJpcy6JIshoFriBN3cd5iTNAX0nh8pnBby1GWfUmLFaeGEhtalaRv&#10;ux+rwJ1O+n5zr6XVhn/9cb29Xs5bpT567WICIlIb/8V/7o1R8JnWpy/pB8jZGw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CXNKXKvwAAANsAAAAPAAAAAAAAAAAAAAAAAJ8CAABk&#10;cnMvZG93bnJldi54bWxQSwUGAAAAAAQABAD3AAAAiwMAAAAA&#10;">
                    <v:imagedata r:id="rId175" o:title=""/>
                  </v:shape>
                  <v:rect id="Rectangle 464" o:spid="_x0000_s1540" style="position:absolute;left:3995;top:768;width:2288;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4oCMEA&#10;AADbAAAADwAAAGRycy9kb3ducmV2LnhtbESPQYvCMBSE74L/ITzBm6a1KFKNRYQFhUWw6v3RPNti&#10;81KabO3++82C4HGYmW+YbTaYRvTUudqygngegSAurK65VHC7fs3WIJxH1thYJgW/5CDbjUdbTLV9&#10;8YX63JciQNilqKDyvk2ldEVFBt3ctsTBe9jOoA+yK6Xu8BXgppGLKFpJgzWHhQpbOlRUPPMfo4D7&#10;5JScT7IYFnlrvu82ypP7TanpZNhvQHga/Cf8bh+1gmUM/1/CD5C7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R+KAjBAAAA2wAAAA8AAAAAAAAAAAAAAAAAmAIAAGRycy9kb3du&#10;cmV2LnhtbFBLBQYAAAAABAAEAPUAAACGAwAAAAA=&#10;" fillcolor="#a2c0dc" stroked="f"/>
                  <v:rect id="Rectangle 465" o:spid="_x0000_s1541" style="position:absolute;left:3995;top:780;width:2288;height: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9eNMQA&#10;AADbAAAADwAAAGRycy9kb3ducmV2LnhtbESPQWsCMRSE7wX/Q3hCbzVbRZGtUWSlYMFLNQjeHpvX&#10;zdLNy7pJ1/Xfm0Khx2FmvmFWm8E1oqcu1J4VvE4yEMSlNzVXCvTp/WUJIkRkg41nUnCnAJv16GmF&#10;ufE3/qT+GCuRIBxyVGBjbHMpQ2nJYZj4ljh5X75zGJPsKmk6vCW4a+Q0yxbSYc1pwWJLhaXy+/jj&#10;FFz1om+WWn/0h/NW74pyZi8FK/U8HrZvICIN8T/8194bBfMp/H5JP0Cu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5PXjTEAAAA2wAAAA8AAAAAAAAAAAAAAAAAmAIAAGRycy9k&#10;b3ducmV2LnhtbFBLBQYAAAAABAAEAPUAAACJAwAAAAA=&#10;" fillcolor="#a2c0da" stroked="f"/>
                  <v:shape id="Picture 466" o:spid="_x0000_s1542" type="#_x0000_t75" style="position:absolute;left:3995;top:780;width:2288;height:6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5OSdjDAAAA2wAAAA8AAABkcnMvZG93bnJldi54bWxEj0FrwkAUhO9C/8PyCl6kblpRSuoqpWDQ&#10;UzDG+yP7mg3Nvg3ZrUZ/vSsIHoeZ+YZZrgfbihP1vnGs4H2agCCunG64VlAeNm+fIHxA1tg6JgUX&#10;8rBevYyWmGp35j2dilCLCGGfogITQpdK6StDFv3UdcTR+3W9xRBlX0vd4znCbSs/kmQhLTYcFwx2&#10;9GOo+iv+rYK8zGgzXPJse53sdlldtia/HpUavw7fXyACDeEZfrS3WsF8Bvcv8QfI1Q0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Xk5J2MMAAADbAAAADwAAAAAAAAAAAAAAAACf&#10;AgAAZHJzL2Rvd25yZXYueG1sUEsFBgAAAAAEAAQA9wAAAI8DAAAAAA==&#10;">
                    <v:imagedata r:id="rId176" o:title=""/>
                  </v:shape>
                  <v:rect id="Rectangle 467" o:spid="_x0000_s1543" style="position:absolute;left:3995;top:780;width:2288;height: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pj28QA&#10;AADbAAAADwAAAGRycy9kb3ducmV2LnhtbESPT2sCMRTE7wW/Q3hCbzVr/4isRpEtQgu9VIPg7bF5&#10;bhY3L+smrttv3xQKHoeZ+Q2zXA+uET11ofasYDrJQBCX3tRcKdD77dMcRIjIBhvPpOCHAqxXo4cl&#10;5sbf+Jv6XaxEgnDIUYGNsc2lDKUlh2HiW+LknXznMCbZVdJ0eEtw18jnLJtJhzWnBYstFZbK8+7q&#10;FFz0rG/mWn/2X4eNfi/KF3ssWKnH8bBZgIg0xHv4v/1hFLy9wt+X9AP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7qY9vEAAAA2wAAAA8AAAAAAAAAAAAAAAAAmAIAAGRycy9k&#10;b3ducmV2LnhtbFBLBQYAAAAABAAEAPUAAACJAwAAAAA=&#10;" fillcolor="#a2c0da" stroked="f"/>
                  <v:rect id="Rectangle 468" o:spid="_x0000_s1544" style="position:absolute;left:3995;top:845;width:2288;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qy0MUA&#10;AADbAAAADwAAAGRycy9kb3ducmV2LnhtbESPT2vCQBTE7wW/w/IKvYhumqK2aTYiAaUnQdtLb4/s&#10;yx+afRuzmxi/fbcg9DjMzG+YdDuZVozUu8aygudlBIK4sLrhSsHX537xCsJ5ZI2tZVJwIwfbbPaQ&#10;YqLtlU80nn0lAoRdggpq77tESlfUZNAtbUccvNL2Bn2QfSV1j9cAN62Mo2gtDTYcFmrsKK+p+DkP&#10;RkHxvYu7w0YeBzdML/vj3F/y8k2pp8dp9w7C0+T/w/f2h1awWsHfl/ADZPY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rLQxQAAANsAAAAPAAAAAAAAAAAAAAAAAJgCAABkcnMv&#10;ZG93bnJldi54bWxQSwUGAAAAAAQABAD1AAAAigMAAAAA&#10;" fillcolor="#a0c0da" stroked="f"/>
                  <v:shape id="Picture 469" o:spid="_x0000_s1545" type="#_x0000_t75" style="position:absolute;left:3995;top:845;width:2288;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s26OHFAAAA2wAAAA8AAABkcnMvZG93bnJldi54bWxEj09rAjEUxO8Fv0N4Qi/FzSpU7WoUEVp6&#10;KBT/QY/PzXOzuHlZklS3fvqmUPA4zMxvmPmys424kA+1YwXDLAdBXDpdc6Vgv3sdTEGEiKyxcUwK&#10;fijActF7mGOh3ZU3dNnGSiQIhwIVmBjbQspQGrIYMtcSJ+/kvMWYpK+k9nhNcNvIUZ6PpcWa04LB&#10;ltaGyvP22yr4yI/GvdwONz98w6dSn45fn6OJUo/9bjUDEamL9/B/+10reB7D35f0A+TiF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bNujhxQAAANsAAAAPAAAAAAAAAAAAAAAA&#10;AJ8CAABkcnMvZG93bnJldi54bWxQSwUGAAAAAAQABAD3AAAAkQMAAAAA&#10;">
                    <v:imagedata r:id="rId177" o:title=""/>
                  </v:shape>
                  <v:rect id="Rectangle 470" o:spid="_x0000_s1546" style="position:absolute;left:3995;top:845;width:2288;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SJPMUA&#10;AADbAAAADwAAAGRycy9kb3ducmV2LnhtbESPT2vCQBTE70K/w/IKvYhuarFp02xEBIsnodGLt0f2&#10;mYRm36bZzZ9+e7dQ8DjMzG+YdDOZRgzUudqygudlBIK4sLrmUsH5tF+8gXAeWWNjmRT8koNN9jBL&#10;MdF25C8acl+KAGGXoILK+zaR0hUVGXRL2xIH72o7gz7IrpS6wzHATSNXUfQqDdYcFipsaVdR8Z33&#10;RkFx2a7az1gee9dPL/vj3P/sru9KPT1O2w8QniZ/D/+3D1rBOoa/L+EHyO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ZIk8xQAAANsAAAAPAAAAAAAAAAAAAAAAAJgCAABkcnMv&#10;ZG93bnJldi54bWxQSwUGAAAAAAQABAD1AAAAigMAAAAA&#10;" fillcolor="#a0c0da" stroked="f"/>
                  <v:rect id="Rectangle 471" o:spid="_x0000_s1547" style="position:absolute;left:3995;top:849;width:2288;height: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0EGMAA&#10;AADbAAAADwAAAGRycy9kb3ducmV2LnhtbERPzYrCMBC+C/sOYRa8yJqqWKRrlF1BUATB6gMMzWxb&#10;tpmUJra1T28OgseP73+97U0lWmpcaVnBbBqBIM6sLjlXcLvuv1YgnEfWWFkmBQ9ysN18jNaYaNvx&#10;hdrU5yKEsEtQQeF9nUjpsoIMuqmtiQP3ZxuDPsAml7rBLoSbSs6jKJYGSw4NBda0Kyj7T+9GAc2H&#10;32N+Wiy4iif1uR2uaVcOSo0/+59vEJ56/xa/3AetYBnGhi/hB8jN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z0EGMAAAADbAAAADwAAAAAAAAAAAAAAAACYAgAAZHJzL2Rvd25y&#10;ZXYueG1sUEsFBgAAAAAEAAQA9QAAAIUDAAAAAA==&#10;" fillcolor="#a0beda" stroked="f"/>
                  <v:shape id="Picture 472" o:spid="_x0000_s1548" type="#_x0000_t75" style="position:absolute;left:3995;top:849;width:2288;height:6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GR7+zEAAAA2wAAAA8AAABkcnMvZG93bnJldi54bWxEj0FrAjEUhO8F/0N4Qm81q9K6rkaxQkuh&#10;J10Penskz83i5mW7SXX775tCweMwM98wy3XvGnGlLtSeFYxHGQhi7U3NlYJD+faUgwgR2WDjmRT8&#10;UID1avCwxML4G+/ouo+VSBAOBSqwMbaFlEFbchhGviVO3tl3DmOSXSVNh7cEd42cZNmLdFhzWrDY&#10;0taSvuy/nQIqv3JbeS6n+n181Ob0+TrLZ0o9DvvNAkSkPt7D/+0Po+B5Dn9f0g+Qq1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GR7+zEAAAA2wAAAA8AAAAAAAAAAAAAAAAA&#10;nwIAAGRycy9kb3ducmV2LnhtbFBLBQYAAAAABAAEAPcAAACQAwAAAAA=&#10;">
                    <v:imagedata r:id="rId178" o:title=""/>
                  </v:shape>
                  <v:rect id="Rectangle 473" o:spid="_x0000_s1549" style="position:absolute;left:3995;top:849;width:2288;height: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fCo8AA&#10;AADbAAAADwAAAGRycy9kb3ducmV2LnhtbERPzYrCMBC+C75DmAUvoqkKZalGWQXBRRBs9wGGZrYt&#10;20xKE9tun94cBI8f3//uMJhadNS6yrKC1TICQZxbXXGh4Cc7Lz5BOI+ssbZMCv7JwWE/neww0bbn&#10;O3WpL0QIYZeggtL7JpHS5SUZdEvbEAfu17YGfYBtIXWLfQg3tVxHUSwNVhwaSmzoVFL+lz6MAlqP&#10;x+/iutlwHc+bWzdmaV+NSs0+hq8tCE+Df4tf7otWEIf14Uv4AXL/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yfCo8AAAADbAAAADwAAAAAAAAAAAAAAAACYAgAAZHJzL2Rvd25y&#10;ZXYueG1sUEsFBgAAAAAEAAQA9QAAAIUDAAAAAA==&#10;" fillcolor="#a0beda" stroked="f"/>
                  <v:rect id="Rectangle 474" o:spid="_x0000_s1550" style="position:absolute;left:3995;top:918;width:2288;height: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9mwsYA&#10;AADbAAAADwAAAGRycy9kb3ducmV2LnhtbESPQWvCQBSE7wX/w/IK3urGglpTN0GKgkILrQ2it0f2&#10;mQSzb2N2o/HfdwuFHoeZ+YZZpL2pxZVaV1lWMB5FIIhzqysuFGTf66cXEM4ja6wtk4I7OUiTwcMC&#10;Y21v/EXXnS9EgLCLUUHpfRNL6fKSDLqRbYiDd7KtQR9kW0jd4i3ATS2fo2gqDVYcFkps6K2k/Lzr&#10;jILL8XMyX8suWu5P2Wx1uOvt++xDqeFjv3wF4an3/+G/9kYrmI7h90v4ATL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B9mwsYAAADbAAAADwAAAAAAAAAAAAAAAACYAgAAZHJz&#10;L2Rvd25yZXYueG1sUEsFBgAAAAAEAAQA9QAAAIsDAAAAAA==&#10;" fillcolor="#9ebeda" stroked="f"/>
                  <v:shape id="Picture 475" o:spid="_x0000_s1551" type="#_x0000_t75" style="position:absolute;left:3995;top:918;width:2288;height:3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wxkrHCAAAA2wAAAA8AAABkcnMvZG93bnJldi54bWxEj0GLwjAUhO/C/ofwFrzZ1Aoi1VSWXQQP&#10;e7EKXh/Ns+m2eSlN1O6/N4LgcZiZb5jNdrSduNHgG8cK5kkKgrhyuuFawem4m61A+ICssXNMCv7J&#10;w7b4mGww1+7OB7qVoRYRwj5HBSaEPpfSV4Ys+sT1xNG7uMFiiHKopR7wHuG2k1maLqXFhuOCwZ6+&#10;DVVtebUKsvL38lf/HBpzXLRmMZ538kRzpaaf49caRKAxvMOv9l4rWGbw/BJ/gCwe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sMZKxwgAAANsAAAAPAAAAAAAAAAAAAAAAAJ8C&#10;AABkcnMvZG93bnJldi54bWxQSwUGAAAAAAQABAD3AAAAjgMAAAAA&#10;">
                    <v:imagedata r:id="rId179" o:title=""/>
                  </v:shape>
                  <v:rect id="Rectangle 476" o:spid="_x0000_s1552" style="position:absolute;left:3995;top:918;width:2288;height: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FdLsUA&#10;AADbAAAADwAAAGRycy9kb3ducmV2LnhtbESPQWvCQBSE74L/YXlCb7qxUm2jq0hRqKBgrYjeHtln&#10;Esy+jdlV4793C4LHYWa+YUaT2hTiSpXLLSvodiIQxInVOacKtn/z9icI55E1FpZJwZ0cTMbNxghj&#10;bW/8S9eNT0WAsItRQeZ9GUvpkowMuo4tiYN3tJVBH2SVSl3hLcBNId+jqC8N5hwWMizpO6PktLkY&#10;BefD+uNrLi/RdHfcDmb7u14sByul3lr1dAjCU+1f4Wf7Ryvo9+D/S/gBcv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gV0uxQAAANsAAAAPAAAAAAAAAAAAAAAAAJgCAABkcnMv&#10;ZG93bnJldi54bWxQSwUGAAAAAAQABAD1AAAAigMAAAAA&#10;" fillcolor="#9ebeda" stroked="f"/>
                  <v:rect id="Rectangle 477" o:spid="_x0000_s1553" style="position:absolute;left:3995;top:951;width:228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0p0MIA&#10;AADcAAAADwAAAGRycy9kb3ducmV2LnhtbERPS2vCQBC+F/oflin0UnTTYrWkriKCIOilPhBvQ3aa&#10;hGRnQ3Y18d87B8Hjx/eezntXqyu1ofRs4HOYgCLOvC05N3DYrwY/oEJEtlh7JgM3CjCfvb5MMbW+&#10;4z+67mKuJIRDigaKGJtU65AV5DAMfUMs3L9vHUaBba5ti52Eu1p/JclYOyxZGgpsaFlQVu0uzsDI&#10;rXCrvyfr+uM4OW9OXbUI+8qY97d+8QsqUh+f4od7bcU3krVyRo6Ant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nSnQwgAAANwAAAAPAAAAAAAAAAAAAAAAAJgCAABkcnMvZG93&#10;bnJldi54bWxQSwUGAAAAAAQABAD1AAAAhwMAAAAA&#10;" fillcolor="#9ebcd8" stroked="f"/>
                  <v:shape id="Picture 478" o:spid="_x0000_s1554" type="#_x0000_t75" style="position:absolute;left:3995;top:951;width:2288;height:3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MU6CLFAAAA3AAAAA8AAABkcnMvZG93bnJldi54bWxEj0uLwkAQhO+C/2FowZtO1LCPrKOIIqx6&#10;Wt3L3ppMm2TN9ITM5LH/3hEWPBZV9RW1XPemFC3VrrCsYDaNQBCnVhecKfi+7CdvIJxH1lhaJgV/&#10;5GC9Gg6WmGjb8Re1Z5+JAGGXoILc+yqR0qU5GXRTWxEH72prgz7IOpO6xi7ATSnnUfQiDRYcFnKs&#10;aJtTejs3RsFi1/yk89fT0ev4QKfuemnK9lep8ajffIDw1Ptn+L/9qRXE8Ts8zoQjIFd3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TFOgixQAAANwAAAAPAAAAAAAAAAAAAAAA&#10;AJ8CAABkcnMvZG93bnJldi54bWxQSwUGAAAAAAQABAD3AAAAkQMAAAAA&#10;">
                    <v:imagedata r:id="rId180" o:title=""/>
                  </v:shape>
                  <v:rect id="Rectangle 479" o:spid="_x0000_s1555" style="position:absolute;left:3995;top:951;width:228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zC8IA&#10;AADcAAAADwAAAGRycy9kb3ducmV2LnhtbERPTWvCQBC9F/wPyxR6KbqxaC2pq4ggCPWiVsTbkJ0m&#10;IdnZkF1N+u+dg+Dx8b7ny97V6kZtKD0bGI8SUMSZtyXnBn6Pm+EXqBCRLdaeycA/BVguBi9zTK3v&#10;eE+3Q8yVhHBI0UARY5NqHbKCHIaRb4iF+/OtwyiwzbVtsZNwV+uPJPnUDkuWhgIbWheUVYerMzBx&#10;G9zp6Wxbv59ml59zV63CsTLm7bVffYOK1Men+OHeWvFNZb6ckSOgF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MrMLwgAAANwAAAAPAAAAAAAAAAAAAAAAAJgCAABkcnMvZG93&#10;bnJldi54bWxQSwUGAAAAAAQABAD1AAAAhwMAAAAA&#10;" fillcolor="#9ebcd8" stroked="f"/>
                  <v:rect id="Rectangle 480" o:spid="_x0000_s1556" style="position:absolute;left:3995;top:987;width:2288;height: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D7cMA&#10;AADcAAAADwAAAGRycy9kb3ducmV2LnhtbESPQWsCMRSE74X+h/AKvdXsLlXKapRVW+q1Wnp+bJ6b&#10;1c3LkkRd/fWNUOhxmJlvmNlisJ04kw+tYwX5KANBXDvdcqPge/fx8gYiRGSNnWNScKUAi/njwwxL&#10;7S78RedtbESCcChRgYmxL6UMtSGLYeR64uTtnbcYk/SN1B4vCW47WWTZRFpsOS0Y7GllqD5uT1bB&#10;57KYVGF8ez9U6wxz39kfsyuUen4aqimISEP8D/+1N1rB6ziH+5l0BOT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ZD7cMAAADcAAAADwAAAAAAAAAAAAAAAACYAgAAZHJzL2Rv&#10;d25yZXYueG1sUEsFBgAAAAAEAAQA9QAAAIgDAAAAAA==&#10;" fillcolor="#9cbcd8" stroked="f"/>
                  <v:shape id="Picture 481" o:spid="_x0000_s1557" type="#_x0000_t75" style="position:absolute;left:3995;top:987;width:2288;height:4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7GTejFAAAA3AAAAA8AAABkcnMvZG93bnJldi54bWxEj1trAjEUhN8L/Q/hFPpWs95K3RqllBZF&#10;H8QLPh82p5vFzcmSpO7qrzdCoY/DzHzDTOedrcWZfKgcK+j3MhDEhdMVlwoO+++XNxAhImusHZOC&#10;CwWYzx4fpphr1/KWzrtYigThkKMCE2OTSxkKQxZDzzXEyftx3mJM0pdSe2wT3NZykGWv0mLFacFg&#10;Q5+GitPu1ypwYauHxg8Xk+Po2qzsV7uOm1Kp56fu4x1EpC7+h//aS61gNB7A/Uw6AnJ2A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Oxk3oxQAAANwAAAAPAAAAAAAAAAAAAAAA&#10;AJ8CAABkcnMvZG93bnJldi54bWxQSwUGAAAAAAQABAD3AAAAkQMAAAAA&#10;">
                    <v:imagedata r:id="rId181" o:title=""/>
                  </v:shape>
                  <v:rect id="Rectangle 482" o:spid="_x0000_s1558" style="position:absolute;left:3995;top:987;width:2288;height: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h4AcQA&#10;AADcAAAADwAAAGRycy9kb3ducmV2LnhtbESPzW7CMBCE75X6DtZW4lYcQkEoYFCgVO2VH3FexUuc&#10;Nl5HtguhT19XqsRxNDPfaBar3rbiQj40jhWMhhkI4srphmsFx8Pb8wxEiMgaW8ek4EYBVsvHhwUW&#10;2l15R5d9rEWCcChQgYmxK6QMlSGLYeg64uSdnbcYk/S11B6vCW5bmWfZVFpsOC0Y7GhjqPraf1sF&#10;7+t8WobJz/azfM1w5Ft7ModcqcFTX85BROrjPfzf/tAKXiZj+DuTjoB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BoeAHEAAAA3AAAAA8AAAAAAAAAAAAAAAAAmAIAAGRycy9k&#10;b3ducmV2LnhtbFBLBQYAAAAABAAEAPUAAACJAwAAAAA=&#10;" fillcolor="#9cbcd8" stroked="f"/>
                  <v:rect id="Rectangle 483" o:spid="_x0000_s1559" style="position:absolute;left:3995;top:1036;width:2288;height: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4J0sYA&#10;AADcAAAADwAAAGRycy9kb3ducmV2LnhtbESPQWsCMRSE70L/Q3iFXpaatWgpq1HEUmihItrS4u2x&#10;ee4ubl6WJKvpvzeC0OMwM98ws0U0rTiR841lBaNhDoK4tLrhSsH319vjCwgfkDW2lknBH3lYzO8G&#10;Myy0PfOWTrtQiQRhX6CCOoSukNKXNRn0Q9sRJ+9gncGQpKukdnhOcNPKpzx/lgYbTgs1drSqqTzu&#10;eqPgp/vsNxn2mfw4bN1r9htpvY9KPdzH5RREoBj+w7f2u1YwnozheiYdAT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X4J0sYAAADcAAAADwAAAAAAAAAAAAAAAACYAgAAZHJz&#10;L2Rvd25yZXYueG1sUEsFBgAAAAAEAAQA9QAAAIsDAAAAAA==&#10;" fillcolor="#9cbad8" stroked="f"/>
                  <v:shape id="Picture 484" o:spid="_x0000_s1560" type="#_x0000_t75" style="position:absolute;left:3995;top:1036;width:2288;height:1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ptwjnFAAAA3AAAAA8AAABkcnMvZG93bnJldi54bWxEj81OwzAQhO+VeAdrkbi1TqGpUIhbQQHR&#10;A5eWHnpcxZsfEa+DbZzw9hipEsfRzHyjKbeT6UUk5zvLCpaLDARxZXXHjYLTx+v8HoQPyBp7y6Tg&#10;hzxsN1ezEgttRz5QPIZGJAj7AhW0IQyFlL5qyaBf2IE4ebV1BkOSrpHa4Zjgppe3WbaWBjtOCy0O&#10;tGup+jx+GwX89jS69fsunu9WL18U83hYPtdK3VxPjw8gAk3hP3xp77WCVZ7D35l0BOTmF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6bcI5xQAAANwAAAAPAAAAAAAAAAAAAAAA&#10;AJ8CAABkcnMvZG93bnJldi54bWxQSwUGAAAAAAQABAD3AAAAkQMAAAAA&#10;">
                    <v:imagedata r:id="rId182" o:title=""/>
                  </v:shape>
                  <v:rect id="Rectangle 485" o:spid="_x0000_s1561" style="position:absolute;left:3995;top:1036;width:2288;height: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AyPsYA&#10;AADcAAAADwAAAGRycy9kb3ducmV2LnhtbESPQWsCMRSE74L/ITzBy1KzLVXKahSxFCxYRFtaents&#10;nruLm5clyWr8902h0OMwM98wi1U0rbiQ841lBfeTHARxaXXDlYKP95e7JxA+IGtsLZOCG3lYLYeD&#10;BRbaXvlAl2OoRIKwL1BBHUJXSOnLmgz6ie2Ik3eyzmBI0lVSO7wmuGnlQ57PpMGG00KNHW1qKs/H&#10;3ij47Hb9PsM+k6+ng3vOviK9fUelxqO4noMIFMN/+K+91QoepzP4PZOOgF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uAyPsYAAADcAAAADwAAAAAAAAAAAAAAAACYAgAAZHJz&#10;L2Rvd25yZXYueG1sUEsFBgAAAAAEAAQA9QAAAIsDAAAAAA==&#10;" fillcolor="#9cbad8" stroked="f"/>
                  <v:rect id="Rectangle 486" o:spid="_x0000_s1562" style="position:absolute;left:3995;top:1053;width:2288;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MpS8YA&#10;AADcAAAADwAAAGRycy9kb3ducmV2LnhtbESPQWsCMRSE74X+h/AK3mq2xapdjVKU0rLioVrR42Pz&#10;3CzdvKxJqtt/3xSEHoeZ+YaZzjvbiDP5UDtW8NDPQBCXTtdcKfjcvt6PQYSIrLFxTAp+KMB8dnsz&#10;xVy7C3/QeRMrkSAcclRgYmxzKUNpyGLou5Y4eUfnLcYkfSW1x0uC20Y+ZtlQWqw5LRhsaWGo/Np8&#10;WwXFuj3tC1u43cG/VcvMHFfPC6lU7657mYCI1MX/8LX9rhUMnkbwdyYdATn7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kMpS8YAAADcAAAADwAAAAAAAAAAAAAAAACYAgAAZHJz&#10;L2Rvd25yZXYueG1sUEsFBgAAAAAEAAQA9QAAAIsDAAAAAA==&#10;" fillcolor="#9abad8" stroked="f"/>
                  <v:shape id="Picture 487" o:spid="_x0000_s1563" type="#_x0000_t75" style="position:absolute;left:3995;top:1053;width:2288;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srvSTCAAAA3AAAAA8AAABkcnMvZG93bnJldi54bWxET89rwjAUvg/8H8IbeBmaOlRcZywiDMZ2&#10;0Srobo/krS1rXkITa/3vl8Ngx4/v97oYbCt66kLjWMFsmoEg1s40XCk4Hd8mKxAhIhtsHZOCOwUo&#10;NqOHNebG3fhAfRkrkUI45KigjtHnUgZdk8UwdZ44cd+usxgT7CppOrylcNvK5yxbSosNp4YaPe1q&#10;0j/l1SrgJ/1y2evoz5+Lj8t+8B65/VJq/DhsX0FEGuK/+M/9bhTMF2ltOpOOgNz8Ag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LK70kwgAAANwAAAAPAAAAAAAAAAAAAAAAAJ8C&#10;AABkcnMvZG93bnJldi54bWxQSwUGAAAAAAQABAD3AAAAjgMAAAAA&#10;">
                    <v:imagedata r:id="rId183" o:title=""/>
                  </v:shape>
                  <v:rect id="Rectangle 488" o:spid="_x0000_s1564" style="position:absolute;left:3995;top:1053;width:2288;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AYosYA&#10;AADcAAAADwAAAGRycy9kb3ducmV2LnhtbESPQUsDMRSE70L/Q3gFbzZbUWm3mxapiLLSQ6ulPT42&#10;bzdLNy9rEtv13xtB8DjMzDdMsRpsJ87kQ+tYwXSSgSCunG65UfDx/nwzAxEissbOMSn4pgCr5eiq&#10;wFy7C2/pvIuNSBAOOSowMfa5lKEyZDFMXE+cvNp5izFJ30jt8ZLgtpO3WfYgLbacFgz2tDZUnXZf&#10;VkG56T8PpS3d/uhfmqfM1G/ztVTqejw8LkBEGuJ/+K/9qhXc3c/h90w6AnL5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JAYosYAAADcAAAADwAAAAAAAAAAAAAAAACYAgAAZHJz&#10;L2Rvd25yZXYueG1sUEsFBgAAAAAEAAQA9QAAAIsDAAAAAA==&#10;" fillcolor="#9abad8" stroked="f"/>
                  <v:rect id="Rectangle 489" o:spid="_x0000_s1565" style="position:absolute;left:3995;top:1065;width:2288;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ac8EA&#10;AADcAAAADwAAAGRycy9kb3ducmV2LnhtbERPzWoCMRC+F3yHMEIvRbOVorIaRaRFsZdWfYBhM2YX&#10;N5N1E3V9+85B6PHj+58vO1+rG7WxCmzgfZiBIi6CrdgZOB6+BlNQMSFbrAOTgQdFWC56L3PMbbjz&#10;L932ySkJ4ZijgTKlJtc6FiV5jMPQEAt3Cq3HJLB12rZ4l3Bf61GWjbXHiqWhxIbWJRXn/dVL7/eK&#10;3HH0mGRd7T71Zvf2M71cjXntd6sZqERd+hc/3Vtr4GMs8+WMHAG9+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PmnPBAAAA3AAAAA8AAAAAAAAAAAAAAAAAmAIAAGRycy9kb3du&#10;cmV2LnhtbFBLBQYAAAAABAAEAPUAAACGAwAAAAA=&#10;" fillcolor="#9abad6" stroked="f"/>
                  <v:shape id="Picture 490" o:spid="_x0000_s1566" type="#_x0000_t75" style="position:absolute;left:3995;top:1065;width:2288;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1ghYnFAAAA3AAAAA8AAABkcnMvZG93bnJldi54bWxEj09LAzEUxO+C3yE8wZvNbrVF1qalCEIP&#10;gv0LHh/Jc7O6eQmb2N1++6ZQ6HGYmd8ws8XgWnGkLjaeFZSjAgSx9qbhWsF+9/H0CiImZIOtZ1Jw&#10;ogiL+f3dDCvje97QcZtqkSEcK1RgUwqVlFFbchhHPhBn78d3DlOWXS1Nh32Gu1aOi2IqHTacFywG&#10;erek/7b/TsGvPI0n2u2/rX7+Onyul6EvV0Gpx4dh+QYi0ZBu4Wt7ZRS8TEu4nMlHQM7P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9YIWJxQAAANwAAAAPAAAAAAAAAAAAAAAA&#10;AJ8CAABkcnMvZG93bnJldi54bWxQSwUGAAAAAAQABAD3AAAAkQMAAAAA&#10;">
                    <v:imagedata r:id="rId184" o:title=""/>
                  </v:shape>
                  <v:rect id="Rectangle 491" o:spid="_x0000_s1567" style="position:absolute;left:3995;top:1065;width:2288;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Ghn8MA&#10;AADcAAAADwAAAGRycy9kb3ducmV2LnhtbESP3YrCMBCF74V9hzDC3oimWxaVahRZlF30xr8HGJox&#10;LTaTbhO1vr0RBC8P5+fjTOetrcSVGl86VvA1SEAQ506XbBQcD6v+GIQPyBorx6TgTh7ms4/OFDPt&#10;bryj6z4YEUfYZ6igCKHOpPR5QRb9wNXE0Tu5xmKIsjFSN3iL47aSaZIMpcWSI6HAmn4Kys/7i43c&#10;zYLMMb2PkrYyS/m77m3H/xelPrvtYgIiUBve4Vf7Tyv4HqbwPBOPgJ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FGhn8MAAADcAAAADwAAAAAAAAAAAAAAAACYAgAAZHJzL2Rv&#10;d25yZXYueG1sUEsFBgAAAAAEAAQA9QAAAIgDAAAAAA==&#10;" fillcolor="#9abad6" stroked="f"/>
                  <v:rect id="Rectangle 492" o:spid="_x0000_s1568" style="position:absolute;left:3995;top:1073;width:2288;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qwRccA&#10;AADcAAAADwAAAGRycy9kb3ducmV2LnhtbESPS2/CMBCE70j8B2srcQOnpTyaYlAVQcWBCw+J9raN&#10;t0kgXkexCem/x5WQOI5m5hvNbNGaUjRUu8KygudBBII4tbrgTMFhv+pPQTiPrLG0TAr+yMFi3u3M&#10;MNb2yltqdj4TAcIuRgW591UspUtzMugGtiIO3q+tDfog60zqGq8Bbkr5EkVjabDgsJBjRUlO6Xl3&#10;MQqSt59NNvmSzWnJzWj4nSyPp89Iqd5T+/EOwlPrH+F7e60VvI6H8H8mHAE5v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VqsEXHAAAA3AAAAA8AAAAAAAAAAAAAAAAAmAIAAGRy&#10;cy9kb3ducmV2LnhtbFBLBQYAAAAABAAEAPUAAACMAwAAAAA=&#10;" fillcolor="#9bbcd8" stroked="f"/>
                  <v:shape id="Picture 493" o:spid="_x0000_s1569" type="#_x0000_t75" style="position:absolute;left:3995;top:1073;width:2288;height:4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UZqCXFAAAA3AAAAA8AAABkcnMvZG93bnJldi54bWxEj0FrAjEUhO8F/0N4Qm+a1YrI1ihSXGiL&#10;RWt78fbcPHcXNy8hSXX9901B6HGYmW+Y+bIzrbiQD41lBaNhBoK4tLrhSsH3VzGYgQgRWWNrmRTc&#10;KMBy0XuYY67tlT/pso+VSBAOOSqoY3S5lKGsyWAYWkecvJP1BmOSvpLa4zXBTSvHWTaVBhtOCzU6&#10;eqmpPO9/jAK3/tjo8dP79vZ2cHYT1n5XFEelHvvd6hlEpC7+h+/tV61gMp3A35l0BOTiF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1GaglxQAAANwAAAAPAAAAAAAAAAAAAAAA&#10;AJ8CAABkcnMvZG93bnJldi54bWxQSwUGAAAAAAQABAD3AAAAkQMAAAAA&#10;">
                    <v:imagedata r:id="rId185" o:title=""/>
                  </v:shape>
                  <v:rect id="Rectangle 494" o:spid="_x0000_s1570" style="position:absolute;left:3995;top:1073;width:2288;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NqscA&#10;AADcAAAADwAAAGRycy9kb3ducmV2LnhtbESPS2/CMBCE75X4D9ZW4lacQnk0xSAUUcSBCw+J9raN&#10;t0kgXkexG8K/r5GQOI5m5hvNdN6aUjRUu8KygtdeBII4tbrgTMFh//kyAeE8ssbSMim4koP5rPM0&#10;xVjbC2+p2flMBAi7GBXk3lexlC7NyaDr2Yo4eL+2NuiDrDOpa7wEuCllP4pG0mDBYSHHipKc0vPu&#10;zyhI3n822fhLNqclN8PBd7I8nlaRUt3ndvEBwlPrH+F7e60VvI2GcDsTjoCc/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XPjarHAAAA3AAAAA8AAAAAAAAAAAAAAAAAmAIAAGRy&#10;cy9kb3ducmV2LnhtbFBLBQYAAAAABAAEAPUAAACMAwAAAAA=&#10;" fillcolor="#9bbcd8" stroked="f"/>
                  <v:rect id="Rectangle 495" o:spid="_x0000_s1571" style="position:absolute;left:3995;top:1118;width:2288;height: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JgEsMA&#10;AADcAAAADwAAAGRycy9kb3ducmV2LnhtbESPQWvCQBSE74X+h+UJ3uomItZGVymtQq9qoNdH9pmE&#10;ZN+G3TXG/Hq3IPQ4zMw3zGY3mFb05HxtWUE6S0AQF1bXXCrIz4e3FQgfkDW2lknBnTzstq8vG8y0&#10;vfGR+lMoRYSwz1BBFUKXSemLigz6me2Io3exzmCI0pVSO7xFuGnlPEmW0mDNcaHCjr4qKprT1SiY&#10;1316+RhyuR+/Q/M7Nlc3pqTUdDJ8rkEEGsJ/+Nn+0QoWy3f4OxOP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SJgEsMAAADcAAAADwAAAAAAAAAAAAAAAACYAgAAZHJzL2Rv&#10;d25yZXYueG1sUEsFBgAAAAAEAAQA9QAAAIgDAAAAAA==&#10;" fillcolor="#99bad8" stroked="f"/>
                  <v:shape id="Picture 496" o:spid="_x0000_s1572" type="#_x0000_t75" style="position:absolute;left:3995;top:1118;width:2288;height:6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q3/QfDAAAA3AAAAA8AAABkcnMvZG93bnJldi54bWxET01rwkAQvQv9D8sUvNVNg4QSXUVKC4KI&#10;GIv0OGbHJDY7m2bXJP579yB4fLzv+XIwteiodZVlBe+TCARxbnXFhYKfw/fbBwjnkTXWlknBjRws&#10;Fy+jOaba9rynLvOFCCHsUlRQet+kUrq8JINuYhviwJ1ta9AH2BZSt9iHcFPLOIoSabDi0FBiQ58l&#10;5X/Z1Sjo4irp/83quPuNL/3XdpNtj6dMqfHrsJqB8DT4p/jhXmsF0ySsDWfCEZCLO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Grf9B8MAAADcAAAADwAAAAAAAAAAAAAAAACf&#10;AgAAZHJzL2Rvd25yZXYueG1sUEsFBgAAAAAEAAQA9wAAAI8DAAAAAA==&#10;">
                    <v:imagedata r:id="rId186" o:title=""/>
                  </v:shape>
                  <v:rect id="Rectangle 497" o:spid="_x0000_s1573" style="position:absolute;left:3995;top:1118;width:2288;height: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R+8IA&#10;AADcAAAADwAAAGRycy9kb3ducmV2LnhtbESPQYvCMBSE7wv+h/AEb2taEdGuUcRdweuqsNdH82xL&#10;m5eSxFr7682C4HGYmW+Y9bY3jejI+cqygnSagCDOra64UHA5Hz6XIHxA1thYJgUP8rDdjD7WmGl7&#10;51/qTqEQEcI+QwVlCG0mpc9LMuintiWO3tU6gyFKV0jt8B7hppGzJFlIgxXHhRJb2peU16ebUTCr&#10;uvS66i/yZ/gO9d9Q39yQklKTcb/7AhGoD+/wq33UCuaLFfyfiUdAb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VH7wgAAANwAAAAPAAAAAAAAAAAAAAAAAJgCAABkcnMvZG93&#10;bnJldi54bWxQSwUGAAAAAAQABAD1AAAAhwMAAAAA&#10;" fillcolor="#99bad8" stroked="f"/>
                  <v:rect id="Rectangle 498" o:spid="_x0000_s1574" style="position:absolute;left:3995;top:1179;width:2288;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d2d8EA&#10;AADcAAAADwAAAGRycy9kb3ducmV2LnhtbERPPW/CMBDdK/U/WFepW3FKS0EpBqECEksHUha2U3wk&#10;EfE5tY8Q/n09IHV8et/z5eBa1VOIjWcDr6MMFHHpbcOVgcPP9mUGKgqyxdYzGbhRhOXi8WGOufVX&#10;3lNfSKVSCMccDdQiXa51LGtyGEe+I07cyQeHkmCotA14TeGu1eMs+9AOG04NNXb0VVN5Li7OwJiK&#10;yfdb2x/lJgc94fXmN6zOxjw/DatPUEKD/Ivv7p018D5N89OZdAT04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53dnfBAAAA3AAAAA8AAAAAAAAAAAAAAAAAmAIAAGRycy9kb3du&#10;cmV2LnhtbFBLBQYAAAAABAAEAPUAAACGAwAAAAA=&#10;" fillcolor="#99bad6" stroked="f"/>
                  <v:shape id="Picture 499" o:spid="_x0000_s1575" type="#_x0000_t75" style="position:absolute;left:3995;top:1179;width:2288;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2ZpxnFAAAA3AAAAA8AAABkcnMvZG93bnJldi54bWxEj19rwkAQxN+FfodjC75IvViKlugppbQg&#10;PtU/tHlccmuSJrcXcqum374nCD4OM/MbZrHqXaPO1IXKs4HJOAFFnHtbcWHgsP98egUVBNli45kM&#10;/FGA1fJhsMDU+gtv6byTQkUIhxQNlCJtqnXIS3IYxr4ljt7Rdw4lyq7QtsNLhLtGPyfJVDusOC6U&#10;2NJ7SXm9OzkD09FPldf6u66zbfiym18rH5kYM3zs3+aghHq5h2/ttTXwMpvA9Uw8Anr5D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dmacZxQAAANwAAAAPAAAAAAAAAAAAAAAA&#10;AJ8CAABkcnMvZG93bnJldi54bWxQSwUGAAAAAAQABAD3AAAAkQMAAAAA&#10;">
                    <v:imagedata r:id="rId187" o:title=""/>
                  </v:shape>
                  <v:rect id="Rectangle 500" o:spid="_x0000_s1576" style="position:absolute;left:3995;top:1179;width:2288;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lNm8UA&#10;AADcAAAADwAAAGRycy9kb3ducmV2LnhtbESPQUvDQBSE74L/YXmCN7sx2iqx21KqQi8eGnvx9sg+&#10;k9Ds27j7mqb/vlsoeBxm5htmvhxdpwYKsfVs4HGSgSKuvG25NrD7/nx4BRUF2WLnmQycKMJycXsz&#10;x8L6I29pKKVWCcKxQAONSF9oHauGHMaJ74mT9+uDQ0ky1NoGPCa463SeZTPtsOW00GBP64aqfXlw&#10;BnIqp19P3fAjJ9npKb9//IXV3pj7u3H1BkpolP/wtb2xBp5fcricSUdAL8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6U2bxQAAANwAAAAPAAAAAAAAAAAAAAAAAJgCAABkcnMv&#10;ZG93bnJldi54bWxQSwUGAAAAAAQABAD1AAAAigMAAAAA&#10;" fillcolor="#99bad6" stroked="f"/>
                  <v:rect id="Rectangle 501" o:spid="_x0000_s1577" style="position:absolute;left:3995;top:1183;width:2288;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XkgMUA&#10;AADcAAAADwAAAGRycy9kb3ducmV2LnhtbESPzW7CMBCE75V4B2uRuBWHgtoScBA/ou2tasoDrOIl&#10;iRKv09gJydvjSpV6HM3MN5rtbjC16Kl1pWUFi3kEgjizuuRcweX7/PgKwnlkjbVlUjCSg10yedhi&#10;rO2Nv6hPfS4ChF2MCgrvm1hKlxVk0M1tQxy8q20N+iDbXOoWbwFuavkURc/SYMlhocCGjgVlVdoZ&#10;BWUlu5NdH35cl76Ph9P42bylvVKz6bDfgPA0+P/wX/tDK1i9LOH3TDgCMr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5eSAxQAAANwAAAAPAAAAAAAAAAAAAAAAAJgCAABkcnMv&#10;ZG93bnJldi54bWxQSwUGAAAAAAQABAD1AAAAigMAAAAA&#10;" fillcolor="#97bad6" stroked="f"/>
                  <v:shape id="Picture 502" o:spid="_x0000_s1578" type="#_x0000_t75" style="position:absolute;left:3995;top:1183;width:2288;height: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xWaDzEAAAA3AAAAA8AAABkcnMvZG93bnJldi54bWxEj81uwjAQhO+VeAdrkbgVB2S1KGAQPwJ6&#10;BSrOq3hJAvE6xIaEt68rVepxNDPfaGaLzlbiSY0vHWsYDRMQxJkzJecavk/b9wkIH5ANVo5Jw4s8&#10;LOa9txmmxrV8oOcx5CJC2KeooQihTqX0WUEW/dDVxNG7uMZiiLLJpWmwjXBbyXGSfEiLJceFAmta&#10;F5Tdjg+rYbxSp92jvWw2cn+ebMu1ut4PSutBv1tOQQTqwn/4r/1lNKhPBb9n4hGQ8x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xWaDzEAAAA3AAAAA8AAAAAAAAAAAAAAAAA&#10;nwIAAGRycy9kb3ducmV2LnhtbFBLBQYAAAAABAAEAPcAAACQAwAAAAA=&#10;">
                    <v:imagedata r:id="rId188" o:title=""/>
                  </v:shape>
                  <v:rect id="Rectangle 503" o:spid="_x0000_s1579" style="position:absolute;left:3995;top:1183;width:2288;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DZb8UA&#10;AADcAAAADwAAAGRycy9kb3ducmV2LnhtbESPzW7CMBCE75V4B2uRuBWHCtoScBA/ou2tasoDrOIl&#10;iRKv09gJydvjSpV6HM3MN5rtbjC16Kl1pWUFi3kEgjizuuRcweX7/PgKwnlkjbVlUjCSg10yedhi&#10;rO2Nv6hPfS4ChF2MCgrvm1hKlxVk0M1tQxy8q20N+iDbXOoWbwFuavkURc/SYMlhocCGjgVlVdoZ&#10;BWUlu5NdH35cl76Ph9P42bylvVKz6bDfgPA0+P/wX/tDK1i+rOD3TDgCMr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4QNlvxQAAANwAAAAPAAAAAAAAAAAAAAAAAJgCAABkcnMv&#10;ZG93bnJldi54bWxQSwUGAAAAAAQABAD1AAAAigMAAAAA&#10;" fillcolor="#97bad6" stroked="f"/>
                  <v:rect id="Rectangle 504" o:spid="_x0000_s1580" style="position:absolute;left:3995;top:1203;width:2288;height: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KKk8YA&#10;AADcAAAADwAAAGRycy9kb3ducmV2LnhtbESPQWsCMRSE70L/Q3gFbzVbES2rUUQqtoKFbgXx9ty8&#10;bpZuXpZN1NVfb4SCx2FmvmEms9ZW4kSNLx0reO0lIIhzp0suFGx/li9vIHxA1lg5JgUX8jCbPnUm&#10;mGp35m86ZaEQEcI+RQUmhDqV0ueGLPqeq4mj9+saiyHKppC6wXOE20r2k2QoLZYcFwzWtDCU/2VH&#10;q6C9vm82e6T516q+fmaL9WFnRgelus/tfAwiUBse4f/2h1YwGA3hfiYeATm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uKKk8YAAADcAAAADwAAAAAAAAAAAAAAAACYAgAAZHJz&#10;L2Rvd25yZXYueG1sUEsFBgAAAAAEAAQA9QAAAIsDAAAAAA==&#10;" fillcolor="#97b8d6" stroked="f"/>
                  <v:shape id="Picture 505" o:spid="_x0000_s1581" type="#_x0000_t75" style="position:absolute;left:3995;top:1203;width:2288;height:6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RQPuPGAAAA3AAAAA8AAABkcnMvZG93bnJldi54bWxEj0FrwkAUhO8F/8PyhF6K7lZalZhVSqEo&#10;RQU1hxyf2WcSmn0bsltN/71bKPQ4zMw3TLrqbSOu1PnasYbnsQJBXDhTc6khO32M5iB8QDbYOCYN&#10;P+RhtRw8pJgYd+MDXY+hFBHCPkENVQhtIqUvKrLox64ljt7FdRZDlF0pTYe3CLeNnCg1lRZrjgsV&#10;tvReUfF1/LYadvO1ejqbfhM+szVOtvs8U6+51o/D/m0BIlAf/sN/7Y3R8DKbwe+ZeATk8g4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lFA+48YAAADcAAAADwAAAAAAAAAAAAAA&#10;AACfAgAAZHJzL2Rvd25yZXYueG1sUEsFBgAAAAAEAAQA9wAAAJIDAAAAAA==&#10;">
                    <v:imagedata r:id="rId189" o:title=""/>
                  </v:shape>
                  <v:rect id="Rectangle 506" o:spid="_x0000_s1582" style="position:absolute;left:3995;top:1203;width:2288;height: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G7esQA&#10;AADcAAAADwAAAGRycy9kb3ducmV2LnhtbERPXWvCMBR9H/gfwhX2NtONoVJNRcSxTVCwDoZvt81d&#10;U2xuSpNp9debh8EeD+d7vuhtI87U+dqxgudRAoK4dLrmSsHX4e1pCsIHZI2NY1JwJQ+LbPAwx1S7&#10;C+/pnIdKxBD2KSowIbSplL40ZNGPXEscuR/XWQwRdpXUHV5iuG3kS5KMpcWaY4PBllaGylP+axX0&#10;t/V2e0Ra7t7b22e+2hTfZlIo9TjslzMQgfrwL/5zf2gFr5O4Np6JR0Bm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Axu3rEAAAA3AAAAA8AAAAAAAAAAAAAAAAAmAIAAGRycy9k&#10;b3ducmV2LnhtbFBLBQYAAAAABAAEAPUAAACJAwAAAAA=&#10;" fillcolor="#97b8d6" stroked="f"/>
                  <v:rect id="Rectangle 507" o:spid="_x0000_s1583" style="position:absolute;left:3995;top:1264;width:2288;height: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HT28MA&#10;AADcAAAADwAAAGRycy9kb3ducmV2LnhtbESPW4vCMBSE3wX/QzjCvmlaES/VKCIsuD4s3sDXQ3Ns&#10;i81JaLK2/nuzsLCPw8x8w6w2nanFkxpfWVaQjhIQxLnVFRcKrpfP4RyED8gaa8uk4EUeNut+b4WZ&#10;ti2f6HkOhYgQ9hkqKENwmZQ+L8mgH1lHHL27bQyGKJtC6gbbCDe1HCfJVBqsOC6U6GhXUv44/xgF&#10;82/vFm3aurujr9vxkJ7SnDulPgbddgkiUBf+w3/tvVYwmS3g90w8AnL9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NHT28MAAADcAAAADwAAAAAAAAAAAAAAAACYAgAAZHJzL2Rv&#10;d25yZXYueG1sUEsFBgAAAAAEAAQA9QAAAIgDAAAAAA==&#10;" fillcolor="#95b8d6" stroked="f"/>
                  <v:shape id="Picture 508" o:spid="_x0000_s1584" type="#_x0000_t75" style="position:absolute;left:3995;top:1264;width:2288;height:7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vUztnDAAAA3AAAAA8AAABkcnMvZG93bnJldi54bWxET01rwkAQvRf8D8sIvRSzqRTR6Cq1ILaI&#10;gtGDxyE7JtHsbJrdmvjvuwfB4+N9zxadqcSNGldaVvAexSCIM6tLzhUcD6vBGITzyBory6TgTg4W&#10;897LDBNtW97TLfW5CCHsElRQeF8nUrqsIIMusjVx4M62MegDbHKpG2xDuKnkMI5H0mDJoaHAmr4K&#10;yq7pn1GwweXu/rv2lwm+bddtehr9LC+o1Gu/+5yC8NT5p/jh/tYKPsZhfjgTjoCc/wM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G9TO2cMAAADcAAAADwAAAAAAAAAAAAAAAACf&#10;AgAAZHJzL2Rvd25yZXYueG1sUEsFBgAAAAAEAAQA9wAAAI8DAAAAAA==&#10;">
                    <v:imagedata r:id="rId190" o:title=""/>
                  </v:shape>
                  <v:rect id="Rectangle 509" o:spid="_x0000_s1585" style="position:absolute;left:3995;top:1264;width:2288;height: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Kv+sMA&#10;AADcAAAADwAAAGRycy9kb3ducmV2LnhtbESPQWsCMRSE7wX/Q3iCt5pNkbJdjSJCQT2UagWvj81z&#10;d3HzEjbRXf+9KRR6HGbmG2axGmwr7tSFxrEGNc1AEJfONFxpOP18vuYgQkQ22DomDQ8KsFqOXhZY&#10;GNfzge7HWIkE4VCghjpGX0gZyposhqnzxMm7uM5iTLKrpOmwT3Dbyrcse5cWG04LNXra1FRejzer&#10;If8K/qNXvb942p2/9+qgSh60noyH9RxEpCH+h//aW6Nhliv4PZOOgF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3Kv+sMAAADcAAAADwAAAAAAAAAAAAAAAACYAgAAZHJzL2Rv&#10;d25yZXYueG1sUEsFBgAAAAAEAAQA9QAAAIgDAAAAAA==&#10;" fillcolor="#95b8d6" stroked="f"/>
                  <v:rect id="Rectangle 510" o:spid="_x0000_s1586" style="position:absolute;left:3995;top:1342;width:2288;height: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38YA&#10;AADcAAAADwAAAGRycy9kb3ducmV2LnhtbESPzW7CMBCE75V4B2uRuBWHH1WQYhBq1Qh6KtAH2Mbb&#10;JBCv09gkgafHSJU4jmbmG81i1ZlSNFS7wrKC0TACQZxaXXCm4Pvw8TwD4TyyxtIyKbiQg9Wy97TA&#10;WNuWd9TsfSYChF2MCnLvq1hKl+Zk0A1tRRy8X1sb9EHWmdQ1tgFuSjmOohdpsOCwkGNFbzmlp/3Z&#10;KMDLz982mcwPPmnP75/N/PiV2KtSg363fgXhqfOP8H97oxVMZ2O4nwlHQC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0/+38YAAADcAAAADwAAAAAAAAAAAAAAAACYAgAAZHJz&#10;L2Rvd25yZXYueG1sUEsFBgAAAAAEAAQA9QAAAIsDAAAAAA==&#10;" fillcolor="#94b6d4" stroked="f"/>
                  <v:shape id="Picture 511" o:spid="_x0000_s1587" type="#_x0000_t75" style="position:absolute;left:3995;top:1342;width:2288;height: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UqLj3EAAAA3AAAAA8AAABkcnMvZG93bnJldi54bWxEj9FqAjEURN8L/Ydwhb7VrK1tZWsUEQo+&#10;iFDtB1w3100wuVk2cd369UYQfBxm5gwznffeiY7aaAMrGA0LEMRV0JZrBX+7n9cJiJiQNbrApOCf&#10;Isxnz09TLHU48y9121SLDOFYogKTUlNKGStDHuMwNMTZO4TWY8qyraVu8Zzh3sm3oviUHi3nBYMN&#10;LQ1Vx+3JK3D7teV956wpNh+L5VdzOlxGG6VeBv3iG0SiPj3C9/ZKKxhP3uF2Jh8BObsC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AUqLj3EAAAA3AAAAA8AAAAAAAAAAAAAAAAA&#10;nwIAAGRycy9kb3ducmV2LnhtbFBLBQYAAAAABAAEAPcAAACQAwAAAAA=&#10;">
                    <v:imagedata r:id="rId191" o:title=""/>
                  </v:shape>
                  <v:rect id="Rectangle 512" o:spid="_x0000_s1588" style="position:absolute;left:3995;top:1342;width:2288;height: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DMMUA&#10;AADcAAAADwAAAGRycy9kb3ducmV2LnhtbESPwW7CMBBE70j8g7VIvYFDQRWkGISKiNqeCvQDtvE2&#10;CcTrEJsk9OsxUiWOo5l5o1msOlOKhmpXWFYwHkUgiFOrC84UfB+2wxkI55E1lpZJwZUcrJb93gJj&#10;bVveUbP3mQgQdjEqyL2vYildmpNBN7IVcfB+bW3QB1lnUtfYBrgp5XMUvUiDBYeFHCt6yyk97S9G&#10;AV5/zh/JZH7wSXvZfDbz41di/5R6GnTrVxCeOv8I/7fftYLpbAr3M+EIyO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6sMwxQAAANwAAAAPAAAAAAAAAAAAAAAAAJgCAABkcnMv&#10;ZG93bnJldi54bWxQSwUGAAAAAAQABAD1AAAAigMAAAAA&#10;" fillcolor="#94b6d4" stroked="f"/>
                  <v:rect id="Rectangle 513" o:spid="_x0000_s1589" style="position:absolute;left:3995;top:1358;width:2288;height: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Sj8cIA&#10;AADcAAAADwAAAGRycy9kb3ducmV2LnhtbESP0YrCMBRE34X9h3AXfLOpq+5KNYoIiq/qfsDd5rYp&#10;Njelydrq1xtB8HGYmTPMct3bWlyp9ZVjBeMkBUGcO11xqeD3vBvNQfiArLF2TApu5GG9+hgsMdOu&#10;4yNdT6EUEcI+QwUmhCaT0ueGLPrENcTRK1xrMUTZllK32EW4reVXmn5LixXHBYMNbQ3ll9O/VSBv&#10;5T3nut90E3MY76n4a4rZj1LDz36zABGoD+/wq33QCqbzGTzPxCMgV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xKPxwgAAANwAAAAPAAAAAAAAAAAAAAAAAJgCAABkcnMvZG93&#10;bnJldi54bWxQSwUGAAAAAAQABAD1AAAAhwMAAAAA&#10;" fillcolor="#92b6d4" stroked="f"/>
                  <v:shape id="Picture 514" o:spid="_x0000_s1590" type="#_x0000_t75" style="position:absolute;left:3995;top:1358;width:2288;height:4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ATE7bDAAAA3AAAAA8AAABkcnMvZG93bnJldi54bWxEj99qwjAUxu8HvkM4wu5m6hhSqlFElAnT&#10;jakPcEiOTbE5KU209e0XQdjlx/fnxzdb9K4WN2pD5VnBeJSBINbeVFwqOB03bzmIEJEN1p5JwZ0C&#10;LOaDlxkWxnf8S7dDLEUa4VCgAhtjU0gZtCWHYeQb4uSdfeswJtmW0rTYpXFXy/csm0iHFSeCxYZW&#10;lvTlcHWJa79Pm6/usvy5h53+DHqfl2uj1OuwX05BROrjf/jZ3hoFH/kEHmfSEZDz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wBMTtsMAAADcAAAADwAAAAAAAAAAAAAAAACf&#10;AgAAZHJzL2Rvd25yZXYueG1sUEsFBgAAAAAEAAQA9wAAAI8DAAAAAA==&#10;">
                    <v:imagedata r:id="rId192" o:title=""/>
                  </v:shape>
                  <v:rect id="Rectangle 515" o:spid="_x0000_s1591" style="position:absolute;left:3995;top:1358;width:2288;height: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qYHcEA&#10;AADcAAAADwAAAGRycy9kb3ducmV2LnhtbESP3YrCMBSE7xd8h3AE79ZU3VWpRhFB8dafBzg2p02x&#10;OSlNtNWnNwvCXg4z8w2zXHe2Eg9qfOlYwWiYgCDOnC65UHA5777nIHxA1lg5JgVP8rBe9b6WmGrX&#10;8pEep1CICGGfogITQp1K6TNDFv3Q1cTRy11jMUTZFFI32Ea4reQ4SabSYslxwWBNW0PZ7XS3CuSz&#10;eGVcdZt2Yg6jPeXXOv+dKTXod5sFiEBd+A9/2get4Gc+g78z8QjI1R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pamB3BAAAA3AAAAA8AAAAAAAAAAAAAAAAAmAIAAGRycy9kb3du&#10;cmV2LnhtbFBLBQYAAAAABAAEAPUAAACGAwAAAAA=&#10;" fillcolor="#92b6d4" stroked="f"/>
                  <v:rect id="Rectangle 516" o:spid="_x0000_s1592" style="position:absolute;left:3995;top:1399;width:2288;height: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ptpsAA&#10;AADcAAAADwAAAGRycy9kb3ducmV2LnhtbERPTYvCMBC9C/6HMMLeNNUtItUoIrgs6162iuehGZti&#10;MylJ1PrvNwfB4+N9rza9bcWdfGgcK5hOMhDEldMN1wpOx/14ASJEZI2tY1LwpACb9XCwwkK7B//R&#10;vYy1SCEcClRgYuwKKUNlyGKYuI44cRfnLcYEfS21x0cKt62cZdlcWmw4NRjsaGeoupY3q2Bf/R5+&#10;cn+Yn2yefdbN7eu5NWelPkb9dgkiUh/f4pf7WyvIF2ltOpOOgFz/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SptpsAAAADcAAAADwAAAAAAAAAAAAAAAACYAgAAZHJzL2Rvd25y&#10;ZXYueG1sUEsFBgAAAAAEAAQA9QAAAIUDAAAAAA==&#10;" fillcolor="#92b4d4" stroked="f"/>
                  <v:shape id="Picture 517" o:spid="_x0000_s1593" type="#_x0000_t75" style="position:absolute;left:3995;top:1399;width:2288;height:4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pZaPbEAAAA3AAAAA8AAABkcnMvZG93bnJldi54bWxEj0Frg0AUhO+F/oflFXKra1IRa7IJSUHS&#10;W6gthdwe7otK3LfibtT++24h0OMwM98wm91sOjHS4FrLCpZRDIK4srrlWsHXZ/GcgXAeWWNnmRT8&#10;kIPd9vFhg7m2E3/QWPpaBAi7HBU03ve5lK5qyKCLbE8cvIsdDPogh1rqAacAN51cxXEqDbYcFhrs&#10;6a2h6lrejIL0ejqssDBlkmXHF6OL2zn+JqUWT/N+DcLT7P/D9/a7VpBkr/B3JhwBuf0F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ApZaPbEAAAA3AAAAA8AAAAAAAAAAAAAAAAA&#10;nwIAAGRycy9kb3ducmV2LnhtbFBLBQYAAAAABAAEAPcAAACQAwAAAAA=&#10;">
                    <v:imagedata r:id="rId193" o:title=""/>
                  </v:shape>
                  <v:rect id="Rectangle 518" o:spid="_x0000_s1594" style="position:absolute;left:3995;top:1399;width:2288;height: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X3fcIA&#10;AADcAAAADwAAAGRycy9kb3ducmV2LnhtbERPz2vCMBS+D/wfwhN2W1O3IrMzigiOMb2sys6P5K0p&#10;a15KErX+98th4PHj+71cj64XFwqx86xgVpQgiLU3HbcKTsfd0yuImJAN9p5JwY0irFeThyXWxl/5&#10;iy5NakUO4VijApvSUEsZtSWHsfADceZ+fHCYMgytNAGvOdz18rks59Jhx7nB4kBbS/q3OTsFO33Y&#10;f1ZhPz+5qnxpu/P7bWO/lXqcjps3EInGdBf/uz+MgmqR5+cz+QjI1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hfd9wgAAANwAAAAPAAAAAAAAAAAAAAAAAJgCAABkcnMvZG93&#10;bnJldi54bWxQSwUGAAAAAAQABAD1AAAAhwMAAAAA&#10;" fillcolor="#92b4d4" stroked="f"/>
                  <v:rect id="Rectangle 519" o:spid="_x0000_s1595" style="position:absolute;left:3995;top:1448;width:228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2he8cA&#10;AADcAAAADwAAAGRycy9kb3ducmV2LnhtbESPT2vCQBTE74LfYXmF3nTjv1pTVymFgq3tIbEI3p7Z&#10;ZxLNvg3ZrcZv7xaEHoeZ+Q0zX7amEmdqXGlZwaAfgSDOrC45V/Czee89g3AeWWNlmRRcycFy0e3M&#10;Mdb2wgmdU5+LAGEXo4LC+zqW0mUFGXR9WxMH72Abgz7IJpe6wUuAm0oOo+hJGiw5LBRY01tB2Sn9&#10;NQq+R3tcb78OnExGyVH66Uf62e6UenxoX19AeGr9f/jeXmkF49kA/s6EIyA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NoXvHAAAA3AAAAA8AAAAAAAAAAAAAAAAAmAIAAGRy&#10;cy9kb3ducmV2LnhtbFBLBQYAAAAABAAEAPUAAACMAwAAAAA=&#10;" fillcolor="#90b4d4" stroked="f"/>
                  <v:shape id="Picture 520" o:spid="_x0000_s1596" type="#_x0000_t75" style="position:absolute;left:3995;top:1448;width:2288;height:2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oIo/vFAAAA3AAAAA8AAABkcnMvZG93bnJldi54bWxEj0FrwkAUhO9C/8PyCr3pptKYNnWVIggF&#10;T5pIe3zsvibB7NuQXWPy77tCocdhZr5h1tvRtmKg3jeOFTwvEhDE2pmGKwVlsZ+/gvAB2WDrmBRM&#10;5GG7eZitMTfuxkcaTqESEcI+RwV1CF0updc1WfQL1xFH78f1FkOUfSVNj7cIt61cJslKWmw4LtTY&#10;0a4mfTldrYL913CcLt/nIluVOtXpwes200o9PY4f7yACjeE//Nf+NApe3pZwPxOPgNz8Ag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aCKP7xQAAANwAAAAPAAAAAAAAAAAAAAAA&#10;AJ8CAABkcnMvZG93bnJldi54bWxQSwUGAAAAAAQABAD3AAAAkQMAAAAA&#10;">
                    <v:imagedata r:id="rId194" o:title=""/>
                  </v:shape>
                  <v:rect id="Rectangle 521" o:spid="_x0000_s1597" style="position:absolute;left:3995;top:1448;width:228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Oal8cA&#10;AADcAAAADwAAAGRycy9kb3ducmV2LnhtbESPQWvCQBSE7wX/w/KE3urGxlqNrlIKhWrbQ2IpeHtm&#10;n0ls9m3Irpr+e1coeBxm5htmvuxMLU7UusqyguEgAkGcW11xoeB78/YwAeE8ssbaMin4IwfLRe9u&#10;jom2Z07plPlCBAi7BBWU3jeJlC4vyaAb2IY4eHvbGvRBtoXULZ4D3NTyMYrG0mDFYaHEhl5Lyn+z&#10;o1HwFe/w4+dzz+lTnB6kf15l626r1H2/e5mB8NT5W/i//a4VjKYxXM+EIyA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ATmpfHAAAA3AAAAA8AAAAAAAAAAAAAAAAAmAIAAGRy&#10;cy9kb3ducmV2LnhtbFBLBQYAAAAABAAEAPUAAACMAwAAAAA=&#10;" fillcolor="#90b4d4" stroked="f"/>
                  <v:oval id="Oval 522" o:spid="_x0000_s1598" style="position:absolute;left:3995;top:678;width:2283;height:7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GkJ8YA&#10;AADcAAAADwAAAGRycy9kb3ducmV2LnhtbESPzWrDMBCE74W8g9hAb42cH0rqRAkhEBp6KNTJpbdF&#10;2thqrZWxVMfO01eFQo7DzHzDrLe9q0VHbbCeFUwnGQhi7Y3lUsH5dHhagggR2WDtmRQMFGC7GT2s&#10;MTf+yh/UFbEUCcIhRwVVjE0uZdAVOQwT3xAn7+JbhzHJtpSmxWuCu1rOsuxZOrScFipsaF+R/i5+&#10;nILbvJvpr+Ko35bDpzU3y6/D+1ypx3G/W4GI1Md7+L99NAoWLwv4O5OOgN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rGkJ8YAAADcAAAADwAAAAAAAAAAAAAAAACYAgAAZHJz&#10;L2Rvd25yZXYueG1sUEsFBgAAAAAEAAQA9QAAAIsDAAAAAA==&#10;" filled="f" strokecolor="#002060" strokeweight=".1pt">
                    <v:stroke endcap="round"/>
                  </v:oval>
                  <v:shape id="Picture 523" o:spid="_x0000_s1599" type="#_x0000_t75" style="position:absolute;left:3856;top:1728;width:2725;height:86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HWrvbGAAAA3AAAAA8AAABkcnMvZG93bnJldi54bWxEj0FLw0AUhO9C/8PyBC9iN7UqNXZbQsFS&#10;PLUxF2+P7DMJZt+m2WeT/vuuIPQ4zMw3zHI9uladqA+NZwOzaQKKuPS24cpA8fn+sAAVBNli65kM&#10;nCnAejW5WWJq/cAHOuVSqQjhkKKBWqRLtQ5lTQ7D1HfE0fv2vUOJsq+07XGIcNfqxyR50Q4bjgs1&#10;drSpqfzJf50BSoph8ZXt5/JR5fv7Y7YVl2+NubsdszdQQqNcw//tnTXw9PoMf2fiEdCrC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sdau9sYAAADcAAAADwAAAAAAAAAAAAAA&#10;AACfAgAAZHJzL2Rvd25yZXYueG1sUEsFBgAAAAAEAAQA9wAAAJIDAAAAAA==&#10;">
                    <v:imagedata r:id="rId195" o:title=""/>
                  </v:shape>
                  <v:shape id="Picture 524" o:spid="_x0000_s1600" type="#_x0000_t75" style="position:absolute;left:3856;top:1728;width:2725;height:86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mQqTbGAAAA3AAAAA8AAABkcnMvZG93bnJldi54bWxEj0FrwkAUhO9C/8PyhN7MRiuhjW5CEUS9&#10;FEx7qLdH9jWJzb6N2TWm/75bEHocZuYbZp2PphUD9a6xrGAexSCIS6sbrhR8vG9nzyCcR9bYWiYF&#10;P+Qgzx4ma0y1vfGRhsJXIkDYpaig9r5LpXRlTQZdZDvi4H3Z3qAPsq+k7vEW4KaVizhOpMGGw0KN&#10;HW1qKr+Lq1Fw3g2fT+dm2JjF2+FQ7k8XlP6i1ON0fF2B8DT6//C9vdcKli8J/J0JR0Bmv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aZCpNsYAAADcAAAADwAAAAAAAAAAAAAA&#10;AACfAgAAZHJzL2Rvd25yZXYueG1sUEsFBgAAAAAEAAQA9wAAAJIDAAAAAA==&#10;">
                    <v:imagedata r:id="rId196" o:title=""/>
                  </v:shape>
                  <v:rect id="Rectangle 525" o:spid="_x0000_s1601" style="position:absolute;left:3843;top:1716;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vH9cMA&#10;AADcAAAADwAAAGRycy9kb3ducmV2LnhtbESPQYvCMBSE78L+h/AWvNl0F9G1GkUUF69aV6+P5tkW&#10;m5fSxLb7740geBxm5htmsepNJVpqXGlZwVcUgyDOrC45V3BKd6MfEM4ja6wsk4J/crBafgwWmGjb&#10;8YHao89FgLBLUEHhfZ1I6bKCDLrI1sTBu9rGoA+yyaVusAtwU8nvOJ5IgyWHhQJr2hSU3Y53o+C8&#10;03V62FT383r6213/su24vaRKDT/79RyEp96/w6/2XisYz6bwPBOOgF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LvH9cMAAADcAAAADwAAAAAAAAAAAAAAAACYAgAAZHJzL2Rv&#10;d25yZXYueG1sUEsFBgAAAAAEAAQA9QAAAIgDAAAAAA==&#10;" fillcolor="#92d050" stroked="f"/>
                  <v:shape id="Picture 526" o:spid="_x0000_s1602" type="#_x0000_t75" style="position:absolute;left:3843;top:1716;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oqAQjBAAAA3AAAAA8AAABkcnMvZG93bnJldi54bWxET0trwkAQvhf6H5YRvNWNUqWNrlIKgUJP&#10;8XHwNmTHJJidTbNjjP317kHw+PG9V5vBNaqnLtSeDUwnCSjiwtuaSwP7Xfb2ASoIssXGMxm4UYDN&#10;+vVlhan1V86p30qpYgiHFA1UIm2qdSgqchgmviWO3Ml3DiXCrtS2w2sMd42eJclCO6w5NlTY0ndF&#10;xXl7cQYOmJ96+T1amh//2lyK7L9vMmPGo+FrCUpokKf44f6xBt4/49p4Jh4Bvb4D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KoqAQjBAAAA3AAAAA8AAAAAAAAAAAAAAAAAnwIA&#10;AGRycy9kb3ducmV2LnhtbFBLBQYAAAAABAAEAPcAAACNAwAAAAA=&#10;">
                    <v:imagedata r:id="rId197" o:title=""/>
                  </v:shape>
                  <v:rect id="Rectangle 527" o:spid="_x0000_s1603" style="position:absolute;left:3843;top:1716;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j2HMQA&#10;AADcAAAADwAAAGRycy9kb3ducmV2LnhtbESPQWuDQBSE74X+h+UVeqtrS0iqzSaEFEuuxtReH+6L&#10;St234m7U/vtuIJDjMDPfMOvtbDox0uBaywpeoxgEcWV1y7WCU5G9vINwHlljZ5kU/JGD7ebxYY2p&#10;thPnNB59LQKEXYoKGu/7VEpXNWTQRbYnDt7ZDgZ9kEMt9YBTgJtOvsXxUhpsOSw02NO+oer3eDEK&#10;ykz3Rb7vLuVu9TWdv6vPxfhTKPX8NO8+QHia/T18ax+0gkWSwPVMOAJy8w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Zo9hzEAAAA3AAAAA8AAAAAAAAAAAAAAAAAmAIAAGRycy9k&#10;b3ducmV2LnhtbFBLBQYAAAAABAAEAPUAAACJAwAAAAA=&#10;" fillcolor="#92d050" stroked="f"/>
                  <v:rect id="Rectangle 528" o:spid="_x0000_s1604" style="position:absolute;left:3843;top:1724;width:2722;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XjcEA&#10;AADcAAAADwAAAGRycy9kb3ducmV2LnhtbERPy4rCMBTdC/5DuMJsZEwVdEo1iigzuPJR/YBLc22r&#10;zU1pUtv5+8liwOXhvFeb3lTiRY0rLSuYTiIQxJnVJecKbtfvzxiE88gaK8uk4JccbNbDwQoTbTu+&#10;0Cv1uQgh7BJUUHhfJ1K6rCCDbmJr4sDdbWPQB9jkUjfYhXBTyVkULaTBkkNDgTXtCsqeaWsUPE7t&#10;WXfjn2Ms48V2Rte2/toflfoY9dslCE+9f4v/3QetYB6F+eFMOAJy/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uf143BAAAA3AAAAA8AAAAAAAAAAAAAAAAAmAIAAGRycy9kb3du&#10;cmV2LnhtbFBLBQYAAAAABAAEAPUAAACGAwAAAAA=&#10;" fillcolor="#92d052" stroked="f"/>
                  <v:shape id="Picture 529" o:spid="_x0000_s1605" type="#_x0000_t75" style="position:absolute;left:3843;top:1724;width:2722;height: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QdCSnDAAAA3AAAAA8AAABkcnMvZG93bnJldi54bWxEj09rAjEUxO8Fv0N4Qm81UdqyrEbxD4LQ&#10;U1e9PzbP3cXNy5JEd/XTN4VCj8PM/IZZrAbbijv50DjWMJ0oEMSlMw1XGk7H/VsGIkRkg61j0vCg&#10;AKvl6GWBuXE9f9O9iJVIEA45aqhj7HIpQ1mTxTBxHXHyLs5bjEn6ShqPfYLbVs6U+pQWG04LNXa0&#10;ram8FjeroT8PrdtlRS/x66Rm/vn+wI3T+nU8rOcgIg3xP/zXPhgNH2oKv2fSEZDLH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tB0JKcMAAADcAAAADwAAAAAAAAAAAAAAAACf&#10;AgAAZHJzL2Rvd25yZXYueG1sUEsFBgAAAAAEAAQA9wAAAI8DAAAAAA==&#10;">
                    <v:imagedata r:id="rId198" o:title=""/>
                  </v:shape>
                  <v:rect id="Rectangle 530" o:spid="_x0000_s1606" style="position:absolute;left:3843;top:1724;width:2722;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HsYcUA&#10;AADcAAAADwAAAGRycy9kb3ducmV2LnhtbESP0WrCQBRE3wv9h+UWfBHdNFAbYjYiFaVPaqMfcMle&#10;k7TZuyG7MenfdwuFPg4zc4bJNpNpxZ1611hW8LyMQBCXVjdcKbhe9osEhPPIGlvLpOCbHGzyx4cM&#10;U21H/qB74SsRIOxSVFB736VSurImg25pO+Lg3Wxv0AfZV1L3OAa4aWUcRStpsOGwUGNHbzWVX8Vg&#10;FHyehrMe54djIpPVNqbL0L3ujkrNnqbtGoSnyf+H/9rvWsFLFMPvmXAEZ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AexhxQAAANwAAAAPAAAAAAAAAAAAAAAAAJgCAABkcnMv&#10;ZG93bnJldi54bWxQSwUGAAAAAAQABAD1AAAAigMAAAAA&#10;" fillcolor="#92d052" stroked="f"/>
                  <v:rect id="Rectangle 531" o:spid="_x0000_s1607" style="position:absolute;left:3843;top:1733;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P0u8UA&#10;AADcAAAADwAAAGRycy9kb3ducmV2LnhtbESP3WrCQBSE7wXfYTmCN1I3jSg1uoZiKPZCBH8e4JA9&#10;JsHs2ZDdxPj23UKhl8PMfMNs08HUoqfWVZYVvM8jEMS51RUXCm7Xr7cPEM4ja6wtk4IXOUh349EW&#10;E22ffKb+4gsRIOwSVFB63yRSurwkg25uG+Lg3W1r0AfZFlK3+AxwU8s4ilbSYMVhocSG9iXlj0tn&#10;FBz6Y3Zbrc+ZfeWzwZ2suZ66WKnpZPjcgPA0+P/wX/tbK1hGC/g9E46A3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g/S7xQAAANwAAAAPAAAAAAAAAAAAAAAAAJgCAABkcnMv&#10;ZG93bnJldi54bWxQSwUGAAAAAAQABAD1AAAAigMAAAAA&#10;" fillcolor="#94d052" stroked="f"/>
                  <v:shape id="Picture 532" o:spid="_x0000_s1608" type="#_x0000_t75" style="position:absolute;left:3843;top:1733;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puZmjEAAAA3AAAAA8AAABkcnMvZG93bnJldi54bWxEj0FrwkAUhO9C/8PyCr2ZTUorEl3FlhYE&#10;UTAGvD6yz2ww+zZkV03/vVsQPA4z8w0zXw62FVfqfeNYQZakIIgrpxuuFZSH3/EUhA/IGlvHpOCP&#10;PCwXL6M55trdeE/XItQiQtjnqMCE0OVS+sqQRZ+4jjh6J9dbDFH2tdQ93iLctvI9TSfSYsNxwWBH&#10;34aqc3GxCo4H3LqNW5eT7OfLlNmxuOzKQqm312E1AxFoCM/wo73WCj7TD/g/E4+AXNw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puZmjEAAAA3AAAAA8AAAAAAAAAAAAAAAAA&#10;nwIAAGRycy9kb3ducmV2LnhtbFBLBQYAAAAABAAEAPcAAACQAwAAAAA=&#10;">
                    <v:imagedata r:id="rId199" o:title=""/>
                  </v:shape>
                  <v:rect id="Rectangle 533" o:spid="_x0000_s1609" style="position:absolute;left:3843;top:1733;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bJVMEA&#10;AADcAAAADwAAAGRycy9kb3ducmV2LnhtbESPzQrCMBCE74LvEFbwIpoqKFqNIoroQQR/HmBp1rbY&#10;bEoTa317Iwgeh5n5hlmsGlOImiqXW1YwHEQgiBOrc04V3K67/hSE88gaC8uk4E0OVst2a4Gxti8+&#10;U33xqQgQdjEqyLwvYyldkpFBN7AlcfDutjLog6xSqSt8Bbgp5CiKJtJgzmEhw5I2GSWPy9Mo2NfH&#10;7W0yO2/tO+k17mTN9fQcKdXtNOs5CE+N/4d/7YNWMI7G8D0TjoBcf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wmyVTBAAAA3AAAAA8AAAAAAAAAAAAAAAAAmAIAAGRycy9kb3du&#10;cmV2LnhtbFBLBQYAAAAABAAEAPUAAACGAwAAAAA=&#10;" fillcolor="#94d052" stroked="f"/>
                  <v:rect id="Rectangle 534" o:spid="_x0000_s1610" style="position:absolute;left:3843;top:1737;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5SYSsYA&#10;AADcAAAADwAAAGRycy9kb3ducmV2LnhtbESP3WrCQBSE7wXfYTlC73SjWJU0q0iLtIWCfym9PWRP&#10;s8Hs2ZDdxvj23ULBy2FmvmGyTW9r0VHrK8cKppMEBHHhdMWlgvy8G69A+ICssXZMCm7kYbMeDjJM&#10;tbvykbpTKEWEsE9RgQmhSaX0hSGLfuIa4uh9u9ZiiLItpW7xGuG2lrMkWUiLFccFgw09Gyoupx+r&#10;4GU5+0Azz/lzdZuG/eH81b0vX5V6GPXbJxCB+nAP/7fftILHZAF/Z+IR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5SYSsYAAADcAAAADwAAAAAAAAAAAAAAAACYAgAAZHJz&#10;L2Rvd25yZXYueG1sUEsFBgAAAAAEAAQA9QAAAIsDAAAAAA==&#10;" fillcolor="#94d054" stroked="f"/>
                  <v:shape id="Picture 535" o:spid="_x0000_s1611" type="#_x0000_t75" style="position:absolute;left:3843;top:1737;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Hwy3zEAAAA3AAAAA8AAABkcnMvZG93bnJldi54bWxEj92KwjAUhO8XfIdwFvZm0VTBH7pGEVFW&#10;8crqAxyaY1NtTkoTtfr0ZmHBy2FmvmGm89ZW4kaNLx0r6PcSEMS50yUXCo6HdXcCwgdkjZVjUvAg&#10;D/NZ52OKqXZ33tMtC4WIEPYpKjAh1KmUPjdk0fdcTRy9k2sshiibQuoG7xFuKzlIkpG0WHJcMFjT&#10;0lB+ya5WgQx4fO5X5rK82p2f/NJ5e/o+K/X12S5+QARqwzv8395oBcNkDH9n4hGQsx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Hwy3zEAAAA3AAAAA8AAAAAAAAAAAAAAAAA&#10;nwIAAGRycy9kb3ducmV2LnhtbFBLBQYAAAAABAAEAPcAAACQAwAAAAA=&#10;">
                    <v:imagedata r:id="rId200" o:title=""/>
                  </v:shape>
                  <v:rect id="Rectangle 536" o:spid="_x0000_s1612" style="position:absolute;left:3843;top:1737;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epo8MA&#10;AADcAAAADwAAAGRycy9kb3ducmV2LnhtbERPXWvCMBR9F/Yfwh3szabKXKUaRRxjDgY66/D10tw1&#10;Zc1NabJa//3yIPh4ON/L9WAb0VPna8cKJkkKgrh0uuZKwal4G89B+ICssXFMCq7kYb16GC0x1+7C&#10;X9QfQyViCPscFZgQ2lxKXxqy6BPXEkfux3UWQ4RdJXWHlxhuGzlN0xdpsebYYLClraHy9/hnFbxm&#10;0080zyf+nl8nYX8ozv1H9q7U0+OwWYAINIS7+ObeaQWzNK6NZ+IRkK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Uepo8MAAADcAAAADwAAAAAAAAAAAAAAAACYAgAAZHJzL2Rv&#10;d25yZXYueG1sUEsFBgAAAAAEAAQA9QAAAIgDAAAAAA==&#10;" fillcolor="#94d054" stroked="f"/>
                  <v:rect id="Rectangle 537" o:spid="_x0000_s1613" style="position:absolute;left:3843;top:1745;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dg4MQA&#10;AADcAAAADwAAAGRycy9kb3ducmV2LnhtbESPQWvCQBSE70L/w/IK3nRTqaFNXaUoFQ96MPYHPLKv&#10;2dDs25BdTeKvdwXB4zAz3zCLVW9rcaHWV44VvE0TEMSF0xWXCn5PP5MPED4ga6wdk4KBPKyWL6MF&#10;Ztp1fKRLHkoRIewzVGBCaDIpfWHIop+6hjh6f661GKJsS6lb7CLc1nKWJKm0WHFcMNjQ2lDxn5+t&#10;Ar2thkOfXnMznDbve+12oUudUuPX/vsLRKA+PMOP9k4rmCefcD8Tj4B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E3YODEAAAA3AAAAA8AAAAAAAAAAAAAAAAAmAIAAGRycy9k&#10;b3ducmV2LnhtbFBLBQYAAAAABAAEAPUAAACJAwAAAAA=&#10;" fillcolor="#94d056" stroked="f"/>
                  <v:shape id="Picture 538" o:spid="_x0000_s1614" type="#_x0000_t75" style="position:absolute;left:3843;top:1745;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2H6e3CAAAA3AAAAA8AAABkcnMvZG93bnJldi54bWxET1trwjAUfh/sP4Qj+DJmWtlEOtMyBoIv&#10;G3gDHw/NsSltTrokav33y4Owx4/vvqpG24sr+dA6VpDPMhDEtdMtNwoO+/XrEkSIyBp7x6TgTgGq&#10;8vlphYV2N97SdRcbkUI4FKjAxDgUUobakMUwcwNx4s7OW4wJ+kZqj7cUbns5z7KFtNhyajA40Jeh&#10;uttdrILj/Vsufjan35fDsdV599YZ32dKTSfj5weISGP8Fz/cG63gPU/z05l0BGT5B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th+ntwgAAANwAAAAPAAAAAAAAAAAAAAAAAJ8C&#10;AABkcnMvZG93bnJldi54bWxQSwUGAAAAAAQABAD3AAAAjgMAAAAA&#10;">
                    <v:imagedata r:id="rId201" o:title=""/>
                  </v:shape>
                  <v:rect id="Rectangle 539" o:spid="_x0000_s1615" style="position:absolute;left:3843;top:1745;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j6O8QA&#10;AADcAAAADwAAAGRycy9kb3ducmV2LnhtbESPzWrDMBCE74W+g9hCbo3skprgRDGlJSGH9lAnD7BY&#10;G8vEWhlL8U+evioUehxm5htmW0y2FQP1vnGsIF0mIIgrpxuuFZxP++c1CB+QNbaOScFMHord48MW&#10;c+1G/qahDLWIEPY5KjAhdLmUvjJk0S9dRxy9i+sthij7Wuoexwi3rXxJkkxabDguGOzo3VB1LW9W&#10;gT4089eU3Usznz5Wn9odw5g5pRZP09sGRKAp/If/2ket4DVN4fdMPAJy9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qY+jvEAAAA3AAAAA8AAAAAAAAAAAAAAAAAmAIAAGRycy9k&#10;b3ducmV2LnhtbFBLBQYAAAAABAAEAPUAAACJAwAAAAA=&#10;" fillcolor="#94d056" stroked="f"/>
                  <v:rect id="Rectangle 540" o:spid="_x0000_s1616" style="position:absolute;left:3843;top:1749;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bcD8MA&#10;AADcAAAADwAAAGRycy9kb3ducmV2LnhtbESP3YrCMBSE74V9h3CEvdO0yspajbL4A3vjhXUf4NAc&#10;22pzUpKo7dtvBMHLYWa+YZbrzjTiTs7XlhWk4wQEcWF1zaWCv9N+9A3CB2SNjWVS0JOH9epjsMRM&#10;2wcf6Z6HUkQI+wwVVCG0mZS+qMigH9uWOHpn6wyGKF0ptcNHhJtGTpJkJg3WHBcqbGlTUXHNb0bB&#10;dt7fLnJq0sPG97v9tsXaJajU57D7WYAI1IV3+NX+1Qq+0gk8z8QjIF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zbcD8MAAADcAAAADwAAAAAAAAAAAAAAAACYAgAAZHJzL2Rv&#10;d25yZXYueG1sUEsFBgAAAAAEAAQA9QAAAIgDAAAAAA==&#10;" fillcolor="#96d056" stroked="f"/>
                  <v:shape id="Picture 541" o:spid="_x0000_s1617" type="#_x0000_t75" style="position:absolute;left:3843;top:1749;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3p0YbIAAAA3AAAAA8AAABkcnMvZG93bnJldi54bWxEj09rwkAUxO+FfoflFXqrm/SPSOoqpSJt&#10;LwWNot4e2ddsmuzbkN2a2E/fLQgeh5n5DTOdD7YRR+p85VhBOkpAEBdOV1wq2OTLuwkIH5A1No5J&#10;wYk8zGfXV1PMtOt5Rcd1KEWEsM9QgQmhzaT0hSGLfuRa4uh9uc5iiLIrpe6wj3DbyPskGUuLFccF&#10;gy29Girq9Y9V8PjpdZ1vPyaHt77enfbmN/3OF0rd3gwvzyACDeESPrfftYKn9AH+z8QjIGd/AA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CN6dGGyAAAANwAAAAPAAAAAAAAAAAA&#10;AAAAAJ8CAABkcnMvZG93bnJldi54bWxQSwUGAAAAAAQABAD3AAAAlAMAAAAA&#10;">
                    <v:imagedata r:id="rId202" o:title=""/>
                  </v:shape>
                  <v:rect id="Rectangle 542" o:spid="_x0000_s1618" style="position:absolute;left:3843;top:1749;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Ph4MMA&#10;AADcAAAADwAAAGRycy9kb3ducmV2LnhtbESP3YrCMBSE7xd8h3AE79a0u65oNYr4A3uzF/48wKE5&#10;ttXmpCRR27c3C4KXw8x8w8yXranFnZyvLCtIhwkI4tzqigsFp+PucwLCB2SNtWVS0JGH5aL3McdM&#10;2wfv6X4IhYgQ9hkqKENoMil9XpJBP7QNcfTO1hkMUbpCaoePCDe1/EqSsTRYcVwosaF1Sfn1cDMK&#10;NtPudpHfJv1b+2672zRYuQSVGvTb1QxEoDa8w6/2r1bwk47g/0w8AnLx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5Ph4MMAAADcAAAADwAAAAAAAAAAAAAAAACYAgAAZHJzL2Rv&#10;d25yZXYueG1sUEsFBgAAAAAEAAQA9QAAAIgDAAAAAA==&#10;" fillcolor="#96d056" stroked="f"/>
                  <v:rect id="Rectangle 543" o:spid="_x0000_s1619" style="position:absolute;left:3843;top:1757;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6WjsMA&#10;AADcAAAADwAAAGRycy9kb3ducmV2LnhtbESPQWsCMRSE74L/ITyhN80qrCxbo4giFHpSq+fn5nV3&#10;cfOyJKmm/fVGEHocZuYbZrGKphM3cr61rGA6yUAQV1a3XCv4Ou7GBQgfkDV2lknBL3lYLYeDBZba&#10;3nlPt0OoRYKwL1FBE0JfSumrhgz6ie2Jk/dtncGQpKuldnhPcNPJWZbNpcGW00KDPW0aqq6HH6Ng&#10;G0+huFxdzOf7vI1/p+Jzd/ZKvY3i+h1EoBj+w6/2h1aQT3N4nklHQC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q6WjsMAAADcAAAADwAAAAAAAAAAAAAAAACYAgAAZHJzL2Rv&#10;d25yZXYueG1sUEsFBgAAAAAEAAQA9QAAAIgDAAAAAA==&#10;" fillcolor="#96d058" stroked="f"/>
                  <v:shape id="Picture 544" o:spid="_x0000_s1620" type="#_x0000_t75" style="position:absolute;left:3843;top:1757;width:2722;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K+1NLFAAAA3AAAAA8AAABkcnMvZG93bnJldi54bWxEj0+LwjAUxO+C3yE8YS+ypgoWqUYR2cUu&#10;4kHdg8dH8/oHm5fSRNv99htB8DjMzG+Y1aY3tXhQ6yrLCqaTCARxZnXFhYLfy/fnAoTzyBpry6Tg&#10;jxxs1sPBChNtOz7R4+wLESDsElRQet8kUrqsJINuYhvi4OW2NeiDbAupW+wC3NRyFkWxNFhxWCix&#10;oV1J2e18Nwp2h/nJV5Tm13R8/4q7XB/2P0elPkb9dgnCU+/f4Vc71Qrm0xieZ8IRkOt/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CvtTSxQAAANwAAAAPAAAAAAAAAAAAAAAA&#10;AJ8CAABkcnMvZG93bnJldi54bWxQSwUGAAAAAAQABAD3AAAAkQMAAAAA&#10;">
                    <v:imagedata r:id="rId203" o:title=""/>
                  </v:shape>
                  <v:rect id="Rectangle 545" o:spid="_x0000_s1621" style="position:absolute;left:3843;top:1757;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CtYsMA&#10;AADcAAAADwAAAGRycy9kb3ducmV2LnhtbESPQWsCMRSE7wX/Q3iCt5pVWLtsjSKKUOhJq56fm9fd&#10;xc3LkqQa++ubguBxmJlvmPkymk5cyfnWsoLJOANBXFndcq3g8LV9LUD4gKyxs0wK7uRhuRi8zLHU&#10;9sY7uu5DLRKEfYkKmhD6UkpfNWTQj21PnLxv6wyGJF0ttcNbgptOTrNsJg22nBYa7GndUHXZ/xgF&#10;m3gMxfniYj7b5W38PRaf25NXajSMq3cQgWJ4hh/tD60gn7zB/5l0BOTi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TCtYsMAAADcAAAADwAAAAAAAAAAAAAAAACYAgAAZHJzL2Rv&#10;d25yZXYueG1sUEsFBgAAAAAEAAQA9QAAAIgDAAAAAA==&#10;" fillcolor="#96d058" stroked="f"/>
                  <v:rect id="Rectangle 546" o:spid="_x0000_s1622" style="position:absolute;left:3843;top:1769;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r7sMA&#10;AADcAAAADwAAAGRycy9kb3ducmV2LnhtbERPy2rCQBTdC/2H4Ra604mWhpg6igYEwW58gHR3ydwm&#10;qZk7YWai8e87i4LLw3kvVoNpxY2cbywrmE4SEMSl1Q1XCs6n7TgD4QOyxtYyKXiQh9XyZbTAXNs7&#10;H+h2DJWIIexzVFCH0OVS+rImg35iO+LI/VhnMEToKqkd3mO4aeUsSVJpsOHYUGNHRU3l9dgbBenp&#10;N8u4b+ab4j18X/a7Mr0mX0q9vQ7rTxCBhvAU/7t3WsHHNK6NZ+IRkM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sr7sMAAADcAAAADwAAAAAAAAAAAAAAAACYAgAAZHJzL2Rv&#10;d25yZXYueG1sUEsFBgAAAAAEAAQA9QAAAIgDAAAAAA==&#10;" fillcolor="#98d25a" stroked="f"/>
                  <v:shape id="Picture 547" o:spid="_x0000_s1623" type="#_x0000_t75" style="position:absolute;left:3843;top:1769;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0uQRTGAAAA3AAAAA8AAABkcnMvZG93bnJldi54bWxEj0trwzAQhO+F/Aexgd4a2UkbEidKCIHQ&#10;0h5M8wAfF2v9INbKWKrt/vuqUOhxmJlvmO1+NI3oqXO1ZQXxLAJBnFtdc6ngejk9rUA4j6yxsUwK&#10;vsnBfjd52GKi7cCf1J99KQKEXYIKKu/bREqXV2TQzWxLHLzCdgZ9kF0pdYdDgJtGzqNoKQ3WHBYq&#10;bOlYUX4/fxkF/eLjNe2LLLul86selvF7Gj+jUo/T8bAB4Wn0/+G/9ptW8BKv4fdMOAJy9wM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XS5BFMYAAADcAAAADwAAAAAAAAAAAAAA&#10;AACfAgAAZHJzL2Rvd25yZXYueG1sUEsFBgAAAAAEAAQA9wAAAJIDAAAAAA==&#10;">
                    <v:imagedata r:id="rId204" o:title=""/>
                  </v:shape>
                  <v:rect id="Rectangle 548" o:spid="_x0000_s1624" style="position:absolute;left:3843;top:1769;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HtVcIA&#10;AADcAAAADwAAAGRycy9kb3ducmV2LnhtbERPTYvCMBC9L/gfwgje1lTFUqupuMKC4F5WBfE2NGNb&#10;20xKE7X+e3NY2OPjfa/WvWnEgzpXWVYwGUcgiHOrKy4UnI7fnwkI55E1NpZJwYscrLPBxwpTbZ/8&#10;S4+DL0QIYZeigtL7NpXS5SUZdGPbEgfuajuDPsCukLrDZwg3jZxGUSwNVhwaSmxpW1JeH+5GQXy8&#10;JQnfq8XXduYv5/0uj+voR6nRsN8sQXjq/b/4z73TCubTMD+cCUdAZ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8e1VwgAAANwAAAAPAAAAAAAAAAAAAAAAAJgCAABkcnMvZG93&#10;bnJldi54bWxQSwUGAAAAAAQABAD1AAAAhwMAAAAA&#10;" fillcolor="#98d25a" stroked="f"/>
                  <v:rect id="Rectangle 549" o:spid="_x0000_s1625" style="position:absolute;left:3843;top:1777;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AXQsYA&#10;AADcAAAADwAAAGRycy9kb3ducmV2LnhtbESPW2vCQBSE3wX/w3IEX0rdaKlI6ipeKLR98Vb6fMye&#10;XEj2bMhuTeqvd4WCj8PMN8PMl52pxIUaV1hWMB5FIIgTqwvOFHyf3p9nIJxH1lhZJgV/5GC56Pfm&#10;GGvb8oEuR5+JUMIuRgW593UspUtyMuhGtiYOXmobgz7IJpO6wTaUm0pOomgqDRYcFnKsaZNTUh5/&#10;jYLXc/LUvqTlbv11uuryZ5d+7repUsNBt3oD4anzj/A//aEDNxnD/Uw4AnJ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TAXQsYAAADcAAAADwAAAAAAAAAAAAAAAACYAgAAZHJz&#10;L2Rvd25yZXYueG1sUEsFBgAAAAAEAAQA9QAAAIsDAAAAAA==&#10;" fillcolor="#98d25c" stroked="f"/>
                  <v:shape id="Picture 550" o:spid="_x0000_s1626" type="#_x0000_t75" style="position:absolute;left:3843;top:1777;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OixuXFAAAA3AAAAA8AAABkcnMvZG93bnJldi54bWxEj0+LwjAUxO+C3yE8YW+aWtZ1rUYRUfAg&#10;C/4B9/ho3rbdNi+liVq/vREEj8PM/IaZLVpTiSs1rrCsYDiIQBCnVhecKTgdN/1vEM4ja6wsk4I7&#10;OVjMu50ZJtreeE/Xg89EgLBLUEHufZ1I6dKcDLqBrYmD92cbgz7IJpO6wVuAm0rGUfQlDRYcFnKs&#10;aZVTWh4uRsFkef8/70q2q9N23P6cP0tX/a6V+ui1yykIT61/h1/trVYwimN4nglHQM4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DosblxQAAANwAAAAPAAAAAAAAAAAAAAAA&#10;AJ8CAABkcnMvZG93bnJldi54bWxQSwUGAAAAAAQABAD3AAAAkQMAAAAA&#10;">
                    <v:imagedata r:id="rId205" o:title=""/>
                  </v:shape>
                  <v:rect id="Rectangle 551" o:spid="_x0000_s1627" style="position:absolute;left:3843;top:1777;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4srsYA&#10;AADcAAAADwAAAGRycy9kb3ducmV2LnhtbESPT2vCQBTE70K/w/IKvYhuqlhKdJVWEawX2yieX7Mv&#10;f0j2bchuTdpP3xUEj8PMb4ZZrHpTiwu1rrSs4HkcgSBOrS45V3A6bkevIJxH1lhbJgW/5GC1fBgs&#10;MNa24y+6JD4XoYRdjAoK75tYSpcWZNCNbUMcvMy2Bn2QbS51i10oN7WcRNGLNFhyWCiwoXVBaZX8&#10;GAWz73TYTbPq8L4//unqfMg+PjeZUk+P/dschKfe38M3eqcDN5nC9Uw4AnL5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q4srsYAAADcAAAADwAAAAAAAAAAAAAAAACYAgAAZHJz&#10;L2Rvd25yZXYueG1sUEsFBgAAAAAEAAQA9QAAAIsDAAAAAA==&#10;" fillcolor="#98d25c" stroked="f"/>
                  <v:rect id="Rectangle 552" o:spid="_x0000_s1628" style="position:absolute;left:3843;top:1785;width:2722;height: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qgg8QA&#10;AADcAAAADwAAAGRycy9kb3ducmV2LnhtbESPQUsDMRSE70L/Q3gFbzbrYqWsTYsUFurR1la9PTav&#10;m6XJy7J5tuu/N4LgcZiZb5jlegxeXWhIXWQD97MCFHETbcetgbd9fbcAlQTZoo9MBr4pwXo1uVli&#10;ZeOVX+myk1ZlCKcKDTiRvtI6NY4CplnsibN3ikNAyXJotR3wmuHB67IoHnXAjvOCw542jprz7isY&#10;qD/r/aJwh/dDqedN9F4+Xo5izO10fH4CJTTKf/ivvbUG5uUD/J7JR0Cv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tqoIPEAAAA3AAAAA8AAAAAAAAAAAAAAAAAmAIAAGRycy9k&#10;b3ducmV2LnhtbFBLBQYAAAAABAAEAPUAAACJAwAAAAA=&#10;" fillcolor="#9ad25c" stroked="f"/>
                  <v:shape id="Picture 553" o:spid="_x0000_s1629" type="#_x0000_t75" style="position:absolute;left:3843;top:1785;width:2722;height: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iILLTFAAAA3AAAAA8AAABkcnMvZG93bnJldi54bWxEj0FrwkAUhO+C/2F5gjfdKBhC6ipFUEr1&#10;Yuylt0f2mU2bfRuyq4n99V2h0OMwM98w6+1gG3GnzteOFSzmCQji0umaKwUfl/0sA+EDssbGMSl4&#10;kIftZjxaY65dz2e6F6ESEcI+RwUmhDaX0peGLPq5a4mjd3WdxRBlV0ndYR/htpHLJEmlxZrjgsGW&#10;dobK7+JmFdiCdunx8ZmZ91Pbf51+rocslUpNJ8PrC4hAQ/gP/7XftILVcgXPM/EIyM0v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IiCy0xQAAANwAAAAPAAAAAAAAAAAAAAAA&#10;AJ8CAABkcnMvZG93bnJldi54bWxQSwUGAAAAAAQABAD3AAAAkQMAAAAA&#10;">
                    <v:imagedata r:id="rId206" o:title=""/>
                  </v:shape>
                  <v:rect id="Rectangle 554" o:spid="_x0000_s1630" style="position:absolute;left:3843;top:1785;width:2722;height: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Sbb8MA&#10;AADcAAAADwAAAGRycy9kb3ducmV2LnhtbESPzWrDMBCE74W+g9hCb41cQ0Jwo4RSMLTH5r+3xdpY&#10;JtLKWNvEffuqUMhxmJlvmMVqDF5daEhdZAPPkwIUcRNtx62B7aZ+moNKgmzRRyYDP5Rgtby/W2Bl&#10;45U/6bKWVmUIpwoNOJG+0jo1jgKmSeyJs3eKQ0DJcmi1HfCa4cHrsihmOmDHecFhT2+OmvP6Oxio&#10;v+rNvHC7w67U0yZ6L8ePvRjz+DC+voASGuUW/m+/WwPTcgZ/Z/IR0M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PSbb8MAAADcAAAADwAAAAAAAAAAAAAAAACYAgAAZHJzL2Rv&#10;d25yZXYueG1sUEsFBgAAAAAEAAQA9QAAAIgDAAAAAA==&#10;" fillcolor="#9ad25c" stroked="f"/>
                  <v:rect id="Rectangle 555" o:spid="_x0000_s1631" style="position:absolute;left:3843;top:1790;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4/RxsQA&#10;AADcAAAADwAAAGRycy9kb3ducmV2LnhtbESP0WqDQBRE3wP5h+UW+pasDUkq1lXSQqj0LTYfcHFv&#10;1da9a9xN1L/vFgp5HGbmDJPmk+nEjQbXWlbwtI5AEFdWt1wrOH8eVzEI55E1dpZJwUwO8my5SDHR&#10;duQT3UpfiwBhl6CCxvs+kdJVDRl0a9sTB+/LDgZ9kEMt9YBjgJtObqJoLw22HBYa7OmtoeqnvBoF&#10;+nj52O3LGV2xPfv5EE/f7furUo8P0+EFhKfJ38P/7UIr2G2e4e9MOAIy+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uP0cbEAAAA3AAAAA8AAAAAAAAAAAAAAAAAmAIAAGRycy9k&#10;b3ducmV2LnhtbFBLBQYAAAAABAAEAPUAAACJAwAAAAA=&#10;" fillcolor="#9ad25e" stroked="f"/>
                  <v:shape id="Picture 556" o:spid="_x0000_s1632" type="#_x0000_t75" style="position:absolute;left:3843;top:1790;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a309/CAAAA3AAAAA8AAABkcnMvZG93bnJldi54bWxEj8FqwzAMhu+DvYNRYZex2gu0jLRuKdsK&#10;u6bd7iJWk5BYzmyvyd5+Ogx6FL/+T/q2+9kP6koxdYEtPC8NKOI6uI4bC5/n49MLqJSRHQ6BycIv&#10;Jdjv7u+2WLowcUXXU26UQDiVaKHNeSy1TnVLHtMyjMSSXUL0mGWMjXYRJ4H7QRfGrLXHjuVCiyO9&#10;tlT3px8vlDEfsZ+qx/e3IsW+MV/VtxmsfVjMhw2oTHO+Lf+3P5yFVSHfioyIgN79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2t9PfwgAAANwAAAAPAAAAAAAAAAAAAAAAAJ8C&#10;AABkcnMvZG93bnJldi54bWxQSwUGAAAAAAQABAD3AAAAjgMAAAAA&#10;">
                    <v:imagedata r:id="rId207" o:title=""/>
                  </v:shape>
                  <v:rect id="Rectangle 557" o:spid="_x0000_s1633" style="position:absolute;left:3843;top:1790;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VzgL8QA&#10;AADcAAAADwAAAGRycy9kb3ducmV2LnhtbESP0WqDQBRE3wP5h+UW+hbXhiSk1lXSQqj0LTYfcHFv&#10;1da9a9xN1L/vFgp5HGbmDJPmk+nEjQbXWlbwFMUgiCurW64VnD+Pqz0I55E1dpZJwUwO8my5SDHR&#10;duQT3UpfiwBhl6CCxvs+kdJVDRl0ke2Jg/dlB4M+yKGWesAxwE0n13G8kwZbDgsN9vTWUPVTXo0C&#10;fbx8bHfljK7YnP182E/f7furUo8P0+EFhKfJ38P/7UIr2K6f4e9MOAIy+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c4C/EAAAA3AAAAA8AAAAAAAAAAAAAAAAAmAIAAGRycy9k&#10;b3ducmV2LnhtbFBLBQYAAAAABAAEAPUAAACJAwAAAAA=&#10;" fillcolor="#9ad25e" stroked="f"/>
                  <v:rect id="Rectangle 558" o:spid="_x0000_s1634" style="position:absolute;left:3843;top:1798;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LHlMIA&#10;AADcAAAADwAAAGRycy9kb3ducmV2LnhtbERPy4rCMBTdC/5DuII7TdVRpBpFxNcsHPC1cHdprm2x&#10;uSlNtJ2/N4uBWR7Oe75sTCHeVLncsoJBPwJBnFidc6rgetn2piCcR9ZYWCYFv+RguWi35hhrW/OJ&#10;3mefihDCLkYFmfdlLKVLMjLo+rYkDtzDVgZ9gFUqdYV1CDeFHEbRRBrMOTRkWNI6o+R5fhkF3jW3&#10;Me5+jvWzHg2+vo/7++a0V6rbaVYzEJ4a/y/+cx+0gvEozA9nwhGQi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gseUwgAAANwAAAAPAAAAAAAAAAAAAAAAAJgCAABkcnMvZG93&#10;bnJldi54bWxQSwUGAAAAAAQABAD1AAAAhwMAAAAA&#10;" fillcolor="#9ad260" stroked="f"/>
                  <v:shape id="Picture 559" o:spid="_x0000_s1635" type="#_x0000_t75" style="position:absolute;left:3843;top:1798;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clkx7HAAAA3AAAAA8AAABkcnMvZG93bnJldi54bWxEj81rwkAUxO+C/8PyhN50o+JX6iqiFKXS&#10;gx8Xb8/saxLNvg3Z1aT/fbcg9DjMzG+Y+bIxhXhS5XLLCvq9CARxYnXOqYLz6aM7BeE8ssbCMin4&#10;IQfLRbs1x1jbmg/0PPpUBAi7GBVk3pexlC7JyKDr2ZI4eN+2MuiDrFKpK6wD3BRyEEVjaTDnsJBh&#10;SeuMkvvxYRRs15f95nM0uQ3qryid1NfyNntclHrrNKt3EJ4a/x9+tXdawWjYh78z4QjIxS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Oclkx7HAAAA3AAAAA8AAAAAAAAAAAAA&#10;AAAAnwIAAGRycy9kb3ducmV2LnhtbFBLBQYAAAAABAAEAPcAAACTAwAAAAA=&#10;">
                    <v:imagedata r:id="rId208" o:title=""/>
                  </v:shape>
                  <v:rect id="Rectangle 560" o:spid="_x0000_s1636" style="position:absolute;left:3843;top:1798;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z8eMUA&#10;AADcAAAADwAAAGRycy9kb3ducmV2LnhtbESPQYvCMBSE74L/ITzBm6bqKlKNIrK76kFBd/ewt0fz&#10;bIvNS2mirf/eCILHYWa+YebLxhTiRpXLLSsY9CMQxInVOacKfn++elMQziNrLCyTgjs5WC7arTnG&#10;2tZ8pNvJpyJA2MWoIPO+jKV0SUYGXd+WxME728qgD7JKpa6wDnBTyGEUTaTBnMNChiWtM0oup6tR&#10;4F3zN8bvw76+1KPBx26/+f88bpTqdprVDISnxr/Dr/ZWKxiPhvA8E46AX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HPx4xQAAANwAAAAPAAAAAAAAAAAAAAAAAJgCAABkcnMv&#10;ZG93bnJldi54bWxQSwUGAAAAAAQABAD1AAAAigMAAAAA&#10;" fillcolor="#9ad260" stroked="f"/>
                  <v:rect id="Rectangle 561" o:spid="_x0000_s1637" style="position:absolute;left:3843;top:1806;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DasIA&#10;AADcAAAADwAAAGRycy9kb3ducmV2LnhtbESPQYvCMBSE78L+h/AW9qapFV2pRllkBS8iul68PZpn&#10;G2xeQpPV+u+NIHgcZuYbZr7sbCOu1AbjWMFwkIEgLp02XCk4/q37UxAhImtsHJOCOwVYLj56cyy0&#10;u/GerodYiQThUKCCOkZfSBnKmiyGgfPEyTu71mJMsq2kbvGW4LaReZZNpEXDaaFGT6uaysvh3yrY&#10;xt985U/fp93a+F1gE+iST5X6+ux+ZiAidfEdfrU3WsF4NILnmXQE5O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8cNqwgAAANwAAAAPAAAAAAAAAAAAAAAAAJgCAABkcnMvZG93&#10;bnJldi54bWxQSwUGAAAAAAQABAD1AAAAhwMAAAAA&#10;" fillcolor="#9cd260" stroked="f"/>
                  <v:shape id="Picture 562" o:spid="_x0000_s1638" type="#_x0000_t75" style="position:absolute;left:3843;top:1806;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3hlY/EAAAA3AAAAA8AAABkcnMvZG93bnJldi54bWxEj0GLwjAUhO/C/ofwFvZmU7XKUo0iFmEP&#10;e9C6B4+P5tkWm5faRK3/fiMIHoeZ+YZZrHrTiBt1rrasYBTFIIgLq2suFfwdtsNvEM4ja2wsk4IH&#10;OVgtPwYLTLW9855uuS9FgLBLUUHlfZtK6YqKDLrItsTBO9nOoA+yK6Xu8B7gppHjOJ5JgzWHhQpb&#10;2lRUnPOrUZBkk+xxNJnjVl4uu9wn29/kqNTXZ7+eg/DU+3f41f7RCqaTBJ5nwhGQy3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F3hlY/EAAAA3AAAAA8AAAAAAAAAAAAAAAAA&#10;nwIAAGRycy9kb3ducmV2LnhtbFBLBQYAAAAABAAEAPcAAACQAwAAAAA=&#10;">
                    <v:imagedata r:id="rId209" o:title=""/>
                  </v:shape>
                  <v:rect id="Rectangle 563" o:spid="_x0000_s1639" style="position:absolute;left:3843;top:1806;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T+hcMA&#10;AADcAAAADwAAAGRycy9kb3ducmV2LnhtbESPS4sCMRCE78L+h9AL3jTjLD4YjbLICnsR8XHx1kza&#10;meCkEyZZHf/9RhA8FlX1FbVYdbYRN2qDcaxgNMxAEJdOG64UnI6bwQxEiMgaG8ek4EEBVsuP3gIL&#10;7e68p9shViJBOBSooI7RF1KGsiaLYeg8cfIurrUYk2wrqVu8J7htZJ5lE2nRcFqo0dO6pvJ6+LMK&#10;tvEnX/vz9LzbGL8LbAJd85lS/c/uew4iUhff4Vf7VysYf43heSYdAbn8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1T+hcMAAADcAAAADwAAAAAAAAAAAAAAAACYAgAAZHJzL2Rv&#10;d25yZXYueG1sUEsFBgAAAAAEAAQA9QAAAIgDAAAAAA==&#10;" fillcolor="#9cd260" stroked="f"/>
                  <v:rect id="Rectangle 564" o:spid="_x0000_s1640" style="position:absolute;left:3843;top:1810;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5ua3sUA&#10;AADcAAAADwAAAGRycy9kb3ducmV2LnhtbESPX2sCMRDE3wv9DmELfSmaa60ip1FEKBShUP88+Lhc&#10;1kvoZXNctnr105tCoY/DzPyGmS/70KgzdclHNvA8LEARV9F6rg0c9m+DKagkyBabyGTghxIsF/d3&#10;cyxtvPCWzjupVYZwKtGAE2lLrVPlKGAaxpY4e6fYBZQsu1rbDi8ZHhr9UhQTHdBzXnDY0tpR9bX7&#10;DgZGn14+jvLUOsLX69pvpiu3qYx5fOhXM1BCvfyH/9rv1sB4NIHfM/kI6M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m5rexQAAANwAAAAPAAAAAAAAAAAAAAAAAJgCAABkcnMv&#10;ZG93bnJldi54bWxQSwUGAAAAAAQABAD1AAAAigMAAAAA&#10;" fillcolor="#9cd262" stroked="f"/>
                  <v:shape id="Picture 565" o:spid="_x0000_s1641" type="#_x0000_t75" style="position:absolute;left:3843;top:1810;width:2722;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pDq2PFAAAA3AAAAA8AAABkcnMvZG93bnJldi54bWxEj91qwkAUhO8LvsNyBO/qRoNVo6tIQdAG&#10;wT/w9pA9JsHs2TS7anz7bqHQy2FmvmHmy9ZU4kGNKy0rGPQjEMSZ1SXnCs6n9fsEhPPIGivLpOBF&#10;DpaLztscE22ffKDH0eciQNglqKDwvk6kdFlBBl3f1sTBu9rGoA+yyaVu8BngppLDKPqQBksOCwXW&#10;9FlQdjvejYK1WW1vaZxO629Tfp32u/MljSOlet12NQPhqfX/4b/2RisYxWP4PROOgFz8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KQ6tjxQAAANwAAAAPAAAAAAAAAAAAAAAA&#10;AJ8CAABkcnMvZG93bnJldi54bWxQSwUGAAAAAAQABAD3AAAAkQMAAAAA&#10;">
                    <v:imagedata r:id="rId210" o:title=""/>
                  </v:shape>
                  <v:rect id="Rectangle 566" o:spid="_x0000_s1642" style="position:absolute;left:3843;top:1810;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irN8IA&#10;AADcAAAADwAAAGRycy9kb3ducmV2LnhtbERPTWsCMRC9F/wPYYReSs1aa5GtUUQoFEGotoceh810&#10;E7qZLJtRV3+9OQgeH+97vuxDo47UJR/ZwHhUgCKuovVcG/j5/niegUqCbLGJTAbOlGC5GDzMsbTx&#10;xDs67qVWOYRTiQacSFtqnSpHAdMotsSZ+4tdQMmwq7Xt8JTDQ6NfiuJNB/ScGxy2tHZU/e8PwcDk&#10;y8v2V55aR/h6WfvNbOU2lTGPw371Dkqol7v45v60BqaTvDafyUdAL6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SKs3wgAAANwAAAAPAAAAAAAAAAAAAAAAAJgCAABkcnMvZG93&#10;bnJldi54bWxQSwUGAAAAAAQABAD1AAAAhwMAAAAA&#10;" fillcolor="#9cd262" stroked="f"/>
                  <v:rect id="Rectangle 567" o:spid="_x0000_s1643" style="position:absolute;left:3843;top:1822;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hbmMUA&#10;AADcAAAADwAAAGRycy9kb3ducmV2LnhtbESP0WrCQBRE3wX/YblC33SjraKpq4iQ0gcRTPsBl+w1&#10;Sc3ejdnVpH69Kwg+DjNzhlmuO1OJKzWutKxgPIpAEGdWl5wr+P1JhnMQziNrrCyTgn9ysF71e0uM&#10;tW35QNfU5yJA2MWooPC+jqV0WUEG3cjWxME72sagD7LJpW6wDXBTyUkUzaTBksNCgTVtC8pO6cUo&#10;mH3UyZfJE5zuL8dNm6R/u+35ptTboNt8gvDU+Vf42f7WCqbvC3icCUdAr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mFuYxQAAANwAAAAPAAAAAAAAAAAAAAAAAJgCAABkcnMv&#10;ZG93bnJldi54bWxQSwUGAAAAAAQABAD1AAAAigMAAAAA&#10;" fillcolor="#9ed264" stroked="f"/>
                  <v:shape id="Picture 568" o:spid="_x0000_s1644" type="#_x0000_t75" style="position:absolute;left:3843;top:1822;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H52grDAAAA3AAAAA8AAABkcnMvZG93bnJldi54bWxET7tuwjAU3SvxD9ZFYisOLbQoxYlQpQo6&#10;IR5Du13Ft3FKfB3ZBkK/Hg9IHY/Oe1H2thVn8qFxrGAyzkAQV043XCs47D8e5yBCRNbYOiYFVwpQ&#10;FoOHBebaXXhL512sRQrhkKMCE2OXSxkqQxbD2HXEiftx3mJM0NdSe7ykcNvKpyx7kRYbTg0GO3o3&#10;VB13J6tg832Vqxm+hu36a77xz+a3+lz+KTUa9ss3EJH6+C++u9dawWya5qcz6QjI4gY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QfnaCsMAAADcAAAADwAAAAAAAAAAAAAAAACf&#10;AgAAZHJzL2Rvd25yZXYueG1sUEsFBgAAAAAEAAQA9wAAAI8DAAAAAA==&#10;">
                    <v:imagedata r:id="rId211" o:title=""/>
                  </v:shape>
                  <v:rect id="Rectangle 569" o:spid="_x0000_s1645" style="position:absolute;left:3843;top:1822;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gk48UA&#10;AADcAAAADwAAAGRycy9kb3ducmV2LnhtbESP3WrCQBSE7wu+w3IE7+pGUZGYVSSQ0otSaNoHOGRP&#10;ftrs2ZjdmNin7xYEL4eZ+YZJTpNpxZV611hWsFpGIIgLqxuuFHx9Zs97EM4ja2wtk4IbOTgdZ08J&#10;xtqO/EHX3FciQNjFqKD2vouldEVNBt3SdsTBK21v0AfZV1L3OAa4aeU6inbSYMNhocaO0pqKn3ww&#10;CnabLnsxVYbb96E8j1n+/ZZefpVazKfzAYSnyT/C9/arVrDdrOD/TDgC8vg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6CTjxQAAANwAAAAPAAAAAAAAAAAAAAAAAJgCAABkcnMv&#10;ZG93bnJldi54bWxQSwUGAAAAAAQABAD1AAAAigMAAAAA&#10;" fillcolor="#9ed264" stroked="f"/>
                  <v:rect id="Rectangle 570" o:spid="_x0000_s1646" style="position:absolute;left:3843;top:1826;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68+OMYA&#10;AADcAAAADwAAAGRycy9kb3ducmV2LnhtbESPT2vCQBTE7wW/w/IEb3Vj0KrRVcRSWuml/kO8PbLP&#10;JJh9m2a3Mf32XaHgcZiZ3zDzZWtK0VDtCssKBv0IBHFqdcGZgsP+7XkCwnlkjaVlUvBLDpaLztMc&#10;E21vvKVm5zMRIOwSVJB7XyVSujQng65vK+LgXWxt0AdZZ1LXeAtwU8o4il6kwYLDQo4VrXNKr7sf&#10;o+AzPhyLTfP1vjaj0/R1e/5uJmNUqtdtVzMQnlr/CP+3P7SC0TCG+5lwBOTi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68+OMYAAADcAAAADwAAAAAAAAAAAAAAAACYAgAAZHJz&#10;L2Rvd25yZXYueG1sUEsFBgAAAAAEAAQA9QAAAIsDAAAAAA==&#10;" fillcolor="#9ed464" stroked="f"/>
                  <v:shape id="Picture 571" o:spid="_x0000_s1647" type="#_x0000_t75" style="position:absolute;left:3843;top:1826;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l13vrGAAAA3AAAAA8AAABkcnMvZG93bnJldi54bWxEj0FrwkAUhO+F/oflFbw1m2oUiVlFBMGD&#10;0FbF0tsj+0xCs29jdk3Sf98tCB6HmfmGyVaDqUVHrassK3iLYhDEudUVFwpOx+3rHITzyBpry6Tg&#10;lxysls9PGaba9vxJ3cEXIkDYpaig9L5JpXR5SQZdZBvi4F1sa9AH2RZSt9gHuKnlOI5n0mDFYaHE&#10;hjYl5T+Hm1Fwvu275Ou7fzfX84c+Vsm+wWSu1OhlWC9AeBr8I3xv77SCaTKB/zPhCMjlH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XXe+sYAAADcAAAADwAAAAAAAAAAAAAA&#10;AACfAgAAZHJzL2Rvd25yZXYueG1sUEsFBgAAAAAEAAQA9wAAAJIDAAAAAA==&#10;">
                    <v:imagedata r:id="rId212" o:title=""/>
                  </v:shape>
                  <v:rect id="Rectangle 572" o:spid="_x0000_s1648" style="position:absolute;left:3843;top:1826;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oD18YA&#10;AADcAAAADwAAAGRycy9kb3ducmV2LnhtbESPT2vCQBTE7wW/w/IEb3WjaNXoKkUpWrz4l9LbI/tM&#10;gtm3aXYb47d3CwWPw8z8hpktGlOImiqXW1bQ60YgiBOrc04VnI4fr2MQziNrLCyTgjs5WMxbLzOM&#10;tb3xnuqDT0WAsItRQeZ9GUvpkowMuq4tiYN3sZVBH2SVSl3hLcBNIftR9CYN5hwWMixpmVFyPfwa&#10;Bdv+6Zx/1rv10gy/Jqv99089HqFSnXbzPgXhqfHP8H97oxUMBwP4OxOOgJw/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woD18YAAADcAAAADwAAAAAAAAAAAAAAAACYAgAAZHJz&#10;L2Rvd25yZXYueG1sUEsFBgAAAAAEAAQA9QAAAIsDAAAAAA==&#10;" fillcolor="#9ed464" stroked="f"/>
                  <v:rect id="Rectangle 573" o:spid="_x0000_s1649" style="position:absolute;left:3843;top:1830;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3FH8EA&#10;AADcAAAADwAAAGRycy9kb3ducmV2LnhtbESP0WoCMRRE34X+Q7gF3zRpUZHVKFKs7aurH3DZXJPF&#10;zc2yibr69aZQ8HGYmTPMct37Rlypi3VgDR9jBYK4CqZmq+F4+B7NQcSEbLAJTBruFGG9ehsssTDh&#10;xnu6lsmKDOFYoAaXUltIGStHHuM4tMTZO4XOY8qys9J0eMtw38hPpWbSY815wWFLX46qc3nxGn5m&#10;uz7UW6vK+f3sJlYdjtg8tB6+95sFiER9eoX/279Gw3Qyhb8z+QjI1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z9xR/BAAAA3AAAAA8AAAAAAAAAAAAAAAAAmAIAAGRycy9kb3du&#10;cmV2LnhtbFBLBQYAAAAABAAEAPUAAACGAwAAAAA=&#10;" fillcolor="#9ed466" stroked="f"/>
                  <v:shape id="Picture 574" o:spid="_x0000_s1650" type="#_x0000_t75" style="position:absolute;left:3843;top:1830;width:2722;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3HT3nFAAAA3AAAAA8AAABkcnMvZG93bnJldi54bWxEj0FrwkAUhO8F/8PyBC9FN4qGmrqKKIKn&#10;Qm1prq/Z12ya7NuYXTX++26h0OMwM98wq01vG3GlzleOFUwnCQjiwumKSwXvb4fxEwgfkDU2jknB&#10;nTxs1oOHFWba3fiVrqdQighhn6ECE0KbSekLQxb9xLXE0ftyncUQZVdK3eEtwm0jZ0mSSosVxwWD&#10;Le0MFfXpYhV8T5eP9fkz/zD7RZ2/WEadz1KlRsN++wwiUB/+w3/to1awmKfweyYeAbn+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Nx095xQAAANwAAAAPAAAAAAAAAAAAAAAA&#10;AJ8CAABkcnMvZG93bnJldi54bWxQSwUGAAAAAAQABAD3AAAAkQMAAAAA&#10;">
                    <v:imagedata r:id="rId213" o:title=""/>
                  </v:shape>
                  <v:rect id="Rectangle 575" o:spid="_x0000_s1651" style="position:absolute;left:3843;top:1830;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P+88IA&#10;AADcAAAADwAAAGRycy9kb3ducmV2LnhtbESP3WoCMRSE7wt9h3AK3tWkxT9Wo5Si1tuuPsBhc0wW&#10;NyfLJurq0zeC0MthZr5hFqveN+JCXawDa/gYKhDEVTA1Ww2H/eZ9BiImZINNYNJwowir5evLAgsT&#10;rvxLlzJZkSEcC9TgUmoLKWPlyGMchpY4e8fQeUxZdlaaDq8Z7hv5qdREeqw5Lzhs6dtRdSrPXsPP&#10;ZNuHem1VObud3Miq/QGbu9aDt/5rDiJRn/7Dz/bOaBiPpvA4k4+AXP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Y/7zwgAAANwAAAAPAAAAAAAAAAAAAAAAAJgCAABkcnMvZG93&#10;bnJldi54bWxQSwUGAAAAAAQABAD1AAAAhwMAAAAA&#10;" fillcolor="#9ed466" stroked="f"/>
                  <v:rect id="Rectangle 576" o:spid="_x0000_s1652" style="position:absolute;left:3843;top:1842;width:2722;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NP3cMA&#10;AADcAAAADwAAAGRycy9kb3ducmV2LnhtbERPTWvCQBC9F/wPywi96cZWpURXaQKhlqLQ6KG9Ddkx&#10;CWZnQ3abpP++exB6fLzv7X40jeipc7VlBYt5BIK4sLrmUsHlnM1eQDiPrLGxTAp+ycF+N3nYYqzt&#10;wJ/U574UIYRdjAoq79tYSldUZNDNbUscuKvtDPoAu1LqDocQbhr5FEVrabDm0FBhS2lFxS3/MQqy&#10;IbMfp2fOVzL6fhvT9+T4lSRKPU7H1w0IT6P/F9/dB61gtQxrw5lwBOTu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INP3cMAAADcAAAADwAAAAAAAAAAAAAAAACYAgAAZHJzL2Rv&#10;d25yZXYueG1sUEsFBgAAAAAEAAQA9QAAAIgDAAAAAA==&#10;" fillcolor="#a0d468" stroked="f"/>
                  <v:shape id="Picture 577" o:spid="_x0000_s1653" type="#_x0000_t75" style="position:absolute;left:3843;top:1842;width:2722;height: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YVl9XEAAAA3AAAAA8AAABkcnMvZG93bnJldi54bWxEj0FrAjEUhO9C/0N4hV5EsytV6nazUtoK&#10;Qk9avT83z93QzcuSpLr990YoeBxm5humXA22E2fywThWkE8zEMS104YbBfvv9eQFRIjIGjvHpOCP&#10;Aqyqh1GJhXYX3tJ5FxuRIBwKVNDG2BdShroli2HqeuLknZy3GJP0jdQeLwluOznLsoW0aDgttNjT&#10;e0v1z+7XKvBmfNp/fRzyfF2H7PhpN83MOKWeHoe3VxCRhngP/7c3WsH8eQm3M+kIyOoK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YVl9XEAAAA3AAAAA8AAAAAAAAAAAAAAAAA&#10;nwIAAGRycy9kb3ducmV2LnhtbFBLBQYAAAAABAAEAPcAAACQAwAAAAA=&#10;">
                    <v:imagedata r:id="rId214" o:title=""/>
                  </v:shape>
                  <v:rect id="Rectangle 578" o:spid="_x0000_s1654" style="position:absolute;left:3843;top:1842;width:2722;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zVBsMA&#10;AADcAAAADwAAAGRycy9kb3ducmV2LnhtbERPTWvCQBC9C/0PyxR6001bIiW6CY0QWhEF0x7qbchO&#10;k9DsbMhuTfz37kHw+Hjf62wynTjT4FrLCp4XEQjiyuqWawXfX8X8DYTzyBo7y6TgQg6y9GG2xkTb&#10;kY90Ln0tQgi7BBU03veJlK5qyKBb2J44cL92MOgDHGqpBxxDuOnkSxQtpcGWQ0ODPW0aqv7Kf6Og&#10;GAu7O7xyGcvo9DFttvn+J8+Venqc3lcgPE3+Lr65P7WCOA7zw5lwBGR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yzVBsMAAADcAAAADwAAAAAAAAAAAAAAAACYAgAAZHJzL2Rv&#10;d25yZXYueG1sUEsFBgAAAAAEAAQA9QAAAIgDAAAAAA==&#10;" fillcolor="#a0d468" stroked="f"/>
                  <v:rect id="Rectangle 579" o:spid="_x0000_s1655" style="position:absolute;left:3843;top:1851;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1Y2cUA&#10;AADcAAAADwAAAGRycy9kb3ducmV2LnhtbESPQWsCMRSE7wX/Q3hCbzW7LdayGqUUClIEWe3F22Pz&#10;TBY3L9sk6vbfN4LQ4zAz3zCL1eA6caEQW88KykkBgrjxumWj4Hv/+fQGIiZkjZ1nUvBLEVbL0cMC&#10;K+2vXNNll4zIEI4VKrAp9ZWUsbHkME58T5y9ow8OU5bBSB3wmuGuk89F8SodtpwXLPb0Yak57c5O&#10;wfnwsl1zO6vLPvzUXxtrDqeZUepxPLzPQSQa0n/43l5rBdNpCbcz+QjI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VjZxQAAANwAAAAPAAAAAAAAAAAAAAAAAJgCAABkcnMv&#10;ZG93bnJldi54bWxQSwUGAAAAAAQABAD1AAAAigMAAAAA&#10;" fillcolor="#a0d46a" stroked="f"/>
                  <v:shape id="Picture 580" o:spid="_x0000_s1656" type="#_x0000_t75" style="position:absolute;left:3843;top:1851;width:2722;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xhlP/DAAAA3AAAAA8AAABkcnMvZG93bnJldi54bWxEj8FqwzAQRO+F/IPYQC4lkWNwKU6UEAKh&#10;PbZuel9bW8u1tTKWYjt/XxUKPQ4z84bZH2fbiZEG3zhWsN0kIIgrpxuuFVw/LutnED4ga+wck4I7&#10;eTgeFg97zLWb+J3GItQiQtjnqMCE0OdS+sqQRb9xPXH0vtxgMUQ51FIPOEW47WSaJE/SYsNxwWBP&#10;Z0NVW9ysAocv31t6fJtvnzSVdVm27dlclVot59MORKA5/If/2q9aQZal8HsmHgF5+A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zGGU/8MAAADcAAAADwAAAAAAAAAAAAAAAACf&#10;AgAAZHJzL2Rvd25yZXYueG1sUEsFBgAAAAAEAAQA9wAAAI8DAAAAAA==&#10;">
                    <v:imagedata r:id="rId215" o:title=""/>
                  </v:shape>
                  <v:rect id="Rectangle 581" o:spid="_x0000_s1657" style="position:absolute;left:3843;top:1851;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NjNcUA&#10;AADcAAAADwAAAGRycy9kb3ducmV2LnhtbESPQWsCMRSE74X+h/CE3mrWirVsjVKEghSh7OrF22Pz&#10;TBY3L2sSdfvvG6HQ4zAz3zCL1eA6caUQW88KJuMCBHHjdctGwX73+fwGIiZkjZ1nUvBDEVbLx4cF&#10;ltrfuKJrnYzIEI4lKrAp9aWUsbHkMI59T5y9ow8OU5bBSB3wluGuky9F8SodtpwXLPa0ttSc6otT&#10;cDlMvzfczqtJH87V19aaw2lulHoaDR/vIBIN6T/8195oBbPZFO5n8hGQy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Y2M1xQAAANwAAAAPAAAAAAAAAAAAAAAAAJgCAABkcnMv&#10;ZG93bnJldi54bWxQSwUGAAAAAAQABAD1AAAAigMAAAAA&#10;" fillcolor="#a0d46a" stroked="f"/>
                  <v:rect id="Rectangle 582" o:spid="_x0000_s1658" style="position:absolute;left:3843;top:1863;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06tscA&#10;AADcAAAADwAAAGRycy9kb3ducmV2LnhtbESPT2vCQBTE74LfYXmCF9FNpVZJXaWIghQv2uKf2yP7&#10;mkSzb0N2Y9Jv3xWEHoeZ+Q0zX7amEHeqXG5ZwcsoAkGcWJ1zquD7azOcgXAeWWNhmRT8koPlotuZ&#10;Y6xtw3u6H3wqAoRdjAoy78tYSpdkZNCNbEkcvB9bGfRBVqnUFTYBbgo5jqI3aTDnsJBhSauMktuh&#10;NgpOn4Ntsz8W5+u0xnp9Oa7SXZsr1e+1H+8gPLX+P/xsb7WCyeQVHmfCEZCL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4dOrbHAAAA3AAAAA8AAAAAAAAAAAAAAAAAmAIAAGRy&#10;cy9kb3ducmV2LnhtbFBLBQYAAAAABAAEAPUAAACMAwAAAAA=&#10;" fillcolor="#a2d46a" stroked="f"/>
                  <v:shape id="Picture 583" o:spid="_x0000_s1659" type="#_x0000_t75" style="position:absolute;left:3843;top:1863;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8JcTPFAAAA3AAAAA8AAABkcnMvZG93bnJldi54bWxEj81qwzAQhO+BvoPYQm+xXFOnxYkSSnFo&#10;egnE7QMs1sY2sVbGUv3Tp48KgRyHmfmG2ewm04qBetdYVvAcxSCIS6sbrhT8fO+XbyCcR9bYWiYF&#10;MznYbR8WG8y0HflEQ+ErESDsMlRQe99lUrqyJoMush1x8M62N+iD7CupexwD3LQyieOVNNhwWKix&#10;o4+aykvxaxR8lS95PvhL/Jns5+Toqvlvfm2Uenqc3tcgPE3+Hr61D1pBmqbwfyYcAbm9Ag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vCXEzxQAAANwAAAAPAAAAAAAAAAAAAAAA&#10;AJ8CAABkcnMvZG93bnJldi54bWxQSwUGAAAAAAQABAD3AAAAkQMAAAAA&#10;">
                    <v:imagedata r:id="rId216" o:title=""/>
                  </v:shape>
                  <v:rect id="Rectangle 584" o:spid="_x0000_s1660" style="position:absolute;left:3843;top:1863;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MBWsYA&#10;AADcAAAADwAAAGRycy9kb3ducmV2LnhtbESPQWvCQBSE7wX/w/KEXkQ3LWhLdBOKKIj0oi3a3h7Z&#10;ZxLNvg3ZjYn/3i0IPQ4z8w2zSHtTiSs1rrSs4GUSgSDOrC45V/D9tR6/g3AeWWNlmRTcyEGaDJ4W&#10;GGvb8Y6ue5+LAGEXo4LC+zqW0mUFGXQTWxMH72Qbgz7IJpe6wS7ATSVfo2gmDZYcFgqsaVlQdtm3&#10;RsFxO9p0u0P1c35rsV39Hpb5Z18q9TzsP+YgPPX+P/xob7SC6XQGf2fCEZDJ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YMBWsYAAADcAAAADwAAAAAAAAAAAAAAAACYAgAAZHJz&#10;L2Rvd25yZXYueG1sUEsFBgAAAAAEAAQA9QAAAIsDAAAAAA==&#10;" fillcolor="#a2d46a" stroked="f"/>
                  <v:rect id="Rectangle 585" o:spid="_x0000_s1661" style="position:absolute;left:3843;top:1867;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ejsUA&#10;AADcAAAADwAAAGRycy9kb3ducmV2LnhtbESP0WrCQBRE34X+w3ILvummQmpJXUWFgvYpjf2A2+w1&#10;G83eDdk1Sfv13ULBx2FmzjCrzWgb0VPna8cKnuYJCOLS6ZorBZ+nt9kLCB+QNTaOScE3edisHyYr&#10;zLQb+IP6IlQiQthnqMCE0GZS+tKQRT93LXH0zq6zGKLsKqk7HCLcNnKRJM/SYs1xwWBLe0PltbhZ&#10;BeHnsvsyi+WxyIl2+eV9fzqXtVLTx3H7CiLQGO7h//ZBK0jTJfydiUdAr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2F6OxQAAANwAAAAPAAAAAAAAAAAAAAAAAJgCAABkcnMv&#10;ZG93bnJldi54bWxQSwUGAAAAAAQABAD1AAAAigMAAAAA&#10;" fillcolor="#a2d46c" stroked="f"/>
                  <v:shape id="Picture 586" o:spid="_x0000_s1662" type="#_x0000_t75" style="position:absolute;left:3843;top:1867;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qRlxzCAAAA3AAAAA8AAABkcnMvZG93bnJldi54bWxET02LwjAQvQv+hzCCl2VNFRXpGkUFQVxU&#10;1GXPQzO21WZSkqjdf28OCx4f73s6b0wlHuR8aVlBv5eAIM6sLjlX8HNef05A+ICssbJMCv7Iw3zW&#10;bk0x1fbJR3qcQi5iCPsUFRQh1KmUPivIoO/ZmjhyF+sMhghdLrXDZww3lRwkyVgaLDk2FFjTqqDs&#10;drobBZv9Nl9fl8Pv8/BWX38/dofjwV2U6naaxReIQE14i//dG61gNIpr45l4BOTsB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6kZccwgAAANwAAAAPAAAAAAAAAAAAAAAAAJ8C&#10;AABkcnMvZG93bnJldi54bWxQSwUGAAAAAAQABAD3AAAAjgMAAAAA&#10;">
                    <v:imagedata r:id="rId217" o:title=""/>
                  </v:shape>
                  <v:rect id="Rectangle 587" o:spid="_x0000_s1663" style="position:absolute;left:3843;top:1867;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tvZ8QA&#10;AADcAAAADwAAAGRycy9kb3ducmV2LnhtbESP0WrCQBRE3wv+w3KFvulGQavRVVQotH3SxA+4Zq/Z&#10;aPZuyG419eu7BaGPw8ycYZbrztbiRq2vHCsYDRMQxIXTFZcKjvn7YAbCB2SNtWNS8EMe1qveyxJT&#10;7e58oFsWShEh7FNUYEJoUil9YciiH7qGOHpn11oMUbal1C3eI9zWcpwkU2mx4rhgsKGdoeKafVsF&#10;4XHZnsz47TPbE233l69dfi4qpV773WYBIlAX/sPP9odWMJnM4e9MPA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YLb2fEAAAA3AAAAA8AAAAAAAAAAAAAAAAAmAIAAGRycy9k&#10;b3ducmV2LnhtbFBLBQYAAAAABAAEAPUAAACJAwAAAAA=&#10;" fillcolor="#a2d46c" stroked="f"/>
                  <v:rect id="Rectangle 588" o:spid="_x0000_s1664" style="position:absolute;left:3843;top:1875;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zU88IA&#10;AADcAAAADwAAAGRycy9kb3ducmV2LnhtbERPy2rCQBTdF/yH4QrdmYnFZ3QUKQhtKIVGBd1dMjcP&#10;zNwJmanGv+8shC4P573e9qYRN+pcbVnBOIpBEOdW11wqOB72owUI55E1NpZJwYMcbDeDlzUm2t75&#10;h26ZL0UIYZeggsr7NpHS5RUZdJFtiQNX2M6gD7Arpe7wHsJNI9/ieCYN1hwaKmzpvaL8mv0aBTiW&#10;p6+0Ps+/0z6bmPSzuF6WhVKvw363AuGp9//ip/tDK5jOwvxwJhwBuf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TNTzwgAAANwAAAAPAAAAAAAAAAAAAAAAAJgCAABkcnMvZG93&#10;bnJldi54bWxQSwUGAAAAAAQABAD1AAAAhwMAAAAA&#10;" fillcolor="#a2d46e" stroked="f"/>
                  <v:shape id="Picture 589" o:spid="_x0000_s1665" type="#_x0000_t75" style="position:absolute;left:3843;top:1875;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9qAk3HAAAA3AAAAA8AAABkcnMvZG93bnJldi54bWxEj09rwkAUxO8Fv8PyBC+lbiw0hNRVpFAr&#10;OVQaPfT4yL4m0ezbkF3z59t3C0KPw8z8hllvR9OInjpXW1awWkYgiAuray4VnE/vTwkI55E1NpZJ&#10;wUQOtpvZwxpTbQf+oj73pQgQdikqqLxvUyldUZFBt7QtcfB+bGfQB9mVUnc4BLhp5HMUxdJgzWGh&#10;wpbeKiqu+c0oOH1+XFv9uE/O9jvL4jpxl+mYKLWYj7tXEJ5G/x++tw9awUu8gr8z4QjIzS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H9qAk3HAAAA3AAAAA8AAAAAAAAAAAAA&#10;AAAAnwIAAGRycy9kb3ducmV2LnhtbFBLBQYAAAAABAAEAPcAAACTAwAAAAA=&#10;">
                    <v:imagedata r:id="rId218" o:title=""/>
                  </v:shape>
                  <v:rect id="Rectangle 590" o:spid="_x0000_s1666" style="position:absolute;left:3843;top:1875;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9LvH8YA&#10;AADcAAAADwAAAGRycy9kb3ducmV2LnhtbESP3WrCQBSE74W+w3IK3ulGUVtT11AKBQ1FMK3Q3h2y&#10;Jz8kezZkV03fvlsQvBxm5htmkwymFRfqXW1ZwWwagSDOra65VPD1+T55BuE8ssbWMin4JQfJ9mG0&#10;wVjbKx/pkvlSBAi7GBVU3nexlC6vyKCb2o44eIXtDfog+1LqHq8Bblo5j6KVNFhzWKiwo7eK8iY7&#10;GwU4k6ePtP5+OqRDtjDpvmh+1oVS48fh9QWEp8Hfw7f2TitYrubwfyYcAbn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9LvH8YAAADcAAAADwAAAAAAAAAAAAAAAACYAgAAZHJz&#10;L2Rvd25yZXYueG1sUEsFBgAAAAAEAAQA9QAAAIsDAAAAAA==&#10;" fillcolor="#a2d46e" stroked="f"/>
                  <v:rect id="Rectangle 591" o:spid="_x0000_s1667" style="position:absolute;left:3843;top:1879;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dYPcYA&#10;AADcAAAADwAAAGRycy9kb3ducmV2LnhtbESPT2vCQBTE74LfYXlCb7rRUKNpVpGWUk8FbUG8PbMv&#10;f2j2bcxuY/rtu4WCx2FmfsNk28E0oqfO1ZYVzGcRCOLc6ppLBZ8fr9MVCOeRNTaWScEPOdhuxqMM&#10;U21vfKD+6EsRIOxSVFB536ZSurwig25mW+LgFbYz6IPsSqk7vAW4aeQiipbSYM1hocKWnivKv47f&#10;RsG7PJ2v675IGrOP4yh585eXfq3Uw2TYPYHwNPh7+L+91woelzH8nQlHQG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tdYPcYAAADcAAAADwAAAAAAAAAAAAAAAACYAgAAZHJz&#10;L2Rvd25yZXYueG1sUEsFBgAAAAAEAAQA9QAAAIsDAAAAAA==&#10;" fillcolor="#a4d46e" stroked="f"/>
                  <v:shape id="Picture 592" o:spid="_x0000_s1668" type="#_x0000_t75" style="position:absolute;left:3843;top:1879;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PXsPHEAAAA3AAAAA8AAABkcnMvZG93bnJldi54bWxEj99qwjAUxu8F3yEcwbuZKFPWzijDTfBm&#10;jHV9gENzbKrNSddkWt9+GQy8/Pj+/PjW28G14kJ9aDxrmM8UCOLKm4ZrDeXX/uEJRIjIBlvPpOFG&#10;Abab8WiNufFX/qRLEWuRRjjkqMHG2OVShsqSwzDzHXHyjr53GJPsa2l6vKZx18qFUivpsOFEsNjR&#10;zlJ1Ln5cghQ7l8Xy9e1bZR/vp4UsD4NVWk8nw8sziEhDvIf/2wejYbl6hL8z6QjIzS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PXsPHEAAAA3AAAAA8AAAAAAAAAAAAAAAAA&#10;nwIAAGRycy9kb3ducmV2LnhtbFBLBQYAAAAABAAEAPcAAACQAwAAAAA=&#10;">
                    <v:imagedata r:id="rId219" o:title=""/>
                  </v:shape>
                  <v:rect id="Rectangle 593" o:spid="_x0000_s1669" style="position:absolute;left:3843;top:1879;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Jl0sUA&#10;AADcAAAADwAAAGRycy9kb3ducmV2LnhtbESPS4vCQBCE7wv+h6EFb+tExVfWUUQRPQk+YNlbb6ZN&#10;gpmemBlj/Pc7C4LHoqq+omaLxhSipsrllhX0uhEI4sTqnFMF59PmcwLCeWSNhWVS8CQHi3nrY4ax&#10;tg8+UH30qQgQdjEqyLwvYyldkpFB17UlcfAutjLog6xSqSt8BLgpZD+KRtJgzmEhw5JWGSXX490o&#10;2Mvvn9u0vowLsxsMovHW/67rqVKddrP8AuGp8e/wq73TCoajIfyfCUdAz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2cmXSxQAAANwAAAAPAAAAAAAAAAAAAAAAAJgCAABkcnMv&#10;ZG93bnJldi54bWxQSwUGAAAAAAQABAD1AAAAigMAAAAA&#10;" fillcolor="#a4d46e" stroked="f"/>
                  <v:rect id="Rectangle 594" o:spid="_x0000_s1670" style="position:absolute;left:3843;top:1883;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O58IA&#10;AADcAAAADwAAAGRycy9kb3ducmV2LnhtbESPUWvCMBSF3wf+h3CFvc3UjRWpjSLCYIOBWPsDLs21&#10;KTY3Ncls9+8XYeDj4ZzzHU65nWwvbuRD51jBcpGBIG6c7rhVUJ8+XlYgQkTW2DsmBb8UYLuZPZVY&#10;aDfykW5VbEWCcChQgYlxKKQMjSGLYeEG4uSdnbcYk/St1B7HBLe9fM2yXFrsOC0YHGhvqLlUP1YB&#10;+7frl/ze1y63V5RjpQ84aaWe59NuDSLSFB/h//anVvCe53A/k46A3P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T87nwgAAANwAAAAPAAAAAAAAAAAAAAAAAJgCAABkcnMvZG93&#10;bnJldi54bWxQSwUGAAAAAAQABAD1AAAAhwMAAAAA&#10;" fillcolor="#a4d670" stroked="f"/>
                  <v:shape id="Picture 595" o:spid="_x0000_s1671" type="#_x0000_t75" style="position:absolute;left:3843;top:1883;width:2722;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2afKTEAAAA3AAAAA8AAABkcnMvZG93bnJldi54bWxEj82KwkAQhO8LvsPQgpdFJwaiEh1FAqKH&#10;vfjzAG2mTYKZnpiZaHx7Z2Fhj0VVfUWtNr2pxZNaV1lWMJ1EIIhzqysuFFzOu/EChPPIGmvLpOBN&#10;DjbrwdcKU21ffKTnyRciQNilqKD0vkmldHlJBt3ENsTBu9nWoA+yLaRu8RXgppZxFM2kwYrDQokN&#10;ZSXl91NnFMRZd30kzcH8bBfTY5zdvpP5vlNqNOy3SxCeev8f/msftIJkNoffM+EIyPU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E2afKTEAAAA3AAAAA8AAAAAAAAAAAAAAAAA&#10;nwIAAGRycy9kb3ducmV2LnhtbFBLBQYAAAAABAAEAPcAAACQAwAAAAA=&#10;">
                    <v:imagedata r:id="rId220" o:title=""/>
                  </v:shape>
                  <v:rect id="Rectangle 596" o:spid="_x0000_s1672" style="position:absolute;left:3843;top:1883;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z/Dr0A&#10;AADcAAAADwAAAGRycy9kb3ducmV2LnhtbERPzYrCMBC+C75DGMGbpioWqUYRQVBYkK0+wNCMbbGZ&#10;1CTa+vbmsLDHj+9/s+tNI97kfG1ZwWyagCAurK65VHC7HicrED4ga2wsk4IPedhth4MNZtp2/Evv&#10;PJQihrDPUEEVQptJ6YuKDPqpbYkjd7fOYIjQlVI77GK4aeQ8SVJpsObYUGFLh4qKR/4yCtgtnmf5&#10;c7jZ1DxRdrm+YK+VGo/6/RpEoD78i//cJ61gmca18Uw8AnL7B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U5z/Dr0AAADcAAAADwAAAAAAAAAAAAAAAACYAgAAZHJzL2Rvd25yZXYu&#10;eG1sUEsFBgAAAAAEAAQA9QAAAIIDAAAAAA==&#10;" fillcolor="#a4d670" stroked="f"/>
                  <v:rect id="Rectangle 597" o:spid="_x0000_s1673" style="position:absolute;left:3843;top:1895;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Xp/L4A&#10;AADcAAAADwAAAGRycy9kb3ducmV2LnhtbESPzQrCMBCE74LvEFbwpqmCRatRpCAIevHvvjRrW2w2&#10;pYm1vr0RBI/DzHzDrDadqURLjSstK5iMIxDEmdUl5wqul91oDsJ5ZI2VZVLwJgebdb+3wkTbF5+o&#10;PftcBAi7BBUU3teJlC4ryKAb25o4eHfbGPRBNrnUDb4C3FRyGkWxNFhyWCiwprSg7HF+GgVOmrS+&#10;Przu8HlM28Mivs32sVLDQbddgvDU+X/4195rBbN4Ad8z4QjI9Q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s16fy+AAAA3AAAAA8AAAAAAAAAAAAAAAAAmAIAAGRycy9kb3ducmV2&#10;LnhtbFBLBQYAAAAABAAEAPUAAACDAwAAAAA=&#10;" fillcolor="#a4d672" stroked="f"/>
                  <v:shape id="Picture 598" o:spid="_x0000_s1674" type="#_x0000_t75" style="position:absolute;left:3843;top:1895;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ZTGf/CAAAA3AAAAA8AAABkcnMvZG93bnJldi54bWxET89rwjAUvgv7H8IbeNNUYbN0xtLNFnYa&#10;WMdgt0fzbIvNS0kyW//75TDY8eP7vc9nM4gbOd9bVrBZJyCIG6t7bhV8nqtVCsIHZI2DZVJwJw/5&#10;4WGxx0zbiU90q0MrYgj7DBV0IYyZlL7pyKBf25E4chfrDIYIXSu1wymGm0Fuk+RZGuw5NnQ40ltH&#10;zbX+MQrKtJRV0X99zN9cJaM7Xl/LqVRq+TgXLyACzeFf/Od+1wqednF+PBOPgDz8Ag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mUxn/wgAAANwAAAAPAAAAAAAAAAAAAAAAAJ8C&#10;AABkcnMvZG93bnJldi54bWxQSwUGAAAAAAQABAD3AAAAjgMAAAAA&#10;">
                    <v:imagedata r:id="rId221" o:title=""/>
                  </v:shape>
                  <v:rect id="Rectangle 599" o:spid="_x0000_s1675" style="position:absolute;left:3843;top:1895;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pzJ8IA&#10;AADcAAAADwAAAGRycy9kb3ducmV2LnhtbESPT4vCMBTE74LfIbwFb5q6YHW7jSKFBUEv/rs/mrdt&#10;afNSmljrtzeC4HGYmd8w6WYwjeipc5VlBfNZBII4t7riQsHl/DddgXAeWWNjmRQ8yMFmPR6lmGh7&#10;5yP1J1+IAGGXoILS+zaR0uUlGXQz2xIH7992Bn2QXSF1h/cAN438jqJYGqw4LJTYUlZSXp9uRoGT&#10;JmsvtdcD3g5Zv/+Jr4tdrNTka9j+gvA0+E/43d5pBYvlHF5nwhGQ6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mnMnwgAAANwAAAAPAAAAAAAAAAAAAAAAAJgCAABkcnMvZG93&#10;bnJldi54bWxQSwUGAAAAAAQABAD1AAAAhwMAAAAA&#10;" fillcolor="#a4d672" stroked="f"/>
                  <v:rect id="Rectangle 600" o:spid="_x0000_s1676" style="position:absolute;left:3843;top:1899;width:2722;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7gdsYA&#10;AADcAAAADwAAAGRycy9kb3ducmV2LnhtbESPT2vCQBTE7wW/w/KE3uqmglaiq4h/QvFSqoXq7Zl9&#10;TYLZt0t2E9Nv3y0Uehxm5jfMYtWbWnTU+MqygudRAoI4t7riQsHHaf80A+EDssbaMin4Jg+r5eBh&#10;gam2d36n7hgKESHsU1RQhuBSKX1ekkE/so44el+2MRiibAqpG7xHuKnlOEmm0mDFcaFER5uS8tux&#10;NQr8W3Y+dN1n5tr1tc0ueNi57VSpx2G/noMI1If/8F/7VSuYvIzh90w8AnL5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G7gdsYAAADcAAAADwAAAAAAAAAAAAAAAACYAgAAZHJz&#10;L2Rvd25yZXYueG1sUEsFBgAAAAAEAAQA9QAAAIsDAAAAAA==&#10;" fillcolor="#a6d672" stroked="f"/>
                  <v:shape id="Picture 601" o:spid="_x0000_s1677" type="#_x0000_t75" style="position:absolute;left:3843;top:1899;width:2722;height: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tXNcXFAAAA3AAAAA8AAABkcnMvZG93bnJldi54bWxEj0trwkAUhfcF/8NwC93Vmbb4IHUSRChV&#10;Shcmgl1eMtckmLmTZkaN/75TEFwezuPjLLLBtuJMvW8ca3gZKxDEpTMNVxp2xcfzHIQPyAZbx6Th&#10;Sh6ydPSwwMS4C2/pnIdKxBH2CWqoQ+gSKX1Zk0U/dh1x9A6utxii7CtperzEcdvKV6Wm0mLDkVBj&#10;R6uaymN+shGy+tkXe/4qfnfbSWNwo77LT6X10+OwfAcRaAj38K29Nhomszf4PxOPgEz/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rVzXFxQAAANwAAAAPAAAAAAAAAAAAAAAA&#10;AJ8CAABkcnMvZG93bnJldi54bWxQSwUGAAAAAAQABAD3AAAAkQMAAAAA&#10;">
                    <v:imagedata r:id="rId222" o:title=""/>
                  </v:shape>
                  <v:rect id="Rectangle 602" o:spid="_x0000_s1678" style="position:absolute;left:3843;top:1899;width:2722;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vdmcYA&#10;AADcAAAADwAAAGRycy9kb3ducmV2LnhtbESPQWvCQBSE7wX/w/IEb3VjsbZEV5FqQ/FSagvq7Zl9&#10;JsHs2yW7iem/7xYKPQ4z8w2zWPWmFh01vrKsYDJOQBDnVldcKPj6fL1/BuEDssbaMin4Jg+r5eBu&#10;gam2N/6gbh8KESHsU1RQhuBSKX1ekkE/to44ehfbGAxRNoXUDd4i3NTyIUlm0mDFcaFERy8l5dd9&#10;axT49+y467pD5tr1uc1OuNu6zUyp0bBfz0EE6sN/+K/9phU8Pk3h90w8AnL5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MvdmcYAAADcAAAADwAAAAAAAAAAAAAAAACYAgAAZHJz&#10;L2Rvd25yZXYueG1sUEsFBgAAAAAEAAQA9QAAAIsDAAAAAA==&#10;" fillcolor="#a6d672" stroked="f"/>
                  <v:rect id="Rectangle 603" o:spid="_x0000_s1679" style="position:absolute;left:3843;top:1908;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dDMMA&#10;AADcAAAADwAAAGRycy9kb3ducmV2LnhtbESPwWrDMBBE74H+g9hCb7HcgpviRgnFUAgEH+qEnrfW&#10;xjKxVsaSY/vvq0Ihx2Fm3jDb/Ww7caPBt44VPCcpCOLa6ZYbBefT5/oNhA/IGjvHpGAhD/vdw2qL&#10;uXYTf9GtCo2IEPY5KjAh9LmUvjZk0SeuJ47exQ0WQ5RDI/WAU4TbTr6k6au02HJcMNhTYai+VqNV&#10;oOeCvo8bo3+WMeMxtWXhsVTq6XH+eAcRaA738H/7oBVkmwz+zsQjIH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C+dDMMAAADcAAAADwAAAAAAAAAAAAAAAACYAgAAZHJzL2Rv&#10;d25yZXYueG1sUEsFBgAAAAAEAAQA9QAAAIgDAAAAAA==&#10;" fillcolor="#a6d674" stroked="f"/>
                  <v:shape id="Picture 604" o:spid="_x0000_s1680" type="#_x0000_t75" style="position:absolute;left:3843;top:1908;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FmAXXBAAAA3AAAAA8AAABkcnMvZG93bnJldi54bWxEj0+LwjAUxO8LfofwBG9rasE/VKOIuNir&#10;upe9PZtnU2xeSpNt67c3wsIeh5n5DbPZDbYWHbW+cqxgNk1AEBdOV1wq+L5+fa5A+ICssXZMCp7k&#10;YbcdfWww067nM3WXUIoIYZ+hAhNCk0npC0MW/dQ1xNG7u9ZiiLItpW6xj3BbyzRJFtJixXHBYEMH&#10;Q8Xj8msV5GbfHynn8nzCLu1uP5pSo5WajIf9GkSgIfyH/9q5VjBfLuB9Jh4BuX0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PFmAXXBAAAA3AAAAA8AAAAAAAAAAAAAAAAAnwIA&#10;AGRycy9kb3ducmV2LnhtbFBLBQYAAAAABAAEAPcAAACNAwAAAAA=&#10;">
                    <v:imagedata r:id="rId223" o:title=""/>
                  </v:shape>
                  <v:rect id="Rectangle 605" o:spid="_x0000_s1681" style="position:absolute;left:3843;top:1908;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7Gm4MEA&#10;AADcAAAADwAAAGRycy9kb3ducmV2LnhtbESPQYvCMBSE7wv+h/AEb2uqoJVqFCkIC4sHXfH8bJ5N&#10;sXkpTar13xtB2OMwM98wq01va3Gn1leOFUzGCQjiwumKSwWnv933AoQPyBprx6TgSR4268HXCjPt&#10;Hnyg+zGUIkLYZ6jAhNBkUvrCkEU/dg1x9K6utRiibEupW3xEuK3lNEnm0mLFccFgQ7mh4nbsrALd&#10;53T+TY2+PLsZd4nd5x73So2G/XYJIlAf/sOf9o9WMEtTeJ+JR0C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OxpuDBAAAA3AAAAA8AAAAAAAAAAAAAAAAAmAIAAGRycy9kb3du&#10;cmV2LnhtbFBLBQYAAAAABAAEAPUAAACGAwAAAAA=&#10;" fillcolor="#a6d674" stroked="f"/>
                  <v:rect id="Rectangle 606" o:spid="_x0000_s1682" style="position:absolute;left:3843;top:1916;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JnM8EA&#10;AADcAAAADwAAAGRycy9kb3ducmV2LnhtbERPy2oCMRTdF/oP4Ra6q5mW+mCcKKUgrSDSjrq/JHce&#10;OLkZknSc/r1ZCC4P512sR9uJgXxoHSt4nWQgiLUzLdcKjofNywJEiMgGO8ek4J8CrFePDwXmxl34&#10;l4Yy1iKFcMhRQRNjn0sZdEMWw8T1xImrnLcYE/S1NB4vKdx28i3LZtJiy6mhwZ4+G9Ln8s8qsH5R&#10;jv3WDxv6MWZ/0rr6et8p9fw0fixBRBrjXXxzfxsF03lam86kIyBX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8iZzPBAAAA3AAAAA8AAAAAAAAAAAAAAAAAmAIAAGRycy9kb3du&#10;cmV2LnhtbFBLBQYAAAAABAAEAPUAAACGAwAAAAA=&#10;" fillcolor="#a8d674" stroked="f"/>
                  <v:shape id="Picture 607" o:spid="_x0000_s1683" type="#_x0000_t75" style="position:absolute;left:3843;top:1916;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wfRjvFAAAA3AAAAA8AAABkcnMvZG93bnJldi54bWxEj91qAjEUhO8LvkM4gjdFE4XWuhpFZAu9&#10;6UW1D3DcHHdXNyfLJvvj2zcFwcthZr5hNrvBVqKjxpeONcxnCgRx5kzJuYbf0+f0A4QPyAYrx6Th&#10;Th5229HLBhPjev6h7hhyESHsE9RQhFAnUvqsIIt+5mri6F1cYzFE2eTSNNhHuK3kQql3abHkuFBg&#10;TYeCstuxtRpyddhXK0rT2+tJfZ+HtqSrums9GQ/7NYhAQ3iGH+0vo+FtuYL/M/EIyO0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8H0Y7xQAAANwAAAAPAAAAAAAAAAAAAAAA&#10;AJ8CAABkcnMvZG93bnJldi54bWxQSwUGAAAAAAQABAD3AAAAkQMAAAAA&#10;">
                    <v:imagedata r:id="rId224" o:title=""/>
                  </v:shape>
                  <v:rect id="Rectangle 608" o:spid="_x0000_s1684" style="position:absolute;left:3843;top:1916;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EbEsAA&#10;AADcAAAADwAAAGRycy9kb3ducmV2LnhtbERPXWvCMBR9H+w/hDvwbaYTlVKNIgNxwhDt5vslubbF&#10;5qYkWa3/fnkQfDyc7+V6sK3oyYfGsYKPcQaCWDvTcKXg92f7noMIEdlg65gU3CnAevX6ssTCuBuf&#10;qC9jJVIIhwIV1DF2hZRB12QxjF1HnLiL8xZjgr6SxuMthdtWTrJsLi02nBpq7OizJn0t/6wC6/Ny&#10;6Pa+39LRmMNZ68tu+q3U6G3YLEBEGuJT/HB/GQWzPM1PZ9IRkK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IEbEsAAAADcAAAADwAAAAAAAAAAAAAAAACYAgAAZHJzL2Rvd25y&#10;ZXYueG1sUEsFBgAAAAAEAAQA9QAAAIUDAAAAAA==&#10;" fillcolor="#a8d674" stroked="f"/>
                </v:group>
                <v:group id="Group 810" o:spid="_x0000_s1685" style="position:absolute;left:22701;top:12192;width:17284;height:3308" coordorigin="3843,1920" coordsize="2722,52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S1JCExgAAANwA&#10;AAAPAAAAAAAAAAAAAAAAAKoCAABkcnMvZG93bnJldi54bWxQSwUGAAAAAAQABAD6AAAAnQMAAAAA&#10;">
                  <v:rect id="Rectangle 610" o:spid="_x0000_s1686" style="position:absolute;left:3843;top:1920;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V9mcQA&#10;AADcAAAADwAAAGRycy9kb3ducmV2LnhtbESPQWsCMRSE7wX/Q3iCl6JZF1plaxRRRA+9VMXzY/O6&#10;2XbzEjZZd/33TaHQ4zAz3zCrzWAbcac21I4VzGcZCOLS6ZorBdfLYboEESKyxsYxKXhQgM169LTC&#10;QrueP+h+jpVIEA4FKjAx+kLKUBqyGGbOEyfv07UWY5JtJXWLfYLbRuZZ9iot1pwWDHraGSq/z51V&#10;sM9vDXfmi3zf6aPfLWh7en9WajIetm8gIg3xP/zXPmkFL8scfs+kIyD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JVfZnEAAAA3AAAAA8AAAAAAAAAAAAAAAAAmAIAAGRycy9k&#10;b3ducmV2LnhtbFBLBQYAAAAABAAEAPUAAACJAwAAAAA=&#10;" fillcolor="#a8d676" stroked="f"/>
                  <v:shape id="Picture 611" o:spid="_x0000_s1687" type="#_x0000_t75" style="position:absolute;left:3843;top:1920;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omhODFAAAA3AAAAA8AAABkcnMvZG93bnJldi54bWxEj09rwkAUxO+C32F5Qm+6aUutRldpC4V6&#10;8OA/9PjIPpPQ7NuQfWrsp3cFocdhZn7DTOetq9SZmlB6NvA8SEARZ96WnBvYbr77I1BBkC1WnsnA&#10;lQLMZ93OFFPrL7yi81pyFSEcUjRQiNSp1iEryGEY+Jo4ekffOJQom1zbBi8R7ir9kiRD7bDkuFBg&#10;TV8FZb/rkzOw8Ku/8rTLlvJ+2F9JZPmZt2NjnnrtxwSUUCv/4Uf7xxp4G73C/Uw8Anp2A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6JoTgxQAAANwAAAAPAAAAAAAAAAAAAAAA&#10;AJ8CAABkcnMvZG93bnJldi54bWxQSwUGAAAAAAQABAD3AAAAkQMAAAAA&#10;">
                    <v:imagedata r:id="rId225" o:title=""/>
                  </v:shape>
                  <v:rect id="Rectangle 612" o:spid="_x0000_s1688" style="position:absolute;left:3843;top:1920;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BAdsQA&#10;AADcAAAADwAAAGRycy9kb3ducmV2LnhtbESPQWsCMRSE70L/Q3iCF9FsRatsjSJK0UMvVen5sXnd&#10;bN28hE3W3f77plDwOMzMN8x629ta3KkJlWMFz9MMBHHhdMWlguvlbbICESKyxtoxKfihANvN02CN&#10;uXYdf9D9HEuRIBxyVGBi9LmUoTBkMUydJ07el2ssxiSbUuoGuwS3tZxl2Yu0WHFaMOhpb6i4nVur&#10;4DD7rLk13+S7Vh/9fkm70/tYqdGw372CiNTHR/i/fdIKFqs5/J1JR0B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LwQHbEAAAA3AAAAA8AAAAAAAAAAAAAAAAAmAIAAGRycy9k&#10;b3ducmV2LnhtbFBLBQYAAAAABAAEAPUAAACJAwAAAAA=&#10;" fillcolor="#a8d676" stroked="f"/>
                  <v:rect id="Rectangle 613" o:spid="_x0000_s1689" style="position:absolute;left:3843;top:1928;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oPW8QA&#10;AADcAAAADwAAAGRycy9kb3ducmV2LnhtbESPwWrDMBBE74H+g9hAb4kcg43rRDGmpdBTS51celus&#10;jWxirYylJvbfV4VCj8PMvGEO1WwHcaPJ944V7LYJCOLW6Z6NgvPpdVOA8AFZ4+CYFCzkoTo+rA5Y&#10;anfnT7o1wYgIYV+igi6EsZTStx1Z9Fs3Ekfv4iaLIcrJSD3hPcLtINMkyaXFnuNChyM9d9Rem2+r&#10;QH/o5aXOnto8zYbCfF1pSc27Uo/rud6DCDSH//Bf+00ryIoMfs/EIyCP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SqD1vEAAAA3AAAAA8AAAAAAAAAAAAAAAAAmAIAAGRycy9k&#10;b3ducmV2LnhtbFBLBQYAAAAABAAEAPUAAACJAwAAAAA=&#10;" fillcolor="#a8d678" stroked="f"/>
                  <v:shape id="Picture 614" o:spid="_x0000_s1690" type="#_x0000_t75" style="position:absolute;left:3843;top:1928;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j4OPvEAAAA3AAAAA8AAABkcnMvZG93bnJldi54bWxEj81qwzAQhO+FvoPYQi8lll1IYpwooQ0x&#10;9BRqtw+wWFvb1FoZS/HP21eBQI/DzHzD7I+z6cRIg2stK0iiGARxZXXLtYLvr3yVgnAeWWNnmRQs&#10;5OB4eHzYY6btxAWNpa9FgLDLUEHjfZ9J6aqGDLrI9sTB+7GDQR/kUEs94BTgppOvcbyRBlsOCw32&#10;dGqo+i2vRkGxpOlnsiSL7s7b98TnL9eJL0o9P81vOxCeZv8fvrc/tIJ1uoHbmXAE5OEP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Aj4OPvEAAAA3AAAAA8AAAAAAAAAAAAAAAAA&#10;nwIAAGRycy9kb3ducmV2LnhtbFBLBQYAAAAABAAEAPcAAACQAwAAAAA=&#10;">
                    <v:imagedata r:id="rId226" o:title=""/>
                  </v:shape>
                  <v:rect id="Rectangle 615" o:spid="_x0000_s1691" style="position:absolute;left:3843;top:1928;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0t8MA&#10;AADcAAAADwAAAGRycy9kb3ducmV2LnhtbESPQWvCQBSE7wX/w/IEb3VjIDZGVxFLwZOl6sXbI/vc&#10;BLNvQ3bV5N+7hUKPw8x8w6w2vW3EgzpfO1YwmyYgiEunazYKzqev9xyED8gaG8ekYCAPm/XobYWF&#10;dk/+occxGBEh7AtUUIXQFlL6siKLfupa4uhdXWcxRNkZqTt8RrhtZJokc2mx5rhQYUu7isrb8W4V&#10;6G89fG6zRTlPsyY3lxsNqTkoNRn32yWIQH34D/+191pBln/A75l4BOT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Q0t8MAAADcAAAADwAAAAAAAAAAAAAAAACYAgAAZHJzL2Rv&#10;d25yZXYueG1sUEsFBgAAAAAEAAQA9QAAAIgDAAAAAA==&#10;" fillcolor="#a8d678" stroked="f"/>
                  <v:rect id="Rectangle 616" o:spid="_x0000_s1692" style="position:absolute;left:3843;top:1936;width:2722;height: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HHMMMA&#10;AADcAAAADwAAAGRycy9kb3ducmV2LnhtbERPyWrDMBC9F/oPYgq9NXIc2hg3SiiFLJc0ZIGQ22BN&#10;bcfWyEiq4/59dCj0+Hj7bDGYVvTkfG1ZwXiUgCAurK65VHA6Ll8yED4ga2wtk4Jf8rCYPz7MMNf2&#10;xnvqD6EUMYR9jgqqELpcSl9UZNCPbEccuW/rDIYIXSm1w1sMN61Mk+RNGqw5NlTY0WdFRXP4MQrq&#10;aTNxu+t2delX65B+HbPhbLxSz0/DxzuIQEP4F/+5N1rBaxbXxjPxCMj5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cHHMMMAAADcAAAADwAAAAAAAAAAAAAAAACYAgAAZHJzL2Rv&#10;d25yZXYueG1sUEsFBgAAAAAEAAQA9QAAAIgDAAAAAA==&#10;" fillcolor="#aad87a" stroked="f"/>
                  <v:shape id="Picture 617" o:spid="_x0000_s1693" type="#_x0000_t75" style="position:absolute;left:3843;top:1936;width:2722;height: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ppfmbFAAAA3AAAAA8AAABkcnMvZG93bnJldi54bWxEj09rAjEUxO8Fv0N4greataVFV6OIpdKD&#10;tf7D82Pz3N02eQmb6G6/fVMo9DjMzG+Y2aKzRtyoCbVjBaNhBoK4cLrmUsHp+Ho/BhEiskbjmBR8&#10;U4DFvHc3w1y7lvd0O8RSJAiHHBVUMfpcylBUZDEMnSdO3sU1FmOSTSl1g22CWyMfsuxZWqw5LVTo&#10;aVVR8XW4WgW7l7U350+/HrXGv28fN7QJH6TUoN8tpyAidfE//Nd+0wqexhP4PZOOgJz/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aaX5mxQAAANwAAAAPAAAAAAAAAAAAAAAA&#10;AJ8CAABkcnMvZG93bnJldi54bWxQSwUGAAAAAAQABAD3AAAAkQMAAAAA&#10;">
                    <v:imagedata r:id="rId227" o:title=""/>
                  </v:shape>
                  <v:rect id="Rectangle 618" o:spid="_x0000_s1694" style="position:absolute;left:3843;top:1936;width:2722;height: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m5d68MA&#10;AADcAAAADwAAAGRycy9kb3ducmV2LnhtbERPz2vCMBS+D/wfwhN203QOp9amIoM5L1OmA/H2aN7a&#10;avNSkqx2//1yEHb8+H5nq940oiPna8sKnsYJCOLC6ppLBV/Ht9EchA/IGhvLpOCXPKzywUOGqbY3&#10;/qTuEEoRQ9inqKAKoU2l9EVFBv3YtsSR+7bOYIjQlVI7vMVw08hJkrxIgzXHhgpbeq2ouB5+jIJ6&#10;dn12+8vH5txt3sNkd5z3J+OVehz26yWIQH34F9/dW61guojz45l4BG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m5d68MAAADcAAAADwAAAAAAAAAAAAAAAACYAgAAZHJzL2Rv&#10;d25yZXYueG1sUEsFBgAAAAAEAAQA9QAAAIgDAAAAAA==&#10;" fillcolor="#aad87a" stroked="f"/>
                  <v:rect id="Rectangle 619" o:spid="_x0000_s1695" style="position:absolute;left:3843;top:1952;width:2722;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vwP8QA&#10;AADcAAAADwAAAGRycy9kb3ducmV2LnhtbESPQWsCMRSE7wX/Q3hCbzVRbLGrUUQUSunFVer1sXnd&#10;bN28LJuoq7++EQoeh5n5hpktOleLM7Wh8qxhOFAgiAtvKi417HeblwmIEJEN1p5Jw5UCLOa9pxlm&#10;xl94S+c8liJBOGSowcbYZFKGwpLDMPANcfJ+fOswJtmW0rR4SXBXy5FSb9JhxWnBYkMrS8UxPzkN&#10;a3sr1enz9jVZflfqesjHv0Re6+d+t5yCiNTFR/i//WE0vL4P4X4mHQE5/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Fb8D/EAAAA3AAAAA8AAAAAAAAAAAAAAAAAmAIAAGRycy9k&#10;b3ducmV2LnhtbFBLBQYAAAAABAAEAPUAAACJAwAAAAA=&#10;" fillcolor="#acd87c" stroked="f"/>
                  <v:shape id="Picture 620" o:spid="_x0000_s1696" type="#_x0000_t75" style="position:absolute;left:3843;top:1952;width:2722;height: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x3PKrBAAAA3AAAAA8AAABkcnMvZG93bnJldi54bWxEj0GLwjAUhO/C/ofwFrxpqqBo1ygiCHtb&#10;tXp/Nm+bYvNSkmjrv98sCB6HmfmGWW1624gH+VA7VjAZZyCIS6drrhSci/1oASJEZI2NY1LwpACb&#10;9cdghbl2HR/pcYqVSBAOOSowMba5lKE0ZDGMXUucvF/nLcYkfSW1xy7BbSOnWTaXFmtOCwZb2hkq&#10;b6e7VXD4uS+Wl85ParoeCm/NrOhCq9Tws99+gYjUx3f41f7WCmbLKfyfSUdArv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Mx3PKrBAAAA3AAAAA8AAAAAAAAAAAAAAAAAnwIA&#10;AGRycy9kb3ducmV2LnhtbFBLBQYAAAAABAAEAPcAAACNAwAAAAA=&#10;">
                    <v:imagedata r:id="rId228" o:title=""/>
                  </v:shape>
                  <v:rect id="Rectangle 621" o:spid="_x0000_s1697" style="position:absolute;left:3843;top:1952;width:2722;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XL08UA&#10;AADcAAAADwAAAGRycy9kb3ducmV2LnhtbESPQWsCMRSE74X+h/AKvdXEWouuRpFioZReXEWvj81z&#10;s7p5WTZRV399UxB6HGbmG2Y671wtztSGyrOGfk+BIC68qbjUsFl/voxAhIhssPZMGq4UYD57fJhi&#10;ZvyFV3TOYykShEOGGmyMTSZlKCw5DD3fECdv71uHMcm2lKbFS4K7Wr4q9S4dVpwWLDb0Yak45ien&#10;YWlvpTp9335Gi22lrrv87UDktX5+6hYTEJG6+B++t7+MhuF4AH9n0hGQs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xcvTxQAAANwAAAAPAAAAAAAAAAAAAAAAAJgCAABkcnMv&#10;ZG93bnJldi54bWxQSwUGAAAAAAQABAD1AAAAigMAAAAA&#10;" fillcolor="#acd87c" stroked="f"/>
                  <v:rect id="Rectangle 622" o:spid="_x0000_s1698" style="position:absolute;left:3843;top:1961;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fQb8cA&#10;AADcAAAADwAAAGRycy9kb3ducmV2LnhtbESPT2sCMRTE7wW/Q3iCNzdbqdpujWIVWy2lULWH3h6b&#10;t39w87Jsoq7f3ghCj8PM/IaZzFpTiRM1rrSs4DGKQRCnVpecK9jvVv1nEM4ja6wsk4ILOZhNOw8T&#10;TLQ98w+dtj4XAcIuQQWF93UipUsLMugiWxMHL7ONQR9kk0vd4DnATSUHcTySBksOCwXWtCgoPWyP&#10;RsHv3/h98J3pL/rMF9VbjcPsY7lRqtdt568gPLX+P3xvr7WC4csT3M6EIyC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pH0G/HAAAA3AAAAA8AAAAAAAAAAAAAAAAAmAIAAGRy&#10;cy9kb3ducmV2LnhtbFBLBQYAAAAABAAEAPUAAACMAwAAAAA=&#10;" fillcolor="#acd87e" stroked="f"/>
                  <v:shape id="Picture 623" o:spid="_x0000_s1699" type="#_x0000_t75" style="position:absolute;left:3843;top:1961;width:2722;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0VIqPEAAAA3AAAAA8AAABkcnMvZG93bnJldi54bWxEj1trwkAUhN8L/oflFPpWNxWiNrqKSEvE&#10;Ny8IfTtkj0kwezZkt7n8e1cQfBxm5htmue5NJVpqXGlZwdc4AkGcWV1yruB8+v2cg3AeWWNlmRQM&#10;5GC9Gr0tMdG24wO1R5+LAGGXoILC+zqR0mUFGXRjWxMH72obgz7IJpe6wS7ATSUnUTSVBksOCwXW&#10;tC0oux3/jYJ2I2f56YfTacp/l/3ND62st0p9vPebBQhPvX+Fn+2dVhB/x/A4E46AXN0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0VIqPEAAAA3AAAAA8AAAAAAAAAAAAAAAAA&#10;nwIAAGRycy9kb3ducmV2LnhtbFBLBQYAAAAABAAEAPcAAACQAwAAAAA=&#10;">
                    <v:imagedata r:id="rId229" o:title=""/>
                  </v:shape>
                  <v:rect id="Rectangle 624" o:spid="_x0000_s1700" style="position:absolute;left:3843;top:1961;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nrg8cA&#10;AADcAAAADwAAAGRycy9kb3ducmV2LnhtbESPT2vCQBTE74LfYXlCb3WjYLSpq1hLrUop1LYHb4/s&#10;yx/Mvg3ZNcZv3xUKHoeZ+Q0zX3amEi01rrSsYDSMQBCnVpecK/j5fnucgXAeWWNlmRRcycFy0e/N&#10;MdH2wl/UHnwuAoRdggoK7+tESpcWZNANbU0cvMw2Bn2QTS51g5cAN5UcR1EsDZYcFgqsaV1Qejqc&#10;jYLf43Qz/sz0B+3zdfVS4yR7f90p9TDoVs8gPHX+Hv5vb7WCyVMMtzPhCM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XZ64PHAAAA3AAAAA8AAAAAAAAAAAAAAAAAmAIAAGRy&#10;cy9kb3ducmV2LnhtbFBLBQYAAAAABAAEAPUAAACMAwAAAAA=&#10;" fillcolor="#acd87e" stroked="f"/>
                  <v:rect id="Rectangle 625" o:spid="_x0000_s1701" style="position:absolute;left:3843;top:1973;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L+DcUA&#10;AADcAAAADwAAAGRycy9kb3ducmV2LnhtbESPQWsCMRSE70L/Q3iFXkSzFrS6GkVaCpaetIrXx+a5&#10;Sbt52W6ixn/fFAo9DjPzDbNYJdeIC3XBelYwGhYgiCuvLdcK9h+vgymIEJE1Np5JwY0CrJZ3vQWW&#10;2l95S5ddrEWGcChRgYmxLaUMlSGHYehb4uydfOcwZtnVUnd4zXDXyMeimEiHlvOCwZaeDVVfu7NT&#10;kPppfbDv8njemsmnffsejU8vB6Ue7tN6DiJSiv/hv/ZGKxjPnuD3TD4Ccv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ov4NxQAAANwAAAAPAAAAAAAAAAAAAAAAAJgCAABkcnMv&#10;ZG93bnJldi54bWxQSwUGAAAAAAQABAD1AAAAigMAAAAA&#10;" fillcolor="#aed880" stroked="f"/>
                  <v:shape id="Picture 626" o:spid="_x0000_s1702" type="#_x0000_t75" style="position:absolute;left:3843;top:1973;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AVIgPAAAAA3AAAAA8AAABkcnMvZG93bnJldi54bWxET8luwjAQvSPxD9Yg9QYONEU0xSBUqWrp&#10;jUDvo3iapI3HwXaz/H19QOL49PbtfjCN6Mj52rKC5SIBQVxYXXOp4HJ+m29A+ICssbFMCkbysN9N&#10;J1vMtO35RF0eShFD2GeooAqhzaT0RUUG/cK2xJH7ts5giNCVUjvsY7hp5CpJ1tJgzbGhwpZeKyp+&#10;8z+joL2+uy9KP5Nj+niycvwpfBi8Ug+z4fACItAQ7uKb+0MreHqOa+OZeATk7h8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UBUiA8AAAADcAAAADwAAAAAAAAAAAAAAAACfAgAA&#10;ZHJzL2Rvd25yZXYueG1sUEsFBgAAAAAEAAQA9wAAAIwDAAAAAA==&#10;">
                    <v:imagedata r:id="rId230" o:title=""/>
                  </v:shape>
                  <v:rect id="Rectangle 627" o:spid="_x0000_s1703" style="position:absolute;left:3843;top:1973;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HP5MUA&#10;AADcAAAADwAAAGRycy9kb3ducmV2LnhtbESPQWsCMRSE74X+h/AKXkrNKih1NYpUBEtPaqXXx+a5&#10;id28rJuo6b9vCgWPw8x8w8wWyTXiSl2wnhUM+gUI4spry7WCz/365RVEiMgaG8+k4IcCLOaPDzMs&#10;tb/xlq67WIsM4VCiAhNjW0oZKkMOQ9+3xNk7+s5hzLKrpe7wluGukcOiGEuHlvOCwZbeDFXfu4tT&#10;kJ7T8mA/5Ndla8Yn+34ejI6rg1K9p7ScgoiU4j38395oBaPJBP7O5CMg5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cc/kxQAAANwAAAAPAAAAAAAAAAAAAAAAAJgCAABkcnMv&#10;ZG93bnJldi54bWxQSwUGAAAAAAQABAD1AAAAigMAAAAA&#10;" fillcolor="#aed880" stroked="f"/>
                  <v:rect id="Rectangle 628" o:spid="_x0000_s1704" style="position:absolute;left:3843;top:1981;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GqsIA&#10;AADcAAAADwAAAGRycy9kb3ducmV2LnhtbERPy2oCMRTdF/yHcIXuaqIFq6NRRC0U6cYHuL1M7jx0&#10;cjNM4sy0X28WhS4P571c97YSLTW+dKxhPFIgiFNnSs41XM6fbzMQPiAbrByThh/ysF4NXpaYGNfx&#10;kdpTyEUMYZ+ghiKEOpHSpwVZ9CNXE0cuc43FEGGTS9NgF8NtJSdKTaXFkmNDgTVtC0rvp4fVkPHh&#10;F7t39fG9r9PrfJ7txtf2pvXrsN8sQATqw7/4z/1lNExVnB/PxCMgV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KQaqwgAAANwAAAAPAAAAAAAAAAAAAAAAAJgCAABkcnMvZG93&#10;bnJldi54bWxQSwUGAAAAAAQABAD1AAAAhwMAAAAA&#10;" fillcolor="#aed882" stroked="f"/>
                  <v:shape id="Picture 629" o:spid="_x0000_s1705" type="#_x0000_t75" style="position:absolute;left:3843;top:1981;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Cyf+DEAAAA3AAAAA8AAABkcnMvZG93bnJldi54bWxEj0GLwjAUhO/C/ofwFrxp6i6IVKMsBUFY&#10;EaxCr4/m2Vabl26TrdVfbwTB4zAz3zCLVW9q0VHrKssKJuMIBHFudcWFguNhPZqBcB5ZY22ZFNzI&#10;wWr5MVhgrO2V99SlvhABwi5GBaX3TSyly0sy6Ma2IQ7eybYGfZBtIXWL1wA3tfyKoqk0WHFYKLGh&#10;pKT8kv4bBbndJ+n3X7Y70/bX3ZNTlmy7TKnhZ/8zB+Gp9+/wq73RCqbRBJ5nwhGQyw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CCyf+DEAAAA3AAAAA8AAAAAAAAAAAAAAAAA&#10;nwIAAGRycy9kb3ducmV2LnhtbFBLBQYAAAAABAAEAPcAAACQAwAAAAA=&#10;">
                    <v:imagedata r:id="rId231" o:title=""/>
                  </v:shape>
                  <v:rect id="Rectangle 630" o:spid="_x0000_s1706" style="position:absolute;left:3843;top:1981;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c9RsUA&#10;AADcAAAADwAAAGRycy9kb3ducmV2LnhtbESPW2sCMRSE3wv+h3CEvtVEBaurUUQtlNIXL+DrYXP2&#10;opuTZRN3t/31TaHQx2FmvmFWm95WoqXGl441jEcKBHHqTMm5hsv57WUOwgdkg5Vj0vBFHjbrwdMK&#10;E+M6PlJ7CrmIEPYJaihCqBMpfVqQRT9yNXH0MtdYDFE2uTQNdhFuKzlRaiYtlhwXCqxpV1B6Pz2s&#10;how/vrGbqtfPQ51eF4tsP762N62fh/12CSJQH/7Df+13o2GmJvB7Jh4Bu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tz1GxQAAANwAAAAPAAAAAAAAAAAAAAAAAJgCAABkcnMv&#10;ZG93bnJldi54bWxQSwUGAAAAAAQABAD1AAAAigMAAAAA&#10;" fillcolor="#aed882" stroked="f"/>
                  <v:rect id="Rectangle 631" o:spid="_x0000_s1707" style="position:absolute;left:3843;top:1989;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nm8UA&#10;AADcAAAADwAAAGRycy9kb3ducmV2LnhtbESP0WoCMRRE3wv+Q7hC32p2LYjdGkUs0oIPVdsPuG6u&#10;m8XNzTZJ161f3wiCj8PMnGFmi942oiMfascK8lEGgrh0uuZKwffX+mkKIkRkjY1jUvBHARbzwcMM&#10;C+3OvKNuHyuRIBwKVGBibAspQ2nIYhi5ljh5R+ctxiR9JbXHc4LbRo6zbCIt1pwWDLa0MlSe9r9W&#10;wVu52b0czMHSe/fT5u6y9Z95pdTjsF++gojUx3v41v7QCibZM1zPpCMg5/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5iebxQAAANwAAAAPAAAAAAAAAAAAAAAAAJgCAABkcnMv&#10;ZG93bnJldi54bWxQSwUGAAAAAAQABAD1AAAAigMAAAAA&#10;" fillcolor="#b0d884" stroked="f"/>
                  <v:shape id="Picture 632" o:spid="_x0000_s1708" type="#_x0000_t75" style="position:absolute;left:3843;top:1989;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byJm/DAAAA3AAAAA8AAABkcnMvZG93bnJldi54bWxEj1FrwkAQhN8L/odjC31rLq0iEj1FpNKC&#10;UGgUfF1y6yWY20tzW03/vScU+jjMzDfMYjX4Vl2oj01gAy9ZDoq4CrZhZ+Cw3z7PQEVBttgGJgO/&#10;FGG1HD0ssLDhyl90KcWpBOFYoIFapCu0jlVNHmMWOuLknULvUZLsnbY9XhPct/o1z6faY8NpocaO&#10;NjVV5/LHG8CJ232WguNvd9q+CZVHed+NjXl6HNZzUEKD/If/2h/WwDSfwP1MOgJ6eQM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ZvImb8MAAADcAAAADwAAAAAAAAAAAAAAAACf&#10;AgAAZHJzL2Rvd25yZXYueG1sUEsFBgAAAAAEAAQA9wAAAI8DAAAAAA==&#10;">
                    <v:imagedata r:id="rId232" o:title=""/>
                  </v:shape>
                  <v:rect id="Rectangle 633" o:spid="_x0000_s1709" style="position:absolute;left:3843;top:1989;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MadMUA&#10;AADcAAAADwAAAGRycy9kb3ducmV2LnhtbESP0WoCMRRE3wv+Q7hC32p2hYrdGkUs0oIPVdsPuG6u&#10;m8XNzTZJ161f3wiCj8PMnGFmi942oiMfascK8lEGgrh0uuZKwffX+mkKIkRkjY1jUvBHARbzwcMM&#10;C+3OvKNuHyuRIBwKVGBibAspQ2nIYhi5ljh5R+ctxiR9JbXHc4LbRo6zbCIt1pwWDLa0MlSe9r9W&#10;wVu52b0czMHSe/fT5u6y9Z95pdTjsF++gojUx3v41v7QCibZM1zPpCMg5/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xp0xQAAANwAAAAPAAAAAAAAAAAAAAAAAJgCAABkcnMv&#10;ZG93bnJldi54bWxQSwUGAAAAAAQABAD1AAAAigMAAAAA&#10;" fillcolor="#b0d884" stroked="f"/>
                  <v:rect id="Rectangle 634" o:spid="_x0000_s1710" style="position:absolute;left:3843;top:1997;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ZpccMA&#10;AADcAAAADwAAAGRycy9kb3ducmV2LnhtbESPzWrDMBCE74W8g9hAbo3c0JrgRglJoFDowTgJPS/W&#10;1jaWVkZSbeftq0Khx2F+PmZ3mK0RI/nQOVbwtM5AENdOd9wouF3fHrcgQkTWaByTgjsFOOwXDzss&#10;tJu4ovESG5FGOBSooI1xKKQMdUsWw9oNxMn7ct5iTNI3Unuc0rg1cpNlubTYcSK0ONC5pbq/fNsE&#10;Kc/Han4uex8/T7X76I32L0ap1XI+voKINMf/8F/7XSvIsxx+z6Qj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LZpccMAAADcAAAADwAAAAAAAAAAAAAAAACYAgAAZHJzL2Rv&#10;d25yZXYueG1sUEsFBgAAAAAEAAQA9QAAAIgDAAAAAA==&#10;" fillcolor="#b0da84" stroked="f"/>
                  <v:shape id="Picture 635" o:spid="_x0000_s1711" type="#_x0000_t75" style="position:absolute;left:3843;top:1997;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7rVvDFAAAA3AAAAA8AAABkcnMvZG93bnJldi54bWxEj09rAjEUxO8Fv0N4grea2IN/tkYRoeDB&#10;g1pB9va6ed3dunlZNnFNv30jCD0OM/MbZrmOthE9db52rGEyViCIC2dqLjWcPz9e5yB8QDbYOCYN&#10;v+RhvRq8LDEz7s5H6k+hFAnCPkMNVQhtJqUvKrLox64lTt636yyGJLtSmg7vCW4b+abUVFqsOS1U&#10;2NK2ouJ6ulkNtJ3E8/7Q/3wt5rtDf1P5JY+51qNh3LyDCBTDf/jZ3hkNUzWDx5l0BOTqD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61bwxQAAANwAAAAPAAAAAAAAAAAAAAAA&#10;AJ8CAABkcnMvZG93bnJldi54bWxQSwUGAAAAAAQABAD3AAAAkQMAAAAA&#10;">
                    <v:imagedata r:id="rId233" o:title=""/>
                  </v:shape>
                  <v:rect id="Rectangle 636" o:spid="_x0000_s1712" style="position:absolute;left:3843;top:1997;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VYmMAA&#10;AADcAAAADwAAAGRycy9kb3ducmV2LnhtbERPS2sCMRC+F/wPYQrearaiUrZGUaFQ8CA+6HnYTHeX&#10;TSZLEnX77zsHwePH916uB+/UjWJqAxt4nxSgiKtgW64NXM5fbx+gUka26AKTgT9KsF6NXpZY2nDn&#10;I91OuVYSwqlEA03Ofal1qhrymCahJxbuN0SPWWCstY14l3Dv9LQoFtpjy9LQYE+7hqrudPVSctht&#10;jsPs0MX8s63CvnM2zp0x49dh8wkq05Cf4of72xpYFLJWzsgR0K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mVYmMAAAADcAAAADwAAAAAAAAAAAAAAAACYAgAAZHJzL2Rvd25y&#10;ZXYueG1sUEsFBgAAAAAEAAQA9QAAAIUDAAAAAA==&#10;" fillcolor="#b0da84" stroked="f"/>
                  <v:rect id="Rectangle 637" o:spid="_x0000_s1713" style="position:absolute;left:3843;top:2005;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gfecIA&#10;AADcAAAADwAAAGRycy9kb3ducmV2LnhtbESPS2/CMBCE75X4D9Yi9QY2EUJtwKBCn9fyOq/iJQ6N&#10;11HskvDvcSWkHkcz34xmsepdLS7UhsqzhslYgSAuvKm41LDfvY+eQISIbLD2TBquFGC1HDwsMDe+&#10;42+6bGMpUgmHHDXYGJtcylBYchjGviFO3sm3DmOSbSlNi10qd7XMlJpJhxWnBYsNbSwVP9tfp2F3&#10;nK6n9dvB0mfi1Oacda8fmdaPw/5lDiJSH//Dd/rLaJipZ/g7k46AXN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SB95wgAAANwAAAAPAAAAAAAAAAAAAAAAAJgCAABkcnMvZG93&#10;bnJldi54bWxQSwUGAAAAAAQABAD1AAAAhwMAAAAA&#10;" fillcolor="#b0da86" stroked="f"/>
                  <v:shape id="Picture 638" o:spid="_x0000_s1714" type="#_x0000_t75" style="position:absolute;left:3843;top:2005;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">
                    <v:imagedata r:id="rId234" o:title=""/>
                  </v:shape>
                  <v:rect id="Rectangle 639" o:spid="_x0000_s1715" style="position:absolute;left:3843;top:2005;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FosMA&#10;AADcAAAADwAAAGRycy9kb3ducmV2LnhtbESPzW7CMBCE75X6DtZW6q04iRBCKU5E6Q9cgZbzKl7i&#10;0HgdxS4Jb4+RkHoczXwzmkU52lacqfeNYwXpJAFBXDndcK3ge//5MgfhA7LG1jEpuJCHsnh8WGCu&#10;3cBbOu9CLWIJ+xwVmBC6XEpfGbLoJ64jjt7R9RZDlH0tdY9DLLetzJJkJi02HBcMdrQyVP3u/qyC&#10;/WH6Nm0/fgytI5esTtnw/pUp9fw0Ll9BBBrDf/hOb7SCWZrC7Uw8ArK4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eFosMAAADcAAAADwAAAAAAAAAAAAAAAACYAgAAZHJzL2Rv&#10;d25yZXYueG1sUEsFBgAAAAAEAAQA9QAAAIgDAAAAAA==&#10;" fillcolor="#b0da86" stroked="f"/>
                  <v:rect id="Rectangle 640" o:spid="_x0000_s1716" style="position:absolute;left:3843;top:2009;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1BsEcUA&#10;AADcAAAADwAAAGRycy9kb3ducmV2LnhtbESPQWvCQBSE7wX/w/IEb81uFKTErKKCYIs9NC14fWSf&#10;STD7NmS3Sdpf3y0Uehxm5hsm3022FQP1vnGsIU0UCOLSmYYrDR/vp8cnED4gG2wdk4Yv8rDbzh5y&#10;zIwb+Y2GIlQiQthnqKEOocuk9GVNFn3iOuLo3VxvMUTZV9L0OEa4beVSqbW02HBcqLGjY03lvfi0&#10;GrhNLys1nl+7y3Mx+Ovx8HL4nrRezKf9BkSgKfyH/9pno2GdLuH3TDwCcvs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UGwRxQAAANwAAAAPAAAAAAAAAAAAAAAAAJgCAABkcnMv&#10;ZG93bnJldi54bWxQSwUGAAAAAAQABAD1AAAAigMAAAAA&#10;" fillcolor="#b2da86" stroked="f"/>
                  <v:shape id="Picture 641" o:spid="_x0000_s1717" type="#_x0000_t75" style="position:absolute;left:3843;top:2009;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Rrq/HFAAAA3AAAAA8AAABkcnMvZG93bnJldi54bWxEj0FrwkAUhO8F/8PyBC9FN9oiNXUNMSDt&#10;oRe1P+CRfWZDs2/j7mrSf98tFHocZuYbZluMthN38qF1rGC5yEAQ10633Cj4PB/mLyBCRNbYOSYF&#10;3xSg2E0etphrN/CR7qfYiAThkKMCE2OfSxlqQxbDwvXEybs4bzEm6RupPQ4Jbju5yrK1tNhyWjDY&#10;U2Wo/jrdrIJKHqO7Pn7cNufLofKDfts/l6zUbDqWryAijfE//Nd+1wrWyyf4PZOOgNz9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ka6vxxQAAANwAAAAPAAAAAAAAAAAAAAAA&#10;AJ8CAABkcnMvZG93bnJldi54bWxQSwUGAAAAAAQABAD3AAAAkQMAAAAA&#10;">
                    <v:imagedata r:id="rId235" o:title=""/>
                  </v:shape>
                  <v:rect id="Rectangle 642" o:spid="_x0000_s1718" style="position:absolute;left:3843;top:2009;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R/sYA&#10;AADcAAAADwAAAGRycy9kb3ducmV2LnhtbESPQWvCQBSE74X+h+UVems2aUUkuoZGKNhiD0bB6yP7&#10;TILZtyG7TdL+elcQehxm5htmlU2mFQP1rrGsIIliEMSl1Q1XCo6Hj5cFCOeRNbaWScEvOcjWjw8r&#10;TLUdeU9D4SsRIOxSVFB736VSurImgy6yHXHwzrY36IPsK6l7HAPctPI1jufSYMNhocaONjWVl+LH&#10;KOA22b3F4/a7230Wgztt8q/8b1Lq+Wl6X4LwNPn/8L291QrmyQxuZ8IRkO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VR/sYAAADcAAAADwAAAAAAAAAAAAAAAACYAgAAZHJz&#10;L2Rvd25yZXYueG1sUEsFBgAAAAAEAAQA9QAAAIsDAAAAAA==&#10;" fillcolor="#b2da86" stroked="f"/>
                  <v:rect id="Rectangle 643" o:spid="_x0000_s1719" style="position:absolute;left:3843;top:2013;width:2722;height: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w518UA&#10;AADcAAAADwAAAGRycy9kb3ducmV2LnhtbESPX2vCMBTF3wf7DuEO9jLWVGFaqlHGQBwMNtQOX6/N&#10;tQ02N7WJ2n17Iwx8PJw/P8503ttGnKnzxrGCQZKCIC6dNlwpKDaL1wyED8gaG8ek4I88zGePD1PM&#10;tbvwis7rUIk4wj5HBXUIbS6lL2uy6BPXEkdv7zqLIcqukrrDSxy3jRym6UhaNBwJNbb0UVN5WJ9s&#10;5C7He1NkL0f/NfzZ/u7K40l+o1LPT/37BESgPtzD/+1PrWA0eIPbmXgE5Ow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zDnXxQAAANwAAAAPAAAAAAAAAAAAAAAAAJgCAABkcnMv&#10;ZG93bnJldi54bWxQSwUGAAAAAAQABAD1AAAAigMAAAAA&#10;" fillcolor="#b2da88" stroked="f"/>
                  <v:shape id="Picture 644" o:spid="_x0000_s1720" type="#_x0000_t75" style="position:absolute;left:3843;top:2013;width:2722;height:1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IKu2jFAAAA3AAAAA8AAABkcnMvZG93bnJldi54bWxEj0FrwkAUhO8F/8PyBG91Ew/BRldRURSK&#10;h0ZBvT2zzySYfRuyW03/fVco9DjMzDfMdN6ZWjyodZVlBfEwAkGcW11xoeB42LyPQTiPrLG2TAp+&#10;yMF81nubYqrtk7/okflCBAi7FBWU3jeplC4vyaAb2oY4eDfbGvRBtoXULT4D3NRyFEWJNFhxWCix&#10;oVVJ+T37NgrM/nS7bj+WOxxn58/oclj72K6VGvS7xQSEp87/h//aO60giRN4nQlHQM5+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iCrtoxQAAANwAAAAPAAAAAAAAAAAAAAAA&#10;AJ8CAABkcnMvZG93bnJldi54bWxQSwUGAAAAAAQABAD3AAAAkQMAAAAA&#10;">
                    <v:imagedata r:id="rId236" o:title=""/>
                  </v:shape>
                  <v:rect id="Rectangle 645" o:spid="_x0000_s1721" style="position:absolute;left:3843;top:2013;width:2722;height: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1ICO8UA&#10;AADcAAAADwAAAGRycy9kb3ducmV2LnhtbESPzWrCQBSF9wXfYbgFN0UnyUIlOkoRRKHQolXc3mau&#10;SWjmTpIZY3x7pyB0eTg/H2ex6k0lOmpdaVlBPI5AEGdWl5wrOH5vRjMQziNrrCyTgjs5WC0HLwtM&#10;tb3xnrqDz0UYYZeigsL7OpXSZQUZdGNbEwfvYluDPsg2l7rFWxg3lUyiaCINlhwIBda0Lij7PVxN&#10;4G6nl/I4e2vcR/J1Pv1kzVV+olLD1/59DsJT7//Dz/ZOK5jEU/g7E46AX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UgI7xQAAANwAAAAPAAAAAAAAAAAAAAAAAJgCAABkcnMv&#10;ZG93bnJldi54bWxQSwUGAAAAAAQABAD1AAAAigMAAAAA&#10;" fillcolor="#b2da88" stroked="f"/>
                  <v:rect id="Rectangle 646" o:spid="_x0000_s1722" style="position:absolute;left:3843;top:2026;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tFMIA&#10;AADcAAAADwAAAGRycy9kb3ducmV2LnhtbERP3WrCMBS+H/gO4Qi7m2k3VqUaRSebg1218wEOzbEN&#10;Nie1idq+/XIh7PLj+19tBtuKG/XeOFaQzhIQxJXThmsFx9/PlwUIH5A1to5JwUgeNuvJ0wpz7e5c&#10;0K0MtYgh7HNU0ITQ5VL6qiGLfuY64sidXG8xRNjXUvd4j+G2la9JkkmLhmNDgx19NFSdy6tV4FM3&#10;fl0O872Zm6F7O+nd5f2nUOp5OmyXIAIN4V/8cH9rBVka18Yz8QjI9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860UwgAAANwAAAAPAAAAAAAAAAAAAAAAAJgCAABkcnMvZG93&#10;bnJldi54bWxQSwUGAAAAAAQABAD1AAAAhwMAAAAA&#10;" fillcolor="#b4da8a" stroked="f"/>
                  <v:shape id="Picture 647" o:spid="_x0000_s1723" type="#_x0000_t75" style="position:absolute;left:3843;top:2026;width:2722;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OnmT/GAAAA3AAAAA8AAABkcnMvZG93bnJldi54bWxEj09rwkAUxO+FfoflFXqrm3gQTV1DKG3p&#10;oQX/VMHbI/vcxGbfhuw2xm/vCoLHYWZ+w8zzwTaip87XjhWkowQEcel0zUbB7+bjZQrCB2SNjWNS&#10;cCYP+eLxYY6ZdideUb8ORkQI+wwVVCG0mZS+rMiiH7mWOHoH11kMUXZG6g5PEW4bOU6SibRYc1yo&#10;sKW3isq/9b9VUKT0bky61P3P98rux8ft7nO2Ver5aSheQQQawj18a39pBZN0Btcz8QjIxQU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06eZP8YAAADcAAAADwAAAAAAAAAAAAAA&#10;AACfAgAAZHJzL2Rvd25yZXYueG1sUEsFBgAAAAAEAAQA9wAAAJIDAAAAAA==&#10;">
                    <v:imagedata r:id="rId237" o:title=""/>
                  </v:shape>
                  <v:rect id="Rectangle 648" o:spid="_x0000_s1724" style="position:absolute;left:3843;top:2026;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rr8AA&#10;AADcAAAADwAAAGRycy9kb3ducmV2LnhtbERPy4rCMBTdC/5DuII7TVVGpRrFB+qAKx8fcGmubbC5&#10;qU3U+veThTDLw3nPl40txYtqbxwrGPQTEMSZ04ZzBdfLrjcF4QOyxtIxKfiQh+Wi3Zpjqt2bT/Q6&#10;h1zEEPYpKihCqFIpfVaQRd93FXHkbq62GCKsc6lrfMdwW8phkoylRcOxocCKNgVl9/PTKvAD99k/&#10;DpOtmZimGt30+vFzPCnV7TSrGYhATfgXf92/WsF4GOfHM/EIyM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lrr8AAAADcAAAADwAAAAAAAAAAAAAAAACYAgAAZHJzL2Rvd25y&#10;ZXYueG1sUEsFBgAAAAAEAAQA9QAAAIUDAAAAAA==&#10;" fillcolor="#b4da8a" stroked="f"/>
                  <v:rect id="Rectangle 649" o:spid="_x0000_s1725" style="position:absolute;left:3843;top:2038;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iTmcMA&#10;AADcAAAADwAAAGRycy9kb3ducmV2LnhtbESPwWrDMBBE74X8g9hAb7WcHNLiRjalSUjBp7qGXhdr&#10;Y5taKyMptvv3VSGQ4zAzb5h9sZhBTOR8b1nBJklBEDdW99wqqL9OTy8gfEDWOFgmBb/kochXD3vM&#10;tJ35k6YqtCJC2GeooAthzKT0TUcGfWJH4uhdrDMYonSt1A7nCDeD3KbpThrsOS50ONJ7R81PdTUK&#10;Zvvs2uVYT98ndzloXU7DuZRKPa6Xt1cQgZZwD9/aH1rBbruB/zPxCMj8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LiTmcMAAADcAAAADwAAAAAAAAAAAAAAAACYAgAAZHJzL2Rv&#10;d25yZXYueG1sUEsFBgAAAAAEAAQA9QAAAIgDAAAAAA==&#10;" fillcolor="#b4da8c" stroked="f"/>
                  <v:shape id="Picture 650" o:spid="_x0000_s1726" type="#_x0000_t75" style="position:absolute;left:3843;top:2038;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ur7abFAAAA3AAAAA8AAABkcnMvZG93bnJldi54bWxEj0FrwkAUhO+C/2F5hd5004Bio6uIIORQ&#10;WrQF6e2RfWaD2bchu8aYX98tCB6HmfmGWW16W4uOWl85VvA2TUAQF05XXCr4+d5PFiB8QNZYOyYF&#10;d/KwWY9HK8y0u/GBumMoRYSwz1CBCaHJpPSFIYt+6hri6J1dazFE2ZZSt3iLcFvLNEnm0mLFccFg&#10;QztDxeV4tQqG2X3x9TuYDzPknT3M3k/6Mz8p9frSb5cgAvXhGX60c61gnqbwfyYeAbn+A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Lq+2mxQAAANwAAAAPAAAAAAAAAAAAAAAA&#10;AJ8CAABkcnMvZG93bnJldi54bWxQSwUGAAAAAAQABAD3AAAAkQMAAAAA&#10;">
                    <v:imagedata r:id="rId238" o:title=""/>
                  </v:shape>
                  <v:rect id="Rectangle 651" o:spid="_x0000_s1727" style="position:absolute;left:3843;top:2038;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aodcMA&#10;AADcAAAADwAAAGRycy9kb3ducmV2LnhtbESPQWvCQBSE7wX/w/IEb81GC2lJXaVopUJOtYFeH9ln&#10;Epp9G3bXJP77riB4HGbmG2a9nUwnBnK+taxgmaQgiCurW64VlD+H5zcQPiBr7CyTgit52G5mT2vM&#10;tR35m4ZTqEWEsM9RQRNCn0vpq4YM+sT2xNE7W2cwROlqqR2OEW46uUrTTBpsOS402NOuoervdDEK&#10;Rvvq6umzHH4P7rzXuhi6r0IqtZhPH+8gAk3hEb63j1pBtnqB25l4BOTm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yaodcMAAADcAAAADwAAAAAAAAAAAAAAAACYAgAAZHJzL2Rv&#10;d25yZXYueG1sUEsFBgAAAAAEAAQA9QAAAIgDAAAAAA==&#10;" fillcolor="#b4da8c" stroked="f"/>
                  <v:rect id="Rectangle 652" o:spid="_x0000_s1728" style="position:absolute;left:3843;top:2046;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ZbNcQA&#10;AADcAAAADwAAAGRycy9kb3ducmV2LnhtbESP3WrCQBSE74W+w3IK3umm/qHRVUpRkF5YanyAQ/aY&#10;pMmeDburxrfvCoKXw8x8w6w2nWnElZyvLCv4GCYgiHOrKy4UnLLdYA7CB2SNjWVScCcPm/Vbb4Wp&#10;tjf+pesxFCJC2KeooAyhTaX0eUkG/dC2xNE7W2cwROkKqR3eItw0cpQkM2mw4rhQYktfJeX18WIU&#10;/Nzr7Htbd5lbjNu/eXUw02JvlOq/d59LEIG68Ao/23utYDaawONMPAJy/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kmWzXEAAAA3AAAAA8AAAAAAAAAAAAAAAAAmAIAAGRycy9k&#10;b3ducmV2LnhtbFBLBQYAAAAABAAEAPUAAACJAwAAAAA=&#10;" fillcolor="#b6da8e" stroked="f"/>
                  <v:shape id="Picture 653" o:spid="_x0000_s1729" type="#_x0000_t75" style="position:absolute;left:3843;top:2046;width:2722;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8lMZrCAAAA3AAAAA8AAABkcnMvZG93bnJldi54bWxEj0FrwkAUhO+F/oflFbzVTQLaNrpKEUSP&#10;rdb7I/uaRLNv092nxn/vFgo9DjPzDTNfDq5TFwqx9WwgH2egiCtvW64NfO3Xz6+goiBb7DyTgRtF&#10;WC4eH+ZYWn/lT7rspFYJwrFEA41IX2odq4YcxrHviZP37YNDSTLU2ga8JrjrdJFlU+2w5bTQYE+r&#10;hqrT7uwM+I0c64/TW8hX7udFhuJw6Dg3ZvQ0vM9ACQ3yH/5rb62BaTGB3zPpCOjFH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PJTGawgAAANwAAAAPAAAAAAAAAAAAAAAAAJ8C&#10;AABkcnMvZG93bnJldi54bWxQSwUGAAAAAAQABAD3AAAAjgMAAAAA&#10;">
                    <v:imagedata r:id="rId239" o:title=""/>
                  </v:shape>
                  <v:rect id="Rectangle 654" o:spid="_x0000_s1730" style="position:absolute;left:3843;top:2046;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hg2cQA&#10;AADcAAAADwAAAGRycy9kb3ducmV2LnhtbESP0WrCQBRE34X+w3ILvummiiFNXaWIBemDovEDLtnb&#10;JE32btjdavz7riD4OMzMGWa5HkwnLuR8Y1nB2zQBQVxa3XCl4Fx8TTIQPiBr7CyTght5WK9eRkvM&#10;tb3ykS6nUIkIYZ+jgjqEPpfSlzUZ9FPbE0fvxzqDIUpXSe3wGuGmk7MkSaXBhuNCjT1tairb059R&#10;cLi1xfe2HQr3Pu9/s2ZvFtXOKDV+HT4/QAQawjP8aO+0gnSWwv1MPAJy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a4YNnEAAAA3AAAAA8AAAAAAAAAAAAAAAAAmAIAAGRycy9k&#10;b3ducmV2LnhtbFBLBQYAAAAABAAEAPUAAACJAwAAAAA=&#10;" fillcolor="#b6da8e" stroked="f"/>
                  <v:rect id="Rectangle 655" o:spid="_x0000_s1731" style="position:absolute;left:3843;top:2058;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RakcIA&#10;AADcAAAADwAAAGRycy9kb3ducmV2LnhtbESPQWvCQBSE7wX/w/IEb3VjDmmNriLSgvRWK54f2Wc2&#10;mn0bdjcm/nu3UOhxmJlvmPV2tK24kw+NYwWLeQaCuHK64VrB6efz9R1EiMgaW8ek4EEBtpvJyxpL&#10;7Qb+pvsx1iJBOJSowMTYlVKGypDFMHcdcfIuzluMSfpaao9DgttW5llWSIsNpwWDHe0NVbdjbxV8&#10;YV+5x+VDXu2yr/2hGMw5H5SaTcfdCkSkMf6H/9oHraDI3+D3TDo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xFqRwgAAANwAAAAPAAAAAAAAAAAAAAAAAJgCAABkcnMvZG93&#10;bnJldi54bWxQSwUGAAAAAAQABAD1AAAAhwMAAAAA&#10;" fillcolor="#b6dc90" stroked="f"/>
                  <v:shape id="Picture 656" o:spid="_x0000_s1732" type="#_x0000_t75" style="position:absolute;left:3843;top:2058;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b02wDBAAAA3AAAAA8AAABkcnMvZG93bnJldi54bWxET01rwkAQvRf6H5Yp9FY3ERoluooUWoq9&#10;tDHgdciOSTA7G7Krif++cxA8Pt73eju5Tl1pCK1nA+ksAUVcedtybaA8fL4tQYWIbLHzTAZuFGC7&#10;eX5aY279yH90LWKtJIRDjgaaGPtc61A15DDMfE8s3MkPDqPAodZ2wFHCXafnSZJphy1LQ4M9fTRU&#10;nYuLk5JzN+5/v8pLmi76krFYvGfHH2NeX6bdClSkKT7Ed/e3NZDNZa2ckSOgN/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Eb02wDBAAAA3AAAAA8AAAAAAAAAAAAAAAAAnwIA&#10;AGRycy9kb3ducmV2LnhtbFBLBQYAAAAABAAEAPcAAACNAwAAAAA=&#10;">
                    <v:imagedata r:id="rId240" o:title=""/>
                  </v:shape>
                  <v:rect id="Rectangle 657" o:spid="_x0000_s1733" style="position:absolute;left:3843;top:2058;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dreMIA&#10;AADcAAAADwAAAGRycy9kb3ducmV2LnhtbESPT4vCMBTE74LfITxhb5puD0W7RlkWBdmbf/D8aJ5N&#10;d5uXkqS2fnuzsOBxmJnfMOvtaFtxJx8axwreFxkI4srphmsFl/N+vgQRIrLG1jEpeFCA7WY6WWOp&#10;3cBHup9iLRKEQ4kKTIxdKWWoDFkMC9cRJ+/mvMWYpK+l9jgkuG1lnmWFtNhwWjDY0Zeh6vfUWwXf&#10;2FfucdvJH7vqa38oBnPNB6XeZuPnB4hIY3yF/9sHraDIV/B3Jh0BuXk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F2t4wgAAANwAAAAPAAAAAAAAAAAAAAAAAJgCAABkcnMvZG93&#10;bnJldi54bWxQSwUGAAAAAAQABAD1AAAAhwMAAAAA&#10;" fillcolor="#b6dc90" stroked="f"/>
                  <v:rect id="Rectangle 658" o:spid="_x0000_s1734" style="position:absolute;left:3843;top:2062;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rOvcEA&#10;AADcAAAADwAAAGRycy9kb3ducmV2LnhtbERPz2vCMBS+D/wfwhO8zVSFMqpRRHH1pKyb90fzbKrN&#10;S20yrf+9OQx2/Ph+L1a9bcSdOl87VjAZJyCIS6drrhT8fO/eP0D4gKyxcUwKnuRhtRy8LTDT7sFf&#10;dC9CJWII+wwVmBDaTEpfGrLox64ljtzZdRZDhF0ldYePGG4bOU2SVFqsOTYYbGljqLwWv1ZBu9+t&#10;8+Pzsp1+norZ7WzyQ56yUqNhv56DCNSHf/Gfe68VpLM4P56JR0A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96zr3BAAAA3AAAAA8AAAAAAAAAAAAAAAAAmAIAAGRycy9kb3du&#10;cmV2LnhtbFBLBQYAAAAABAAEAPUAAACGAwAAAAA=&#10;" fillcolor="#b8dc90" stroked="f"/>
                  <v:shape id="Picture 659" o:spid="_x0000_s1735" type="#_x0000_t75" style="position:absolute;left:3843;top:2062;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AGOSHEAAAA3AAAAA8AAABkcnMvZG93bnJldi54bWxEj0FrwkAUhO9C/8PyhN7qRi1WUlcpWqEe&#10;tEQFr4/saxLcfRuyq4n/3hUKHoeZ+YaZLTprxJUaXzlWMBwkIIhzpysuFBwP67cpCB+QNRrHpOBG&#10;Hhbzl94MU+1azui6D4WIEPYpKihDqFMpfV6SRT9wNXH0/lxjMUTZFFI32Ea4NXKUJBNpseK4UGJN&#10;y5Ly8/5iFbz/nszYbb+zjV+uPrZ+10pTFUq99ruvTxCBuvAM/7d/tILJeAiPM/EIyPk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NAGOSHEAAAA3AAAAA8AAAAAAAAAAAAAAAAA&#10;nwIAAGRycy9kb3ducmV2LnhtbFBLBQYAAAAABAAEAPcAAACQAwAAAAA=&#10;">
                    <v:imagedata r:id="rId241" o:title=""/>
                  </v:shape>
                  <v:rect id="Rectangle 660" o:spid="_x0000_s1736" style="position:absolute;left:3843;top:2062;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T1UcQA&#10;AADcAAAADwAAAGRycy9kb3ducmV2LnhtbESPQWvCQBSE7wX/w/IEb3VjhFBSVxHFxpOlaXt/ZJ/Z&#10;aPZtzG41/vtuoeBxmJlvmMVqsK24Uu8bxwpm0wQEceV0w7WCr8/d8wsIH5A1to5JwZ08rJajpwXm&#10;2t34g65lqEWEsM9RgQmhy6X0lSGLfuo64ugdXW8xRNnXUvd4i3DbyjRJMmmx4bhgsKONoepc/lgF&#10;3X63Lt7vp2369l3OL0dTHIqMlZqMh/UriEBDeIT/23utIJun8HcmHgG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Dk9VHEAAAA3AAAAA8AAAAAAAAAAAAAAAAAmAIAAGRycy9k&#10;b3ducmV2LnhtbFBLBQYAAAAABAAEAPUAAACJAwAAAAA=&#10;" fillcolor="#b8dc90" stroked="f"/>
                  <v:rect id="Rectangle 661" o:spid="_x0000_s1737" style="position:absolute;left:3843;top:2070;width:2722;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9CEsQA&#10;AADcAAAADwAAAGRycy9kb3ducmV2LnhtbESPQUvDQBSE74L/YXmCN7PRlKJpt0EEQUsvRi/eXrPP&#10;JJp9G7IvafLv3YLgcZiZb5htMbtOTTSE1rOB2yQFRVx523Jt4OP9+eYeVBBki51nMrBQgGJ3ebHF&#10;3PoTv9FUSq0ihEOOBhqRPtc6VA05DInviaP35QeHEuVQazvgKcJdp+/SdK0dthwXGuzpqaHqpxyd&#10;gdfv5ehL2S/Zw+d+EhpX5aFeGXN9NT9uQAnN8h/+a79YA+ssg/OZeAT07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KfQhLEAAAA3AAAAA8AAAAAAAAAAAAAAAAAmAIAAGRycy9k&#10;b3ducmV2LnhtbFBLBQYAAAAABAAEAPUAAACJAwAAAAA=&#10;" fillcolor="#b8dc92" stroked="f"/>
                  <v:shape id="Picture 662" o:spid="_x0000_s1738" type="#_x0000_t75" style="position:absolute;left:3843;top:2070;width:2722;height: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sjcETDAAAA3AAAAA8AAABkcnMvZG93bnJldi54bWxEj1FrwkAQhN8L/Q/HCn2rF61IST2lCEWh&#10;DzapP2DNbXOpub2QWzX++15B8HGY+WaYxWrwrTpTH5vABibjDBRxFWzDtYH998fzK6goyBbbwGTg&#10;ShFWy8eHBeY2XLigcym1SiUcczTgRLpc61g58hjHoSNO3k/oPUqSfa1tj5dU7ls9zbK59thwWnDY&#10;0dpRdSxP3sD8k4risKHjTsRWX3Z7dZvftTFPo+H9DZTQIPfwjd7axL3M4P9MOgJ6+Qc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ayNwRMMAAADcAAAADwAAAAAAAAAAAAAAAACf&#10;AgAAZHJzL2Rvd25yZXYueG1sUEsFBgAAAAAEAAQA9wAAAI8DAAAAAA==&#10;">
                    <v:imagedata r:id="rId242" o:title=""/>
                  </v:shape>
                  <v:rect id="Rectangle 663" o:spid="_x0000_s1739" style="position:absolute;left:3843;top:2070;width:2722;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p//cUA&#10;AADcAAAADwAAAGRycy9kb3ducmV2LnhtbESPQWvCQBSE7wX/w/IEb3XTaqWmrlIKBRUvTXvx9pp9&#10;TdJm34bsMyb/3hUKHoeZ+YZZbXpXq47aUHk28DBNQBHn3lZcGPj6fL9/BhUE2WLtmQwMFGCzHt2t&#10;MLX+zB/UZVKoCOGQooFSpEm1DnlJDsPUN8TR+/GtQ4myLbRt8RzhrtaPSbLQDiuOCyU29FZS/ped&#10;nIHd7/DtM9kPs+Vx3wmd5tmhmBszGfevL6CEermF/9tba2Axe4LrmXgE9Po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On/9xQAAANwAAAAPAAAAAAAAAAAAAAAAAJgCAABkcnMv&#10;ZG93bnJldi54bWxQSwUGAAAAAAQABAD1AAAAigMAAAAA&#10;" fillcolor="#b8dc92" stroked="f"/>
                  <v:rect id="Rectangle 664" o:spid="_x0000_s1740" style="position:absolute;left:3843;top:2079;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64XMQA&#10;AADcAAAADwAAAGRycy9kb3ducmV2LnhtbESPQWvCQBSE74X+h+UVvNWNFYNEV7FFoaAejIIeH9ln&#10;Njb7NmS3mv77riB4HGbmG2Y672wtrtT6yrGCQT8BQVw4XXGp4LBfvY9B+ICssXZMCv7Iw3z2+jLF&#10;TLsb7+iah1JECPsMFZgQmkxKXxiy6PuuIY7e2bUWQ5RtKXWLtwi3tfxIklRarDguGGzoy1Dxk/9a&#10;BcvDdv052gy6PR0vJrA/pYvmpFTvrVtMQATqwjP8aH9rBekwhfuZeATk7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COuFzEAAAA3AAAAA8AAAAAAAAAAAAAAAAAmAIAAGRycy9k&#10;b3ducmV2LnhtbFBLBQYAAAAABAAEAPUAAACJAwAAAAA=&#10;" fillcolor="#b8dc94" stroked="f"/>
                  <v:shape id="Picture 665" o:spid="_x0000_s1741" type="#_x0000_t75" style="position:absolute;left:3843;top:2079;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lrTNnFAAAA3AAAAA8AAABkcnMvZG93bnJldi54bWxEj1trAjEQhd8F/0MYoW+atRVbVqOIULCg&#10;xUuh9W3YjLvBzSRsUl3/vREKfTycy8eZzltbiws1wThWMBxkIIgLpw2XCr4O7/03ECEia6wdk4Ib&#10;BZjPup0p5tpdeUeXfSxFGuGQo4IqRp9LGYqKLIaB88TJO7nGYkyyKaVu8JrGbS2fs2wsLRpOhAo9&#10;LSsqzvtfm7ij3fHTH1bbQq6//Ue5MD9yY5R66rWLCYhIbfwP/7VXWsH45RUeZ9IRkLM7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Ja0zZxQAAANwAAAAPAAAAAAAAAAAAAAAA&#10;AJ8CAABkcnMvZG93bnJldi54bWxQSwUGAAAAAAQABAD3AAAAkQMAAAAA&#10;">
                    <v:imagedata r:id="rId243" o:title=""/>
                  </v:shape>
                  <v:rect id="Rectangle 666" o:spid="_x0000_s1742" style="position:absolute;left:3843;top:2079;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2JtcEA&#10;AADcAAAADwAAAGRycy9kb3ducmV2LnhtbERPTYvCMBC9C/6HMII3TVW2LF2jqCgI6mFVWI9DM9tU&#10;m0lponb/vTkIe3y87+m8tZV4UONLxwpGwwQEce50yYWC82kz+AThA7LGyjEp+CMP81m3M8VMuyd/&#10;0+MYChFD2GeowIRQZ1L63JBFP3Q1ceR+XWMxRNgUUjf4jOG2kuMkSaXFkmODwZpWhvLb8W4VrM+H&#10;3fJjP2pP9HM1gf0lXdQXpfq9dvEFIlAb/sVv91YrSCdxbTwTj4Ccv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5dibXBAAAA3AAAAA8AAAAAAAAAAAAAAAAAmAIAAGRycy9kb3du&#10;cmV2LnhtbFBLBQYAAAAABAAEAPUAAACGAwAAAAA=&#10;" fillcolor="#b8dc94" stroked="f"/>
                  <v:rect id="Rectangle 667" o:spid="_x0000_s1743" style="position:absolute;left:3843;top:2083;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EesQA&#10;AADcAAAADwAAAGRycy9kb3ducmV2LnhtbESPQWvCQBSE7wX/w/KE3uquFWKNriJCwWO1oeDtkX0m&#10;Idm3YXdN0n/fLRR6HGbmG2Z3mGwnBvKhcaxhuVAgiEtnGq40FJ/vL28gQkQ22DkmDd8U4LCfPe0w&#10;N27kCw3XWIkE4ZCjhjrGPpcylDVZDAvXEyfv7rzFmKSvpPE4Jrjt5KtSmbTYcFqosadTTWV7fVgN&#10;68uYPQY39af2a30rBlX49kNp/TyfjlsQkab4H/5rn42GbLWB3zPpCMj9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5RHrEAAAA3AAAAA8AAAAAAAAAAAAAAAAAmAIAAGRycy9k&#10;b3ducmV2LnhtbFBLBQYAAAAABAAEAPUAAACJAwAAAAA=&#10;" fillcolor="#badc94" stroked="f"/>
                  <v:shape id="Picture 668" o:spid="_x0000_s1744" type="#_x0000_t75" style="position:absolute;left:3843;top:2083;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NQlpTBAAAA3AAAAA8AAABkcnMvZG93bnJldi54bWxET02LwjAQvQv7H8IseBFNlUWkGmVZWRA8&#10;VKsHj0MytsVmUptsrf9+cxA8Pt73atPbWnTU+sqxgukkAUGsnam4UHA+/Y4XIHxANlg7JgVP8rBZ&#10;fwxWmBr34CN1eShEDGGfooIyhCaV0uuSLPqJa4gjd3WtxRBhW0jT4iOG21rOkmQuLVYcG0ps6Kck&#10;fcv/rALd8X1P98uimOltlo32nd0dMqWGn/33EkSgPrzFL/fOKJh/xfnxTDwCcv0P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ANQlpTBAAAA3AAAAA8AAAAAAAAAAAAAAAAAnwIA&#10;AGRycy9kb3ducmV2LnhtbFBLBQYAAAAABAAEAPcAAACNAwAAAAA=&#10;">
                    <v:imagedata r:id="rId244" o:title=""/>
                  </v:shape>
                  <v:rect id="Rectangle 669" o:spid="_x0000_s1745" style="position:absolute;left:3843;top:2083;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k7AcMA&#10;AADcAAAADwAAAGRycy9kb3ducmV2LnhtbESPQWvCQBSE70L/w/IKvemupcSSuooIhR6rBsHbI/tM&#10;QrJvw+6apP++Kwgeh5n5hllvJ9uJgXxoHGtYLhQI4tKZhisNxel7/gkiRGSDnWPS8EcBtpuX2Rpz&#10;40Y+0HCMlUgQDjlqqGPscylDWZPFsHA9cfKuzluMSfpKGo9jgttOviuVSYsNp4Uae9rXVLbHm9Ww&#10;OozZbXBTv2/Pq0sxqMK3v0rrt9dp9wUi0hSf4Uf7x2jIPpZwP5OOgN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Yk7AcMAAADcAAAADwAAAAAAAAAAAAAAAACYAgAAZHJzL2Rv&#10;d25yZXYueG1sUEsFBgAAAAAEAAQA9QAAAIgDAAAAAA==&#10;" fillcolor="#badc94" stroked="f"/>
                  <v:rect id="Rectangle 670" o:spid="_x0000_s1746" style="position:absolute;left:3843;top:2091;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rafMUA&#10;AADcAAAADwAAAGRycy9kb3ducmV2LnhtbESPQWvCQBSE70L/w/KE3nSjlVCimyAFSyu9aD3U2zP7&#10;zAazb0N2a+K/dwtCj8PMfMOsisE24kqdrx0rmE0TEMSl0zVXCg7fm8krCB+QNTaOScGNPBT502iF&#10;mXY97+i6D5WIEPYZKjAhtJmUvjRk0U9dSxy9s+sshii7SuoO+wi3jZwnSSot1hwXDLb0Zqi87H+t&#10;gm3q1/1G9l8BDb8c3n+Ol9Nnq9TzeFgvQQQawn/40f7QCtLFHP7OxCMg8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qtp8xQAAANwAAAAPAAAAAAAAAAAAAAAAAJgCAABkcnMv&#10;ZG93bnJldi54bWxQSwUGAAAAAAQABAD1AAAAigMAAAAA&#10;" fillcolor="#badc96" stroked="f"/>
                  <v:shape id="Picture 671" o:spid="_x0000_s1747" type="#_x0000_t75" style="position:absolute;left:3843;top:2091;width:2722;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r4v7HEAAAA3AAAAA8AAABkcnMvZG93bnJldi54bWxEj0FLw0AUhO+C/2F5gje70ZYgabdFxEI9&#10;WLQt9vrIPrMh2bch+9rEf98tCB6HmfmGWaxG36oz9bEObOBxkoEiLoOtuTJw2K8fnkFFQbbYBiYD&#10;vxRhtby9WWBhw8BfdN5JpRKEY4EGnEhXaB1LRx7jJHTEyfsJvUdJsq+07XFIcN/qpyzLtcea04LD&#10;jl4dlc3u5A3sj8PwiXlz6MYPRPl+f9uKa4y5vxtf5qCERvkP/7U31kA+m8L1TDoCenk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r4v7HEAAAA3AAAAA8AAAAAAAAAAAAAAAAA&#10;nwIAAGRycy9kb3ducmV2LnhtbFBLBQYAAAAABAAEAPcAAACQAwAAAAA=&#10;">
                    <v:imagedata r:id="rId245" o:title=""/>
                  </v:shape>
                  <v:rect id="Rectangle 672" o:spid="_x0000_s1748" style="position:absolute;left:3843;top:2091;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nk8UA&#10;AADcAAAADwAAAGRycy9kb3ducmV2LnhtbESPT2vCQBTE74V+h+UJ3urGP4QS3QQpKLX0UvVQb8/s&#10;MxvMvg3ZrYnfvlsoeBxm5jfMqhhsI27U+dqxgukkAUFcOl1zpeB42Ly8gvABWWPjmBTcyUORPz+t&#10;MNOu5y+67UMlIoR9hgpMCG0mpS8NWfQT1xJH7+I6iyHKrpK6wz7CbSNnSZJKizXHBYMtvRkqr/sf&#10;q+Aj9et+I/vPgIbnx+336XretUqNR8N6CSLQEB7h//a7VpAuFvB3Jh4Bmf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D+eTxQAAANwAAAAPAAAAAAAAAAAAAAAAAJgCAABkcnMv&#10;ZG93bnJldi54bWxQSwUGAAAAAAQABAD1AAAAigMAAAAA&#10;" fillcolor="#badc96" stroked="f"/>
                  <v:rect id="Rectangle 673" o:spid="_x0000_s1749" style="position:absolute;left:3843;top:2103;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G7ocYA&#10;AADcAAAADwAAAGRycy9kb3ducmV2LnhtbESPQWsCMRSE7wX/Q3iCt5rtYm1ZjSKCIj0UmrYHb4/N&#10;6+7i5mXdRI3+elMo9DjMzDfMfBltK87U+8axgqdxBoK4dKbhSsHX5+bxFYQPyAZbx6TgSh6Wi8HD&#10;HAvjLvxBZx0qkSDsC1RQh9AVUvqyJot+7Dri5P243mJIsq+k6fGS4LaVeZZNpcWG00KNHa1rKg/6&#10;ZBXE7+1t837UJn+JrnrTjT7s87VSo2FczUAEiuE//NfeGQXTyTP8nklHQC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0G7ocYAAADcAAAADwAAAAAAAAAAAAAAAACYAgAAZHJz&#10;L2Rvd25yZXYueG1sUEsFBgAAAAAEAAQA9QAAAIsDAAAAAA==&#10;" fillcolor="#bcdc98" stroked="f"/>
                  <v:shape id="Picture 674" o:spid="_x0000_s1750" type="#_x0000_t75" style="position:absolute;left:3843;top:2103;width:2722;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hkjBzEAAAA3AAAAA8AAABkcnMvZG93bnJldi54bWxEj81qwzAQhO+FvIPYQm+13FCc4Fo2jUlK&#10;jvnpAyzWxnZqrWxLTZw+fVUo5DjMzDdMVkymExcaXWtZwUsUgyCurG65VvB53DwvQTiPrLGzTApu&#10;5KDIZw8ZptpeeU+Xg69FgLBLUUHjfZ9K6aqGDLrI9sTBO9nRoA9yrKUe8RrgppPzOE6kwZbDQoM9&#10;lQ1VX4dvo6Dy5cruFhveDbj9uJH8WdvhrNTT4/T+BsLT5O/h//ZWK0heE/g7E46AzH8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hkjBzEAAAA3AAAAA8AAAAAAAAAAAAAAAAA&#10;nwIAAGRycy9kb3ducmV2LnhtbFBLBQYAAAAABAAEAPcAAACQAwAAAAA=&#10;">
                    <v:imagedata r:id="rId246" o:title=""/>
                  </v:shape>
                  <v:rect id="Rectangle 675" o:spid="_x0000_s1751" style="position:absolute;left:3843;top:2103;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ATcUA&#10;AADcAAAADwAAAGRycy9kb3ducmV2LnhtbESPQWsCMRSE7wX/Q3iCt5p1EZXVKCJYxEOhaT14e2ye&#10;u4ubl3WTatpf3xQKPQ4z8w2z2kTbijv1vnGsYDLOQBCXzjRcKfh43z8vQPiAbLB1TAq+yMNmPXha&#10;YWHcg9/orkMlEoR9gQrqELpCSl/WZNGPXUecvIvrLYYk+0qaHh8JbluZZ9lMWmw4LdTY0a6m8qo/&#10;rYJ4evnev960yefRVUfd6Os53yk1GsbtEkSgGP7Df+2DUTCbzuH3TDoCcv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34BNxQAAANwAAAAPAAAAAAAAAAAAAAAAAJgCAABkcnMv&#10;ZG93bnJldi54bWxQSwUGAAAAAAQABAD1AAAAigMAAAAA&#10;" fillcolor="#bcdc98" stroked="f"/>
                  <v:rect id="Rectangle 676" o:spid="_x0000_s1752" style="position:absolute;left:3843;top:2115;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3zVcAA&#10;AADcAAAADwAAAGRycy9kb3ducmV2LnhtbERPS4vCMBC+C/6HMMJeZE11pUg1igiKx/WB56GZbWs7&#10;k9JE7f77zWHB48f3Xm16btSTOl85MTCdJKBIcmcrKQxcL/vPBSgfUCw2TsjAL3nYrIeDFWbWveRE&#10;z3MoVAwRn6GBMoQ209rnJTH6iWtJIvfjOsYQYVdo2+ErhnOjZ0mSasZKYkOJLe1Kyuvzgw0w36fX&#10;+jg+fddfe54f7reZGx+M+Rj12yWoQH14i//dR2sgnce18Uw8Anr9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U3zVcAAAADcAAAADwAAAAAAAAAAAAAAAACYAgAAZHJzL2Rvd25y&#10;ZXYueG1sUEsFBgAAAAAEAAQA9QAAAIUDAAAAAA==&#10;" fillcolor="#bcdc9a" stroked="f"/>
                  <v:shape id="Picture 677" o:spid="_x0000_s1753" type="#_x0000_t75" style="position:absolute;left:3843;top:2115;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4ygfTEAAAA3AAAAA8AAABkcnMvZG93bnJldi54bWxEj0GLwjAUhO+C/yE8wZtNXReptVHEpbDg&#10;SXc9eHs0z7bYvNQmavffbwTB4zAz3zDZujeNuFPnassKplEMgriwuuZSwe9PPklAOI+ssbFMCv7I&#10;wXo1HGSYavvgPd0PvhQBwi5FBZX3bSqlKyoy6CLbEgfvbDuDPsiulLrDR4CbRn7E8VwarDksVNjS&#10;tqLicriZQLnNCkzc4pTk1+Ou7jf5bvt1VGo86jdLEJ56/w6/2t9awfxzAc8z4QjI1T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4ygfTEAAAA3AAAAA8AAAAAAAAAAAAAAAAA&#10;nwIAAGRycy9kb3ducmV2LnhtbFBLBQYAAAAABAAEAPcAAACQAwAAAAA=&#10;">
                    <v:imagedata r:id="rId247" o:title=""/>
                  </v:shape>
                  <v:rect id="Rectangle 678" o:spid="_x0000_s1754" style="position:absolute;left:3843;top:2115;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JpjsAA&#10;AADcAAAADwAAAGRycy9kb3ducmV2LnhtbERPS4vCMBC+L/gfwgh7EU11V5GuUURQPPrC89DMtrWd&#10;SWmyWv+9OSx4/Pjei1XHtbpT60snBsajBBRJ5mwpuYHLeTucg/IBxWLthAw8ycNq2ftYYGrdQ450&#10;P4VcxRDxKRooQmhSrX1WEKMfuYYkcr+uZQwRtrm2LT5iONd6kiQzzVhKbCiwoU1BWXX6YwPMt/Gl&#10;2g+Oh+pry9+723XiBjtjPvvd+gdUoC68xf/uvTUwm8b58Uw8Anr5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uJpjsAAAADcAAAADwAAAAAAAAAAAAAAAACYAgAAZHJzL2Rvd25y&#10;ZXYueG1sUEsFBgAAAAAEAAQA9QAAAIUDAAAAAA==&#10;" fillcolor="#bcdc9a" stroked="f"/>
                  <v:rect id="Rectangle 679" o:spid="_x0000_s1755" style="position:absolute;left:3843;top:2119;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8JO8QA&#10;AADcAAAADwAAAGRycy9kb3ducmV2LnhtbESP3WoCMRSE7wt9h3AK3tXstii6GqUWFBEK/t4fNsfN&#10;0s1J2KS6+vSmUOjlMDPfMNN5ZxtxoTbUjhXk/QwEcel0zZWC42H5OgIRIrLGxjEpuFGA+ez5aYqF&#10;dlfe0WUfK5EgHApUYGL0hZShNGQx9J0nTt7ZtRZjkm0ldYvXBLeNfMuyobRYc1ow6OnTUPm9/7EK&#10;wuZkvvLVwm+7sfT3hVu+b+6NUr2X7mMCIlIX/8N/7bVWMBzk8HsmHQE5e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CTvEAAAA3AAAAA8AAAAAAAAAAAAAAAAAmAIAAGRycy9k&#10;b3ducmV2LnhtbFBLBQYAAAAABAAEAPUAAACJAwAAAAA=&#10;" fillcolor="#bcde9a" stroked="f"/>
                  <v:shape id="Picture 680" o:spid="_x0000_s1756" type="#_x0000_t75" style="position:absolute;left:3843;top:2119;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ad0XzFAAAA3AAAAA8AAABkcnMvZG93bnJldi54bWxEj1FLwzAUhd8F/0O4gm8utbAhdVlRQSjs&#10;Zatj4tuluTbF5iYk2dr5640g+Hg453yHs65nO4ozhTg4VnC/KEAQd04P3Cs4vL3ePYCICVnj6JgU&#10;XChCvbm+WmOl3cR7OrepFxnCsUIFJiVfSRk7Qxbjwnni7H26YDFlGXqpA04ZbkdZFsVKWhw4Lxj0&#10;9GKo+2pPVoGfBrPfXrB8332H7bNt/LHdfSh1ezM/PYJINKf/8F+70QpWyxJ+z+QjIDc/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mndF8xQAAANwAAAAPAAAAAAAAAAAAAAAA&#10;AJ8CAABkcnMvZG93bnJldi54bWxQSwUGAAAAAAQABAD3AAAAkQMAAAAA&#10;">
                    <v:imagedata r:id="rId248" o:title=""/>
                  </v:shape>
                  <v:rect id="Rectangle 681" o:spid="_x0000_s1757" style="position:absolute;left:3843;top:2119;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Ey18QA&#10;AADcAAAADwAAAGRycy9kb3ducmV2LnhtbESPQWsCMRSE74L/ITyht5pVUezWKCpYiiC02t4fm+dm&#10;cfMSNlG3/nojFDwOM/MNM1u0thYXakLlWMGgn4EgLpyuuFTwc9i8TkGEiKyxdkwK/ijAYt7tzDDX&#10;7srfdNnHUiQIhxwVmBh9LmUoDFkMfeeJk3d0jcWYZFNK3eA1wW0th1k2kRYrTgsGPa0NFaf92SoI&#10;21+zG3ys/Ff7Jv1t5Taj7a1W6qXXLt9BRGrjM/zf/tQKJuMRPM6kIyD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hMtfEAAAA3AAAAA8AAAAAAAAAAAAAAAAAmAIAAGRycy9k&#10;b3ducmV2LnhtbFBLBQYAAAAABAAEAPUAAACJAwAAAAA=&#10;" fillcolor="#bcde9a" stroked="f"/>
                  <v:rect id="Rectangle 682" o:spid="_x0000_s1758" style="position:absolute;left:3843;top:2123;width:2722;height: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AFY8QA&#10;AADcAAAADwAAAGRycy9kb3ducmV2LnhtbESPS4vCQBCE74L/YWjBm058bJToKLIgeFHwhdcm0ybR&#10;TE/IzGrcX78jLHgsquorar5sTCkeVLvCsoJBPwJBnFpdcKbgdFz3piCcR9ZYWiYFL3KwXLRbc0y0&#10;ffKeHgefiQBhl6CC3PsqkdKlORl0fVsRB+9qa4M+yDqTusZngJtSDqMolgYLDgs5VvSdU3o//BgF&#10;5222Guw43r2qSbn+HZ1Ht4m/KNXtNKsZCE+N/4T/2xutIP4aw/tMOAJy8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6wBWPEAAAA3AAAAA8AAAAAAAAAAAAAAAAAmAIAAGRycy9k&#10;b3ducmV2LnhtbFBLBQYAAAAABAAEAPUAAACJAwAAAAA=&#10;" fillcolor="#bede9c" stroked="f"/>
                  <v:shape id="Picture 683" o:spid="_x0000_s1759" type="#_x0000_t75" style="position:absolute;left:3843;top:2123;width:2722;height:1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Fr2MPEAAAA3AAAAA8AAABkcnMvZG93bnJldi54bWxEj0FrAjEUhO9C/0N4hd40q6DIapQiVEoR&#10;xbWHHh+bZ3Z187Ikqbv9940geBxm5htmue5tI27kQ+1YwXiUgSAuna7ZKPg+fQznIEJE1tg4JgV/&#10;FGC9ehksMdeu4yPdimhEgnDIUUEVY5tLGcqKLIaRa4mTd3beYkzSG6k9dgluGznJspm0WHNaqLCl&#10;TUXltfi1Csqvn6zjYNx8vDV+3x12l43dKfX22r8vQETq4zP8aH9qBbPpFO5n0hGQq3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KFr2MPEAAAA3AAAAA8AAAAAAAAAAAAAAAAA&#10;nwIAAGRycy9kb3ducmV2LnhtbFBLBQYAAAAABAAEAPcAAACQAwAAAAA=&#10;">
                    <v:imagedata r:id="rId249" o:title=""/>
                  </v:shape>
                  <v:rect id="Rectangle 684" o:spid="_x0000_s1760" style="position:absolute;left:3843;top:2123;width:2722;height: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4+j8MA&#10;AADcAAAADwAAAGRycy9kb3ducmV2LnhtbESPzarCMBSE94LvEI7g7pqq3CrVKCIIbhT8w+2hObbV&#10;5qQ0UatPfyNccDnMzDfMdN6YUjyodoVlBf1eBII4tbrgTMHxsPoZg3AeWWNpmRS8yMF81m5NMdH2&#10;yTt67H0mAoRdggpy76tESpfmZND1bEUcvIutDfog60zqGp8Bbko5iKJYGiw4LORY0TKn9La/GwWn&#10;TbbobznevqpRuXoPT8PryJ+V6naaxQSEp8Z/w//ttVYQ/8bwOROOgJ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S4+j8MAAADcAAAADwAAAAAAAAAAAAAAAACYAgAAZHJzL2Rv&#10;d25yZXYueG1sUEsFBgAAAAAEAAQA9QAAAIgDAAAAAA==&#10;" fillcolor="#bede9c" stroked="f"/>
                  <v:rect id="Rectangle 685" o:spid="_x0000_s1761" style="position:absolute;left:3843;top:2136;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2pDMMA&#10;AADcAAAADwAAAGRycy9kb3ducmV2LnhtbESPW4vCMBSE3wX/QzgLvoimXfBC1ygiCIIgeEFfD83Z&#10;pmxzUpqsrf/eCIKPw8x8wyxWna3EnRpfOlaQjhMQxLnTJRcKLuftaA7CB2SNlWNS8CAPq2W/t8BM&#10;u5aPdD+FQkQI+wwVmBDqTEqfG7Lox64mjt6vayyGKJtC6gbbCLeV/E6SqbRYclwwWNPGUP53+rcK&#10;XNryzthrmnfDkm57s966Q6vU4Ktb/4AI1IVP+N3eaQXTyQxeZ+IRkM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F2pDMMAAADcAAAADwAAAAAAAAAAAAAAAACYAgAAZHJzL2Rv&#10;d25yZXYueG1sUEsFBgAAAAAEAAQA9QAAAIgDAAAAAA==&#10;" fillcolor="#bede9e" stroked="f"/>
                  <v:shape id="Picture 686" o:spid="_x0000_s1762" type="#_x0000_t75" style="position:absolute;left:3843;top:2136;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92XknGAAAA3AAAAA8AAABkcnMvZG93bnJldi54bWxEj8FqwkAQhu+FvsMyBS/SbGqpaJpViiDE&#10;QwtaL96G7DSJZmdDdo3x7TuHQo/DP/838+Xr0bVqoD40ng28JCko4tLbhisDx+/t8wJUiMgWW89k&#10;4E4B1qvHhxwz62+8p+EQKyUQDhkaqGPsMq1DWZPDkPiOWLIf3zuMMvaVtj3eBO5aPUvTuXbYsFyo&#10;saNNTeXlcHVC0XH3ZZfD53guFq+2SE/T6XFnzORp/HgHFWmM/8t/7cIamL/JtyIjIqBXv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r3ZeScYAAADcAAAADwAAAAAAAAAAAAAA&#10;AACfAgAAZHJzL2Rvd25yZXYueG1sUEsFBgAAAAAEAAQA9wAAAJIDAAAAAA==&#10;">
                    <v:imagedata r:id="rId250" o:title=""/>
                  </v:shape>
                  <v:rect id="Rectangle 687" o:spid="_x0000_s1763" style="position:absolute;left:3843;top:2136;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6Y5cIA&#10;AADcAAAADwAAAGRycy9kb3ducmV2LnhtbESP3YrCMBSE7wXfIZwFb0TTLijaNYoIgiAI/qC3h+Zs&#10;U7Y5KU3W1rc3guDlMDPfMItVZytxp8aXjhWk4wQEce50yYWCy3k7moHwAVlj5ZgUPMjDatnvLTDT&#10;ruUj3U+hEBHCPkMFJoQ6k9Lnhiz6sauJo/frGoshyqaQusE2wm0lv5NkKi2WHBcM1rQxlP+d/q0C&#10;l7a8M/aa5t2wpNverLfu0Co1+OrWPyACdeETfrd3WsF0MofXmXgE5PI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jpjlwgAAANwAAAAPAAAAAAAAAAAAAAAAAJgCAABkcnMvZG93&#10;bnJldi54bWxQSwUGAAAAAAQABAD1AAAAhwMAAAAA&#10;" fillcolor="#bede9e" stroked="f"/>
                  <v:rect id="Rectangle 688" o:spid="_x0000_s1764" style="position:absolute;left:3843;top:2140;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5Jy+r8A&#10;AADcAAAADwAAAGRycy9kb3ducmV2LnhtbERPy6rCMBDdC/5DGMGdporUSzWKKIIgCNYLbsdmbKvN&#10;pDRR69+bheDycN7zZWsq8aTGlZYVjIYRCOLM6pJzBf+n7eAPhPPIGivLpOBNDpaLbmeOibYvPtIz&#10;9bkIIewSVFB4XydSuqwgg25oa+LAXW1j0AfY5FI3+ArhppLjKIqlwZJDQ4E1rQvK7unDKJiU48tm&#10;Z+IovU1H53Rz3+eH016pfq9dzUB4av1P/HXvtII4DvPDmXAE5OI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rknL6vwAAANwAAAAPAAAAAAAAAAAAAAAAAJgCAABkcnMvZG93bnJl&#10;di54bWxQSwUGAAAAAAQABAD1AAAAhAMAAAAA&#10;" fillcolor="#c0e09f" stroked="f"/>
                  <v:shape id="Picture 689" o:spid="_x0000_s1765" type="#_x0000_t75" style="position:absolute;left:3843;top:2140;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ddtpTEAAAA3AAAAA8AAABkcnMvZG93bnJldi54bWxEj0FrAjEUhO8F/0N4Qm81a4WlrEZRoUWk&#10;h3YreH0mz93VzcuSpO7675tCocdhZr5hFqvBtuJGPjSOFUwnGQhi7UzDlYLD1+vTC4gQkQ22jknB&#10;nQKslqOHBRbG9fxJtzJWIkE4FKigjrErpAy6Joth4jri5J2dtxiT9JU0HvsEt618zrJcWmw4LdTY&#10;0bYmfS2/rQItZ70fjuW+sm+n9q4/cPN+2Sv1OB7WcxCRhvgf/mvvjII8n8LvmXQE5PI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ddtpTEAAAA3AAAAA8AAAAAAAAAAAAAAAAA&#10;nwIAAGRycy9kb3ducmV2LnhtbFBLBQYAAAAABAAEAPcAAACQAwAAAAA=&#10;">
                    <v:imagedata r:id="rId251" o:title=""/>
                  </v:shape>
                  <v:rect id="Rectangle 690" o:spid="_x0000_s1766" style="position:absolute;left:3843;top:2140;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xJFsUA&#10;AADcAAAADwAAAGRycy9kb3ducmV2LnhtbESPQWuDQBSE74H+h+UVeotrpJhi3YTSEAgECtVAr6/u&#10;i5q4b8XdqP333UIhx2FmvmHy7Ww6MdLgWssKVlEMgriyuuVawancL19AOI+ssbNMCn7IwXbzsMgx&#10;03biTxoLX4sAYZehgsb7PpPSVQ0ZdJHtiYN3toNBH+RQSz3gFOCmk0kcp9Jgy2GhwZ7eG6quxc0o&#10;eG6T793BpHFxWa++it31WH+UR6WeHue3VxCeZn8P/7cPWkGaJvB3JhwBuf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DEkWxQAAANwAAAAPAAAAAAAAAAAAAAAAAJgCAABkcnMv&#10;ZG93bnJldi54bWxQSwUGAAAAAAQABAD1AAAAigMAAAAA&#10;" fillcolor="#c0e09f" stroked="f"/>
                  <v:rect id="Rectangle 691" o:spid="_x0000_s1767" style="position:absolute;left:3843;top:2144;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eU8MYA&#10;AADcAAAADwAAAGRycy9kb3ducmV2LnhtbESPW2vCQBSE34X+h+UUfBHd1ErQ1FVCoKWPVevt7ZA9&#10;udDs2ZBdNf77bkHo4zAz3zDLdW8acaXO1ZYVvEwiEMS51TWXCr537+M5COeRNTaWScGdHKxXT4Ml&#10;JtreeEPXrS9FgLBLUEHlfZtI6fKKDLqJbYmDV9jOoA+yK6Xu8BbgppHTKIqlwZrDQoUtZRXlP9uL&#10;UbDnRVqcd5evYnY6fqSZvY+yQ6bU8LlP30B46v1/+NH+1Ari+BX+zoQj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zeU8MYAAADcAAAADwAAAAAAAAAAAAAAAACYAgAAZHJz&#10;L2Rvd25yZXYueG1sUEsFBgAAAAAEAAQA9QAAAIsDAAAAAA==&#10;" fillcolor="#c2e09f" stroked="f"/>
                  <v:shape id="Picture 692" o:spid="_x0000_s1768" type="#_x0000_t75" style="position:absolute;left:3843;top:2144;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7bF8DEAAAA3AAAAA8AAABkcnMvZG93bnJldi54bWxEj0+LwjAUxO8LfofwhL2tqYt0tRpFFhRR&#10;PPgHz8/m2Rabl5pktfvtN8KCx2FmfsNMZq2pxZ2crywr6PcSEMS51RUXCo6HxccQhA/IGmvLpOCX&#10;PMymnbcJZto+eEf3fShEhLDPUEEZQpNJ6fOSDPqebYijd7HOYIjSFVI7fES4qeVnkqTSYMVxocSG&#10;vkvKr/sfo2Bb38LmK1lfXLo7j5b9zZVP8qjUe7edj0EEasMr/N9eaQVpOoDnmXgE5PQP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H7bF8DEAAAA3AAAAA8AAAAAAAAAAAAAAAAA&#10;nwIAAGRycy9kb3ducmV2LnhtbFBLBQYAAAAABAAEAPcAAACQAwAAAAA=&#10;">
                    <v:imagedata r:id="rId252" o:title=""/>
                  </v:shape>
                  <v:rect id="Rectangle 693" o:spid="_x0000_s1769" style="position:absolute;left:3843;top:2144;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KpH8YA&#10;AADcAAAADwAAAGRycy9kb3ducmV2LnhtbESPW2vCQBSE34X+h+UUfBHdVGrQ1FVCoKWPVevt7ZA9&#10;udDs2ZBdNf77bkHo4zAz3zDLdW8acaXO1ZYVvEwiEMS51TWXCr537+M5COeRNTaWScGdHKxXT4Ml&#10;JtreeEPXrS9FgLBLUEHlfZtI6fKKDLqJbYmDV9jOoA+yK6Xu8BbgppHTKIqlwZrDQoUtZRXlP9uL&#10;UbDnRVqcd5ev4vV0/Egzex9lh0yp4XOfvoHw1Pv/8KP9qRXE8Qz+zoQj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5KpH8YAAADcAAAADwAAAAAAAAAAAAAAAACYAgAAZHJz&#10;L2Rvd25yZXYueG1sUEsFBgAAAAAEAAQA9QAAAIsDAAAAAA==&#10;" fillcolor="#c2e09f" stroked="f"/>
                  <v:rect id="Rectangle 694" o:spid="_x0000_s1770" style="position:absolute;left:3843;top:2148;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b2NsMA&#10;AADcAAAADwAAAGRycy9kb3ducmV2LnhtbESPzWrDMBCE74G8g9hAb7GcHEzjRgmlYFL3FqfQ69ba&#10;2qbWyljyX58+KhR6HGbmG+Z4nk0rRupdY1nBLopBEJdWN1wpeL9l20cQziNrbC2TgoUcnE/r1RFT&#10;bSe+0lj4SgQIuxQV1N53qZSurMmgi2xHHLwv2xv0QfaV1D1OAW5auY/jRBpsOCzU2NFLTeV3MRgF&#10;H00hL37Jid6yz4F/snyXHzqlHjbz8xMIT7P/D/+1X7WCJEng90w4AvJ0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b2NsMAAADcAAAADwAAAAAAAAAAAAAAAACYAgAAZHJzL2Rv&#10;d25yZXYueG1sUEsFBgAAAAAEAAQA9QAAAIgDAAAAAA==&#10;" fillcolor="#c2e0a1" stroked="f"/>
                  <v:shape id="Picture 695" o:spid="_x0000_s1771" type="#_x0000_t75" style="position:absolute;left:3843;top:2148;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RGohDEAAAA3AAAAA8AAABkcnMvZG93bnJldi54bWxEj9GKwjAURN8X/IdwBV9EUxesUo0iFsG3&#10;dasfcGmubbG5KU3Wtn79ZmHBx2FmzjDbfW9q8aTWVZYVLOYRCOLc6ooLBbfrabYG4TyyxtoyKRjI&#10;wX43+thiom3H3/TMfCEChF2CCkrvm0RKl5dk0M1tQxy8u20N+iDbQuoWuwA3tfyMolgarDgslNjQ&#10;saT8kf0YBWk8nQ5F+vryl+H6osdp2WXpUqnJuD9sQHjq/Tv83z5rBXG8gr8z4QjI3S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KRGohDEAAAA3AAAAA8AAAAAAAAAAAAAAAAA&#10;nwIAAGRycy9kb3ducmV2LnhtbFBLBQYAAAAABAAEAPcAAACQAwAAAAA=&#10;">
                    <v:imagedata r:id="rId253" o:title=""/>
                  </v:shape>
                  <v:rect id="Rectangle 696" o:spid="_x0000_s1772" style="position:absolute;left:3843;top:2148;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XH374A&#10;AADcAAAADwAAAGRycy9kb3ducmV2LnhtbERPTYvCMBC9C/6HMII3TfVQtGuURShab1bB69jMtmWb&#10;SWmiVn+9OQgeH+97telNI+7Uudqygtk0AkFcWF1zqeB8SicLEM4ja2wsk4InOdish4MVJto++Ej3&#10;3JcihLBLUEHlfZtI6YqKDLqpbYkD92c7gz7ArpS6w0cIN42cR1EsDdYcGipsaVtR8Z/fjIJLncud&#10;f2ZEh/R641eazbJlq9R41P/+gPDU+6/4495rBXEc1oYz4QjI9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yFx9++AAAA3AAAAA8AAAAAAAAAAAAAAAAAmAIAAGRycy9kb3ducmV2&#10;LnhtbFBLBQYAAAAABAAEAPUAAACDAwAAAAA=&#10;" fillcolor="#c2e0a1" stroked="f"/>
                  <v:rect id="Rectangle 697" o:spid="_x0000_s1773" style="position:absolute;left:3843;top:2156;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OMN8YA&#10;AADcAAAADwAAAGRycy9kb3ducmV2LnhtbESPT2vCQBTE7wW/w/IKvZlNBWObuhGRVgVLS9VLb4/s&#10;yx/Mvg3ZrUY/vSsIPQ4z8xtmOutNI47UudqygucoBkGcW11zqWC/+xi+gHAeWWNjmRScycEsGzxM&#10;MdX2xD903PpSBAi7FBVU3replC6vyKCLbEscvMJ2Bn2QXSl1h6cAN40cxXEiDdYcFipsaVFRftj+&#10;GQXYjxfLXz2uJ5v3b7wUy3yFX59KPT328zcQnnr/H76311pBkrzC7Uw4AjK7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ROMN8YAAADcAAAADwAAAAAAAAAAAAAAAACYAgAAZHJz&#10;L2Rvd25yZXYueG1sUEsFBgAAAAAEAAQA9QAAAIsDAAAAAA==&#10;" fillcolor="#c2e0a3" stroked="f"/>
                  <v:shape id="Picture 698" o:spid="_x0000_s1774" type="#_x0000_t75" style="position:absolute;left:3843;top:2156;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j7DSPCAAAA3AAAAA8AAABkcnMvZG93bnJldi54bWxET91qwjAUvhf2DuEMvBmarhfd1hllDESZ&#10;yFz1AQ7NWVvWnJQktnVPby4ELz++/8VqNK3oyfnGsoLneQKCuLS64UrB6bievYLwAVlja5kUXMjD&#10;avkwWWCu7cA/1BehEjGEfY4K6hC6XEpf1mTQz21HHLlf6wyGCF0ltcMhhptWpkmSSYMNx4YaO/qs&#10;qfwrzkbB8Y3Md+GevpJ0x+Z/79keDhulpo/jxzuIQGO4i2/urVaQvcT58Uw8AnJ5B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I+w0jwgAAANwAAAAPAAAAAAAAAAAAAAAAAJ8C&#10;AABkcnMvZG93bnJldi54bWxQSwUGAAAAAAQABAD3AAAAjgMAAAAA&#10;">
                    <v:imagedata r:id="rId254" o:title=""/>
                  </v:shape>
                  <v:rect id="Rectangle 699" o:spid="_x0000_s1775" style="position:absolute;left:3843;top:2156;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wW7MQA&#10;AADcAAAADwAAAGRycy9kb3ducmV2LnhtbESPS4vCQBCE7wv+h6EFbzpR8EF0FBFfsKL4uOytybRJ&#10;2ExPyIwa/fU7grDHoqq+oiaz2hTiTpXLLSvodiIQxInVOacKLudVewTCeWSNhWVS8CQHs2nja4Kx&#10;tg8+0v3kUxEg7GJUkHlfxlK6JCODrmNL4uBdbWXQB1mlUlf4CHBTyF4UDaTBnMNChiUtMkp+Tzej&#10;AOv+Yv2j+/nwe3nA13WdbHC/U6rVrOdjEJ5q/x/+tLdawWDYhfeZcATk9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8FuzEAAAA3AAAAA8AAAAAAAAAAAAAAAAAmAIAAGRycy9k&#10;b3ducmV2LnhtbFBLBQYAAAAABAAEAPUAAACJAwAAAAA=&#10;" fillcolor="#c2e0a3" stroked="f"/>
                  <v:rect id="Rectangle 700" o:spid="_x0000_s1776" style="position:absolute;left:3843;top:2164;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YJWMMA&#10;AADcAAAADwAAAGRycy9kb3ducmV2LnhtbESPQYvCMBSE74L/IbyFvWlaEZVqWkQQBE+rRfH2aJ5t&#10;2ealNtF2//1mYcHjMDPfMJtsMI14UedqywriaQSCuLC65lJBft5PViCcR9bYWCYFP+QgS8ejDSba&#10;9vxFr5MvRYCwS1BB5X2bSOmKigy6qW2Jg3e3nUEfZFdK3WEf4KaRsyhaSIM1h4UKW9pVVHyfnkbB&#10;tX0sZbOt8+OA80t+l/GtX8VKfX4M2zUIT4N/h//bB61gsZzB35lwBGT6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rYJWMMAAADcAAAADwAAAAAAAAAAAAAAAACYAgAAZHJzL2Rv&#10;d25yZXYueG1sUEsFBgAAAAAEAAQA9QAAAIgDAAAAAA==&#10;" fillcolor="#c4e0a3" stroked="f"/>
                  <v:shape id="Picture 701" o:spid="_x0000_s1777" type="#_x0000_t75" style="position:absolute;left:3843;top:2164;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lZX6nBAAAA3AAAAA8AAABkcnMvZG93bnJldi54bWxEj0FrwkAUhO8F/8PyhN7qxizYEF1FCoIe&#10;q9LzI/uaRLNv4+42pv++Kwg9DjPzDbPajLYTA/nQOtYwn2UgiCtnWq41nE+7twJEiMgGO8ek4ZcC&#10;bNaTlxWWxt35k4ZjrEWCcChRQxNjX0oZqoYshpnriZP37bzFmKSvpfF4T3DbyTzLFtJiy2mhwZ4+&#10;Gqquxx+rAYv8kDt7K0h97by5KKmiGrR+nY7bJYhIY/wPP9t7o2HxruBxJh0Buf4D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OlZX6nBAAAA3AAAAA8AAAAAAAAAAAAAAAAAnwIA&#10;AGRycy9kb3ducmV2LnhtbFBLBQYAAAAABAAEAPcAAACNAwAAAAA=&#10;">
                    <v:imagedata r:id="rId255" o:title=""/>
                  </v:shape>
                  <v:rect id="Rectangle 702" o:spid="_x0000_s1778" style="position:absolute;left:3843;top:2164;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M0t8MA&#10;AADcAAAADwAAAGRycy9kb3ducmV2LnhtbESPQYvCMBSE74L/IbyFvWlaEZVqWkQQBE+rRfH2aJ5t&#10;2ealNtF2//1mYcHjMDPfMJtsMI14UedqywriaQSCuLC65lJBft5PViCcR9bYWCYFP+QgS8ejDSba&#10;9vxFr5MvRYCwS1BB5X2bSOmKigy6qW2Jg3e3nUEfZFdK3WEf4KaRsyhaSIM1h4UKW9pVVHyfnkbB&#10;tX0sZbOt8+OA80t+l/GtX8VKfX4M2zUIT4N/h//bB61gsZzD35lwBGT6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hM0t8MAAADcAAAADwAAAAAAAAAAAAAAAACYAgAAZHJzL2Rv&#10;d25yZXYueG1sUEsFBgAAAAAEAAQA9QAAAIgDAAAAAA==&#10;" fillcolor="#c4e0a3" stroked="f"/>
                  <v:rect id="Rectangle 703" o:spid="_x0000_s1779" style="position:absolute;left:3843;top:2168;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yVgMQA&#10;AADcAAAADwAAAGRycy9kb3ducmV2LnhtbESPQWsCMRSE7wX/Q3iF3mq2grasRhHR4q1WK+jtsXnu&#10;LiYvy+ZVt/31plDwOMzMN8xk1nmnLtTGOrCBl34GirgItubSwNdu9fwGKgqyRReYDPxQhNm09zDB&#10;3IYrf9JlK6VKEI45GqhEmlzrWFTkMfZDQ5y8U2g9SpJtqW2L1wT3Tg+ybKQ91pwWKmxoUVFx3n57&#10;AzjQm4+lcxJPw/df2XeHojyujXl67OZjUEKd3MP/7bU1MHodwt+ZdAT09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KMlYDEAAAA3AAAAA8AAAAAAAAAAAAAAAAAmAIAAGRycy9k&#10;b3ducmV2LnhtbFBLBQYAAAAABAAEAPUAAACJAwAAAAA=&#10;" fillcolor="#c4e0a5" stroked="f"/>
                  <v:shape id="Picture 704" o:spid="_x0000_s1780" type="#_x0000_t75" style="position:absolute;left:3843;top:2168;width:2722;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KXmfnGAAAA3AAAAA8AAABkcnMvZG93bnJldi54bWxEj0FLAzEUhO8F/0N4Qi/FZi10lbVpEUFp&#10;aS9dRa/P5HV36+ZlSdLu+u8boeBxmJlvmMVqsK04kw+NYwX30wwEsXam4UrBx/vr3SOIEJENto5J&#10;wS8FWC1vRgssjOt5T+cyViJBOBSooI6xK6QMuiaLYeo64uQdnLcYk/SVNB77BLetnGVZLi02nBZq&#10;7OilJv1TnqyCiS8/s7l7s0e96/Ow/9pudvpbqfHt8PwEItIQ/8PX9tooyB9y+DuTjoBcXg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QpeZ+cYAAADcAAAADwAAAAAAAAAAAAAA&#10;AACfAgAAZHJzL2Rvd25yZXYueG1sUEsFBgAAAAAEAAQA9wAAAJIDAAAAAA==&#10;">
                    <v:imagedata r:id="rId256" o:title=""/>
                  </v:shape>
                  <v:rect id="Rectangle 705" o:spid="_x0000_s1781" style="position:absolute;left:3843;top:2168;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KubMQA&#10;AADcAAAADwAAAGRycy9kb3ducmV2LnhtbESPQWsCMRSE74L/ITzBm2YV1LIapUgr3mxtC/X22Dx3&#10;lyYvy+apa399Uyj0OMzMN8xq03mnrtTGOrCByTgDRVwEW3Np4P3tefQAKgqyRReYDNwpwmbd760w&#10;t+HGr3Q9SqkShGOOBiqRJtc6FhV5jOPQECfvHFqPkmRbatviLcG909Msm2uPNaeFChvaVlR8HS/e&#10;AE71y+HJOYnn2e5bPrrPojztjRkOusclKKFO/sN/7b01MF8s4PdMOgJ6/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0SrmzEAAAA3AAAAA8AAAAAAAAAAAAAAAAAmAIAAGRycy9k&#10;b3ducmV2LnhtbFBLBQYAAAAABAAEAPUAAACJAwAAAAA=&#10;" fillcolor="#c4e0a5" stroked="f"/>
                  <v:rect id="Rectangle 706" o:spid="_x0000_s1782" style="position:absolute;left:3843;top:2180;width:2722;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6IyMMEA&#10;AADcAAAADwAAAGRycy9kb3ducmV2LnhtbERPTYvCMBC9C/6HMMLeNK0HV6pRiii7HhRWBfE2NGNb&#10;bSYlyWr995uDsMfH+54vO9OIBzlfW1aQjhIQxIXVNZcKTsfNcArCB2SNjWVS8CIPy0W/N8dM2yf/&#10;0OMQShFD2GeooAqhzaT0RUUG/ci2xJG7WmcwROhKqR0+Y7hp5DhJJtJgzbGhwpZWFRX3w69RML3l&#10;612aa9pfzpx+mdsFX26r1Megy2cgAnXhX/x2f2sFk8+4Np6JR0Au/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OiMjDBAAAA3AAAAA8AAAAAAAAAAAAAAAAAmAIAAGRycy9kb3du&#10;cmV2LnhtbFBLBQYAAAAABAAEAPUAAACGAwAAAAA=&#10;" fillcolor="#c6e2a7" stroked="f"/>
                  <v:shape id="Picture 707" o:spid="_x0000_s1783" type="#_x0000_t75" style="position:absolute;left:3843;top:2180;width:2722;height: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iQQ1HGAAAA3AAAAA8AAABkcnMvZG93bnJldi54bWxEj0trwzAQhO+F/AexgV5CIieleTiWQygt&#10;bU8hD3JerI1lYq2Mpdruv68KhR6HmfmGyXaDrUVHra8cK5jPEhDEhdMVlwou57fpGoQPyBprx6Tg&#10;mzzs8tFDhql2PR+pO4VSRAj7FBWYEJpUSl8YsuhnriGO3s21FkOUbSl1i32E21oukmQpLVYcFww2&#10;9GKouJ++rILnz4MpOl9f+8v74vA62ev500Qr9Tge9lsQgYbwH/5rf2gFy9UGfs/EIyDzH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yJBDUcYAAADcAAAADwAAAAAAAAAAAAAA&#10;AACfAgAAZHJzL2Rvd25yZXYueG1sUEsFBgAAAAAEAAQA9wAAAJIDAAAAAA==&#10;">
                    <v:imagedata r:id="rId257" o:title=""/>
                  </v:shape>
                  <v:rect id="Rectangle 708" o:spid="_x0000_s1784" style="position:absolute;left:3843;top:2180;width:2722;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FOEcEA&#10;AADcAAAADwAAAGRycy9kb3ducmV2LnhtbERPy4rCMBTdC/5DuII7TetCSjVKGRTHxQg+YHB3ae60&#10;dZqbkmS0/v1kIbg8nPdy3ZtW3Mn5xrKCdJqAIC6tbrhScDlvJxkIH5A1tpZJwZM8rFfDwRJzbR98&#10;pPspVCKGsM9RQR1Cl0vpy5oM+qntiCP3Y53BEKGrpHb4iOGmlbMkmUuDDceGGjv6qKn8Pf0ZBdmt&#10;2HylhabD9ZvTnbld8en2So1HfbEAEagPb/HL/akVzLM4P56JR0Cu/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gBThHBAAAA3AAAAA8AAAAAAAAAAAAAAAAAmAIAAGRycy9kb3du&#10;cmV2LnhtbFBLBQYAAAAABAAEAPUAAACGAwAAAAA=&#10;" fillcolor="#c6e2a7" stroked="f"/>
                  <v:rect id="Rectangle 709" o:spid="_x0000_s1785" style="position:absolute;left:3843;top:2189;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SMP8YA&#10;AADcAAAADwAAAGRycy9kb3ducmV2LnhtbESP3WrCQBSE7wt9h+UUeqcbC8YQ3YT+UKiIYK0I3h2y&#10;xySYPRt2t5q+vSsIvRxm5htmUQ6mE2dyvrWsYDJOQBBXVrdcK9j9fI4yED4ga+wsk4I/8lAWjw8L&#10;zLW98Dedt6EWEcI+RwVNCH0upa8aMujHtieO3tE6gyFKV0vt8BLhppMvSZJKgy3HhQZ7em+oOm1/&#10;jYLp22rg/f4j3TiulqfZdLnm9UGp56fhdQ4i0BD+w/f2l1aQZhO4nYlHQBZ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QSMP8YAAADcAAAADwAAAAAAAAAAAAAAAACYAgAAZHJz&#10;L2Rvd25yZXYueG1sUEsFBgAAAAAEAAQA9QAAAIsDAAAAAA==&#10;" fillcolor="#c6e2a9" stroked="f"/>
                  <v:shape id="Picture 710" o:spid="_x0000_s1786" type="#_x0000_t75" style="position:absolute;left:3843;top:2189;width:2722;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qImmPIAAAA3AAAAA8AAABkcnMvZG93bnJldi54bWxEj0FrwkAUhO9C/8PyCl6kbmoxldRVrGAR&#10;ehCNIr09sq9JavZtzG419dd3BcHjMDPfMONpaypxosaVlhU89yMQxJnVJecKtuniaQTCeWSNlWVS&#10;8EcOppOHzhgTbc+8ptPG5yJA2CWooPC+TqR0WUEGXd/WxMH7to1BH2STS93gOcBNJQdRFEuDJYeF&#10;AmuaF5QdNr9GwW719fH5Mx8e7UvvNV1eMtzt32Oluo/t7A2Ep9bfw7f2UiuIRwO4nglHQE7+AQ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DqiJpjyAAAANwAAAAPAAAAAAAAAAAA&#10;AAAAAJ8CAABkcnMvZG93bnJldi54bWxQSwUGAAAAAAQABAD3AAAAlAMAAAAA&#10;">
                    <v:imagedata r:id="rId258" o:title=""/>
                  </v:shape>
                  <v:rect id="Rectangle 711" o:spid="_x0000_s1787" style="position:absolute;left:3843;top:2189;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q308UA&#10;AADcAAAADwAAAGRycy9kb3ducmV2LnhtbESPQWsCMRSE74L/ITyhN83a4iqrUaxSqIhgbRF6e2ye&#10;u4ublyVJdfvvjSB4HGbmG2a2aE0tLuR8ZVnBcJCAIM6trrhQ8PP90Z+A8AFZY22ZFPyTh8W825lh&#10;pu2Vv+hyCIWIEPYZKihDaDIpfV6SQT+wDXH0TtYZDFG6QmqH1wg3tXxNklQarDgulNjQqqT8fPgz&#10;Ckbv25aPx3W6d5xvzuPRZse7X6Veeu1yCiJQG57hR/tTK0gnb3A/E4+An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mrfTxQAAANwAAAAPAAAAAAAAAAAAAAAAAJgCAABkcnMv&#10;ZG93bnJldi54bWxQSwUGAAAAAAQABAD1AAAAigMAAAAA&#10;" fillcolor="#c6e2a9" stroked="f"/>
                  <v:rect id="Rectangle 712" o:spid="_x0000_s1788" style="position:absolute;left:3843;top:2201;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OZ5MMA&#10;AADcAAAADwAAAGRycy9kb3ducmV2LnhtbESPzYrCMBSF94LvEK7gTlPFEa1NRQYG3ek4LmZ5aa5t&#10;aXNTm1jr25sBYZaH8/Nxkm1vatFR60rLCmbTCARxZnXJuYLLz9dkBcJ5ZI21ZVLwJAfbdDhIMNb2&#10;wd/UnX0uwgi7GBUU3jexlC4ryKCb2oY4eFfbGvRBtrnULT7CuKnlPIqW0mDJgVBgQ58FZdX5bgJ3&#10;3hzX+8Otcx9ZdT8dfy8L31VKjUf9bgPCU+//w+/2QStYrhbwdyYcAZ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FOZ5MMAAADcAAAADwAAAAAAAAAAAAAAAACYAgAAZHJzL2Rv&#10;d25yZXYueG1sUEsFBgAAAAAEAAQA9QAAAIgDAAAAAA==&#10;" fillcolor="#c8e2a9" stroked="f"/>
                  <v:shape id="Picture 713" o:spid="_x0000_s1789" type="#_x0000_t75" style="position:absolute;left:3843;top:2201;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614DbEAAAA3AAAAA8AAABkcnMvZG93bnJldi54bWxEj0FrwkAUhO8F/8PyhN7qxlCDRFcRUfTW&#10;VsXzI/tMortvY3bVtL++Wyh4HGbmG2Y676wRd2p97VjBcJCAIC6crrlUcNiv38YgfEDWaByTgm/y&#10;MJ/1XqaYa/fgL7rvQikihH2OCqoQmlxKX1Rk0Q9cQxy9k2sthijbUuoWHxFujUyTJJMWa44LFTa0&#10;rKi47G5WgbTndHWh5ch8XI+fZvPznqWHrVKv/W4xARGoC8/wf3urFWTjEfydiUdAzn4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L614DbEAAAA3AAAAA8AAAAAAAAAAAAAAAAA&#10;nwIAAGRycy9kb3ducmV2LnhtbFBLBQYAAAAABAAEAPcAAACQAwAAAAA=&#10;">
                    <v:imagedata r:id="rId259" o:title=""/>
                  </v:shape>
                  <v:rect id="Rectangle 714" o:spid="_x0000_s1790" style="position:absolute;left:3843;top:2201;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2iCMQA&#10;AADcAAAADwAAAGRycy9kb3ducmV2LnhtbESPzWqDQBSF94W+w3AL2TVjJRVrMgmlUJpdGuOiy4tz&#10;o6JzxzqjMW+fKRSyPJyfj7PZzaYTEw2usazgZRmBIC6tbrhSUJw+n1MQziNr7CyTgis52G0fHzaY&#10;aXvhI025r0QYYZehgtr7PpPSlTUZdEvbEwfvbAeDPsihknrASxg3nYyjKJEGGw6EGnv6qKls89EE&#10;btwf3r72v5N7Ldvx+/BTrPzUKrV4mt/XIDzN/h7+b++1giRN4O9MOAJye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vNogjEAAAA3AAAAA8AAAAAAAAAAAAAAAAAmAIAAGRycy9k&#10;b3ducmV2LnhtbFBLBQYAAAAABAAEAPUAAACJAwAAAAA=&#10;" fillcolor="#c8e2a9" stroked="f"/>
                  <v:rect id="Rectangle 715" o:spid="_x0000_s1791" style="position:absolute;left:3843;top:2205;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0/JMUA&#10;AADcAAAADwAAAGRycy9kb3ducmV2LnhtbESPQWvCQBSE70L/w/IKvQTd2EoqqasUS0pPilbQ4yP7&#10;moRm3y7ZrYn/visIHoeZ+YZZrAbTijN1vrGsYDpJQRCXVjdcKTh8F+M5CB+QNbaWScGFPKyWD6MF&#10;5tr2vKPzPlQiQtjnqKAOweVS+rImg35iHXH0fmxnMETZVVJ32Ee4aeVzmmbSYMNxoUZH65rK3/2f&#10;UeBefPK5cUXB294kH/p4StxlptTT4/D+BiLQEO7hW/tLK8jmr3A9E4+AX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jT8kxQAAANwAAAAPAAAAAAAAAAAAAAAAAJgCAABkcnMv&#10;ZG93bnJldi54bWxQSwUGAAAAAAQABAD1AAAAigMAAAAA&#10;" fillcolor="#c8e2ac" stroked="f"/>
                  <v:shape id="Picture 716" o:spid="_x0000_s1792" type="#_x0000_t75" style="position:absolute;left:3843;top:2205;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">
                    <v:imagedata r:id="rId260" o:title=""/>
                  </v:shape>
                  <v:rect id="Rectangle 717" o:spid="_x0000_s1793" style="position:absolute;left:3843;top:2205;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4OzcUA&#10;AADcAAAADwAAAGRycy9kb3ducmV2LnhtbESPQWvCQBSE7wX/w/KEXoJubItodBWxpPRkqQp6fGSf&#10;STD7dsluTfz3XaHQ4zAz3zDLdW8acaPW15YVTMYpCOLC6ppLBcdDPpqB8AFZY2OZFNzJw3o1eFpi&#10;pm3H33Tbh1JECPsMFVQhuExKX1Rk0I+tI47exbYGQ5RtKXWLXYSbRr6k6VQarDkuVOhoW1Fx3f8Y&#10;Be7VJx87l+f81ZnkXZ/Oibu/KfU87DcLEIH68B/+a39qBdPZHB5n4hG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Xg7NxQAAANwAAAAPAAAAAAAAAAAAAAAAAJgCAABkcnMv&#10;ZG93bnJldi54bWxQSwUGAAAAAAQABAD1AAAAigMAAAAA&#10;" fillcolor="#c8e2ac" stroked="f"/>
                  <v:rect id="Rectangle 718" o:spid="_x0000_s1794" style="position:absolute;left:3843;top:2213;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6je8MA&#10;AADcAAAADwAAAGRycy9kb3ducmV2LnhtbERPy2rCQBTdC/7DcAvd6aRdSBMdRUsfBqrgA91eMtdM&#10;bOZOyExj+vedRcHl4bxni97WoqPWV44VPI0TEMSF0xWXCo6H99ELCB+QNdaOScEveVjMh4MZZtrd&#10;eEfdPpQihrDPUIEJocmk9IUhi37sGuLIXVxrMUTYllK3eIvhtpbPSTKRFiuODQYbejVUfO9/rIKr&#10;XHdvH6vTOS0/NybNt/lXXjVKPT70yymIQH24i//da61gksb58Uw8AnL+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m6je8MAAADcAAAADwAAAAAAAAAAAAAAAACYAgAAZHJzL2Rv&#10;d25yZXYueG1sUEsFBgAAAAAEAAQA9QAAAIgDAAAAAA==&#10;" fillcolor="#c8e2ae" stroked="f"/>
                  <v:shape id="Picture 719" o:spid="_x0000_s1795" type="#_x0000_t75" style="position:absolute;left:3843;top:2213;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agLEXIAAAA3AAAAA8AAABkcnMvZG93bnJldi54bWxEj09rwkAUxO+FfoflCb2UurEH0egmiEUs&#10;FsE/pXp8ZJ9JMPs2Zrcx7ad3C0KPw8z8hpmmnalES40rLSsY9CMQxJnVJecKPveLlxEI55E1VpZJ&#10;wQ85SJPHhynG2l55S+3O5yJA2MWooPC+jqV0WUEGXd/WxME72cagD7LJpW7wGuCmkq9RNJQGSw4L&#10;BdY0Lyg7776NgvP8eDm8rVfri9l8PS/Lze/qo90r9dTrZhMQnjr/H76337WC4XgAf2fCEZDJDQ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C2oCxFyAAAANwAAAAPAAAAAAAAAAAA&#10;AAAAAJ8CAABkcnMvZG93bnJldi54bWxQSwUGAAAAAAQABAD3AAAAlAMAAAAA&#10;">
                    <v:imagedata r:id="rId261" o:title=""/>
                  </v:shape>
                  <v:rect id="Rectangle 720" o:spid="_x0000_s1796" style="position:absolute;left:3843;top:2213;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CYl8YA&#10;AADcAAAADwAAAGRycy9kb3ducmV2LnhtbESPQWvCQBSE74X+h+UVvNVNPUiTukorag1YQSt6fWSf&#10;2dTs25DdxvTfdwtCj8PMfMNMZr2tRUetrxwreBomIIgLpysuFRw+l4/PIHxA1lg7JgU/5GE2vb+b&#10;YKbdlXfU7UMpIoR9hgpMCE0mpS8MWfRD1xBH7+xaiyHKtpS6xWuE21qOkmQsLVYcFww2NDdUXPbf&#10;VsGXXHeL1dvxlJbvHybNt/kmrxqlBg/96wuIQH34D9/aa61gnI7g70w8AnL6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fCYl8YAAADcAAAADwAAAAAAAAAAAAAAAACYAgAAZHJz&#10;L2Rvd25yZXYueG1sUEsFBgAAAAAEAAQA9QAAAIsDAAAAAA==&#10;" fillcolor="#c8e2ae" stroked="f"/>
                  <v:rect id="Rectangle 721" o:spid="_x0000_s1797" style="position:absolute;left:3843;top:2221;width:2722;height: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axb8gA&#10;AADcAAAADwAAAGRycy9kb3ducmV2LnhtbESPzWvCQBTE74X+D8sTvOnGD6SmWaWIFi89mH5Abo/s&#10;a5KafRuzWxP717uC0OMwM79hknVvanGm1lWWFUzGEQji3OqKCwUf77vREwjnkTXWlknBhRysV48P&#10;Ccbadnygc+oLESDsYlRQet/EUrq8JINubBvi4H3b1qAPsi2kbrELcFPLaRQtpMGKw0KJDW1Kyo/p&#10;r1HwZj7ny2K7zbrNbJL97P9eU3n6Umo46F+eQXjq/X/43t5rBYvlDG5nwhGQq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MhrFvyAAAANwAAAAPAAAAAAAAAAAAAAAAAJgCAABk&#10;cnMvZG93bnJldi54bWxQSwUGAAAAAAQABAD1AAAAjQMAAAAA&#10;" fillcolor="#cae2b0" stroked="f"/>
                  <v:shape id="Picture 722" o:spid="_x0000_s1798" type="#_x0000_t75" style="position:absolute;left:3843;top:2221;width:2722;height: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BWV+jEAAAA3AAAAA8AAABkcnMvZG93bnJldi54bWxEj1FrwjAUhd8H+w/hDva2pnYirjOKdAzE&#10;B8VuP+DSXJNic1OaqPXfm8HAx8M55zucxWp0nbjQEFrPCiZZDoK48bplo+D35/ttDiJEZI2dZ1Jw&#10;owCr5fPTAkvtr3ygSx2NSBAOJSqwMfallKGx5DBkvidO3tEPDmOSg5F6wGuCu04WeT6TDltOCxZ7&#10;qiw1p/rsFBj7hbui2r7v3D4/tX08GLsZlXp9GdefICKN8RH+b2+0gtnHFP7OpCMgl3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NBWV+jEAAAA3AAAAA8AAAAAAAAAAAAAAAAA&#10;nwIAAGRycy9kb3ducmV2LnhtbFBLBQYAAAAABAAEAPcAAACQAwAAAAA=&#10;">
                    <v:imagedata r:id="rId262" o:title=""/>
                  </v:shape>
                  <v:rect id="Rectangle 723" o:spid="_x0000_s1799" style="position:absolute;left:3843;top:2221;width:2722;height: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OMgMcA&#10;AADcAAAADwAAAGRycy9kb3ducmV2LnhtbESPT2vCQBTE7wW/w/IEb3Xjn0pNXUXEFi89GG3B2yP7&#10;TKLZtzG7NbGfvisIPQ4z8xtmtmhNKa5Uu8KygkE/AkGcWl1wpmC/e39+BeE8ssbSMim4kYPFvPM0&#10;w1jbhrd0TXwmAoRdjApy76tYSpfmZND1bUUcvKOtDfog60zqGpsAN6UcRtFEGiw4LORY0Sqn9Jz8&#10;GAWf5ms8zdbrQ7MaDQ6nze9HIi/fSvW67fINhKfW/4cf7Y1WMJm+wP1MOAJy/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wjjIDHAAAA3AAAAA8AAAAAAAAAAAAAAAAAmAIAAGRy&#10;cy9kb3ducmV2LnhtbFBLBQYAAAAABAAEAPUAAACMAwAAAAA=&#10;" fillcolor="#cae2b0" stroked="f"/>
                  <v:rect id="Rectangle 724" o:spid="_x0000_s1800" style="position:absolute;left:3843;top:2237;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LHkccA&#10;AADcAAAADwAAAGRycy9kb3ducmV2LnhtbESPT2vCQBDF7wW/wzKCl1I3SoltmlVEEMRLqXrxNs1O&#10;/tTsbMyuSdpP3y0IPT7evN+bl64GU4uOWldZVjCbRiCIM6srLhScjtunFxDOI2usLZOCb3KwWo4e&#10;Uky07fmDuoMvRICwS1BB6X2TSOmykgy6qW2Ig5fb1qAPsi2kbrEPcFPLeRTF0mDFoaHEhjYlZZfD&#10;zYQ3zPWzi94fe3s55bY+L372z82XUpPxsH4D4Wnw/8f39E4riF9j+BsTCCC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5Cx5HHAAAA3AAAAA8AAAAAAAAAAAAAAAAAmAIAAGRy&#10;cy9kb3ducmV2LnhtbFBLBQYAAAAABAAEAPUAAACMAwAAAAA=&#10;" fillcolor="#cae2b2" stroked="f"/>
                  <v:shape id="Picture 725" o:spid="_x0000_s1801" type="#_x0000_t75" style="position:absolute;left:3843;top:2237;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5KRyXFAAAA3AAAAA8AAABkcnMvZG93bnJldi54bWxEj0FrwkAUhO8F/8PyBC9FNxUaNbqKFko9&#10;1ujF2yP7zAazb0N2TdL++m6h0OMwM98wm91ga9FR6yvHCl5mCQjiwumKSwWX8/t0CcIHZI21Y1Lw&#10;RR5229HTBjPtej5Rl4dSRAj7DBWYEJpMSl8YsuhnriGO3s21FkOUbSl1i32E21rOkySVFiuOCwYb&#10;ejNU3POHVXC8mvS1u977R355/jb6o+wOh0+lJuNhvwYRaAj/4b/2UStIVwv4PROPgNz+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OSkclxQAAANwAAAAPAAAAAAAAAAAAAAAA&#10;AJ8CAABkcnMvZG93bnJldi54bWxQSwUGAAAAAAQABAD3AAAAkQMAAAAA&#10;">
                    <v:imagedata r:id="rId263" o:title=""/>
                  </v:shape>
                  <v:rect id="Rectangle 726" o:spid="_x0000_s1802" style="position:absolute;left:3843;top:2237;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H2eMYA&#10;AADcAAAADwAAAGRycy9kb3ducmV2LnhtbESPwWrCQBCG74LvsIzgRXRTKbZNXUUKBeml1HrpbcyO&#10;STQ7m2bXJPr0nUPB4/DP/803y3XvKtVSE0rPBh5mCSjizNuScwP77/fpM6gQkS1WnsnAlQKsV8PB&#10;ElPrO/6idhdzJRAOKRooYqxTrUNWkMMw8zWxZEffOIwyNrm2DXYCd5WeJ8lCOyxZLhRY01tB2Xl3&#10;caLhfg9t8jnp/Hl/9NXP0+3jsT4ZMx71m1dQkfp4X/5vb62BxYvYyjNCAL3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JH2eMYAAADcAAAADwAAAAAAAAAAAAAAAACYAgAAZHJz&#10;L2Rvd25yZXYueG1sUEsFBgAAAAAEAAQA9QAAAIsDAAAAAA==&#10;" fillcolor="#cae2b2" stroked="f"/>
                  <v:rect id="Rectangle 727" o:spid="_x0000_s1803" style="position:absolute;left:3843;top:2241;width:2722;height: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Ud2ccA&#10;AADcAAAADwAAAGRycy9kb3ducmV2LnhtbESPQWvCQBSE74X+h+UVvJRm0x5Ck2aVULAVwYNaosdH&#10;9jUJZt+G7NbEf+8KBY/DzHzD5IvJdOJMg2stK3iNYhDEldUt1wp+9suXdxDOI2vsLJOCCzlYzB8f&#10;csy0HXlL552vRYCwy1BB432fSemqhgy6yPbEwfu1g0Ef5FBLPeAY4KaTb3GcSIMth4UGe/psqDrt&#10;/oyCjauPX5dlkparsjjZ9eaw5edvpWZPU/EBwtPk7+H/9korSNIUbmfCEZ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3FHdnHAAAA3AAAAA8AAAAAAAAAAAAAAAAAmAIAAGRy&#10;cy9kb3ducmV2LnhtbFBLBQYAAAAABAAEAPUAAACMAwAAAAA=&#10;" fillcolor="#cce4b2" stroked="f"/>
                  <v:shape id="Picture 728" o:spid="_x0000_s1804" type="#_x0000_t75" style="position:absolute;left:3843;top:2241;width:2722;height: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IMmWzDAAAA3AAAAA8AAABkcnMvZG93bnJldi54bWxET01PAjEQvZvwH5ox4QYtYpQsFGJUDCRc&#10;XA3hOGzH3Q3b6doWWPn19EDi8eV9zxadbcSJfKgdaxgNFQjiwpmaSw3fX8vBBESIyAYbx6ThjwIs&#10;5r27GWbGnfmTTnksRQrhkKGGKsY2kzIUFVkMQ9cSJ+7HeYsxQV9K4/Gcwm0jH5R6khZrTg0VtvRa&#10;UXHIj1bD22U7+R2tN+txyNXH7vF9f4nSa92/716mICJ18V98c6+MhmeV5qcz6QjI+RU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0gyZbMMAAADcAAAADwAAAAAAAAAAAAAAAACf&#10;AgAAZHJzL2Rvd25yZXYueG1sUEsFBgAAAAAEAAQA9wAAAI8DAAAAAA==&#10;">
                    <v:imagedata r:id="rId264" o:title=""/>
                  </v:shape>
                  <v:rect id="Rectangle 729" o:spid="_x0000_s1805" style="position:absolute;left:3843;top:2241;width:2722;height: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iLxcYA&#10;AADcAAAADwAAAGRycy9kb3ducmV2LnhtbESPT4vCMBTE78J+h/CEvYim7sHV2lRkwVUED/5BPT6a&#10;Z1tsXkqT1frtjbDgcZiZ3zDJrDWVuFHjSssKhoMIBHFmdcm5gsN+0R+DcB5ZY2WZFDzIwSz96CQY&#10;a3vnLd12PhcBwi5GBYX3dSylywoy6Aa2Jg7exTYGfZBNLnWD9wA3lfyKopE0WHJYKLCmn4Ky6+7P&#10;KNi4/Pz7WIwmx9VxfrXrzWnLvaVSn912PgXhqfXv8H97pRV8R0N4nQlHQKZ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ViLxcYAAADcAAAADwAAAAAAAAAAAAAAAACYAgAAZHJz&#10;L2Rvd25yZXYueG1sUEsFBgAAAAAEAAQA9QAAAIsDAAAAAA==&#10;" fillcolor="#cce4b2" stroked="f"/>
                  <v:rect id="Rectangle 730" o:spid="_x0000_s1806" style="position:absolute;left:3843;top:2246;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v4rMYA&#10;AADcAAAADwAAAGRycy9kb3ducmV2LnhtbESPT2vCQBTE74V+h+UVvOlGBS2pq0hBEOrBf1Bye2Rf&#10;N7HZtyG7TaKf3hWEHoeZ+Q2zWPW2Ei01vnSsYDxKQBDnTpdsFJxPm+E7CB+QNVaOScGVPKyWry8L&#10;TLXr+EDtMRgRIexTVFCEUKdS+rwgi37kauLo/bjGYoiyMVI32EW4reQkSWbSYslxocCaPgvKf49/&#10;VsHutq+/Kcu+yunlZq5du7+sx0apwVu//gARqA//4Wd7qxXMkwk8zsQjIJ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uv4rMYAAADcAAAADwAAAAAAAAAAAAAAAACYAgAAZHJz&#10;L2Rvd25yZXYueG1sUEsFBgAAAAAEAAQA9QAAAIsDAAAAAA==&#10;" fillcolor="#cce4b4" stroked="f"/>
                  <v:shape id="Picture 731" o:spid="_x0000_s1807" type="#_x0000_t75" style="position:absolute;left:3843;top:2246;width:2722;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hl9dHGAAAA3AAAAA8AAABkcnMvZG93bnJldi54bWxEj09rwkAUxO+C32F5hV5K3aSxf0jdSBFE&#10;Dx40VcjxkX1NUrNvQ3ar8du7QsHjMDO/YWbzwbTiRL1rLCuIJxEI4tLqhisF++/l8wcI55E1tpZJ&#10;wYUczLPxaIaptmfe0Sn3lQgQdikqqL3vUildWZNBN7EdcfB+bG/QB9lXUvd4DnDTypcoepMGGw4L&#10;NXa0qKk85n9GwSI3w4qaQ4zFa5I8/WIx3WytUo8Pw9cnCE+Dv4f/22ut4D1K4HYmHAGZXQE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aGX10cYAAADcAAAADwAAAAAAAAAAAAAA&#10;AACfAgAAZHJzL2Rvd25yZXYueG1sUEsFBgAAAAAEAAQA9wAAAJIDAAAAAA==&#10;">
                    <v:imagedata r:id="rId265" o:title=""/>
                  </v:shape>
                  <v:rect id="Rectangle 732" o:spid="_x0000_s1808" style="position:absolute;left:3843;top:2246;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7FQ8YA&#10;AADcAAAADwAAAGRycy9kb3ducmV2LnhtbESPQWvCQBSE7wX/w/IKvdVNWtGSukoQCkJ7sCoUb4/s&#10;6yY2+zZk1yT6692C4HGYmW+Y+XKwteio9ZVjBek4AUFcOF2xUbDffTy/gfABWWPtmBScycNyMXqY&#10;Y6Zdz9/UbYMREcI+QwVlCE0mpS9KsujHriGO3q9rLYYoWyN1i32E21q+JMlUWqw4LpTY0Kqk4m97&#10;sgq+Lpvmhw6Hz+r1eDHnvtsc89Qo9fQ45O8gAg3hHr6111rBLJnA/5l4BOTi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k7FQ8YAAADcAAAADwAAAAAAAAAAAAAAAACYAgAAZHJz&#10;L2Rvd25yZXYueG1sUEsFBgAAAAAEAAQA9QAAAIsDAAAAAA==&#10;" fillcolor="#cce4b4" stroked="f"/>
                  <v:rect id="Rectangle 733" o:spid="_x0000_s1809" style="position:absolute;left:3843;top:2258;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nGaMcA&#10;AADcAAAADwAAAGRycy9kb3ducmV2LnhtbESPQWvCQBSE74X+h+UVvIjuKmgldZViKYiejAXx9pp9&#10;TdJm38bsGmN/fVcQehxm5htmvuxsJVpqfOlYw2ioQBBnzpSca/jYvw9mIHxANlg5Jg1X8rBcPD7M&#10;MTHuwjtq05CLCGGfoIYihDqR0mcFWfRDVxNH78s1FkOUTS5Ng5cIt5UcKzWVFkuOCwXWtCoo+0nP&#10;VsPqcLTrz992s037qp2e0rdNP3xr3XvqXl9ABOrCf/jeXhsNz2oCtzPxCM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25xmjHAAAA3AAAAA8AAAAAAAAAAAAAAAAAmAIAAGRy&#10;cy9kb3ducmV2LnhtbFBLBQYAAAAABAAEAPUAAACMAwAAAAA=&#10;" fillcolor="#cee4b6" stroked="f"/>
                  <v:shape id="Picture 734" o:spid="_x0000_s1810" type="#_x0000_t75" style="position:absolute;left:3843;top:2258;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7P+FDEAAAA3AAAAA8AAABkcnMvZG93bnJldi54bWxEj0FrwkAUhO8F/8PyhN7qixWsRDdBLILS&#10;Xqq99PbIPrPB7NuYXTX9991CocdhZr5hVuXgWnXjPjReNEwnGSiWyptGag2fx+3TAlSIJIZaL6zh&#10;mwOUxehhRbnxd/ng2yHWKkEk5KTBxtjliKGy7ChMfMeSvJPvHcUk+xpNT/cEdy0+Z9kcHTWSFix1&#10;vLFcnQ9Xp+GC1Ztd42yD/pV2s735urwf91o/jof1ElTkIf6H/9o7o+Elm8PvmXQEsPg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E7P+FDEAAAA3AAAAA8AAAAAAAAAAAAAAAAA&#10;nwIAAGRycy9kb3ducmV2LnhtbFBLBQYAAAAABAAEAPcAAACQAwAAAAA=&#10;">
                    <v:imagedata r:id="rId266" o:title=""/>
                  </v:shape>
                  <v:rect id="Rectangle 735" o:spid="_x0000_s1811" style="position:absolute;left:3843;top:2258;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f9hMcA&#10;AADcAAAADwAAAGRycy9kb3ducmV2LnhtbESPQWvCQBSE70L/w/IKXqTZ1YOW1FVEEURPTQult9fs&#10;a5KafRuza0z7692C4HGYmW+Y+bK3teio9ZVjDeNEgSDOnam40PD+tn16BuEDssHaMWn4JQ/LxcNg&#10;jqlxF36lLguFiBD2KWooQ2hSKX1ekkWfuIY4et+utRiibAtpWrxEuK3lRKmptFhxXCixoXVJ+TE7&#10;Ww3rj0+7+/rr9odspLrpKdvsR+FH6+Fjv3oBEagP9/CtvTMaZmoG/2fiEZCL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In/YTHAAAA3AAAAA8AAAAAAAAAAAAAAAAAmAIAAGRy&#10;cy9kb3ducmV2LnhtbFBLBQYAAAAABAAEAPUAAACMAwAAAAA=&#10;" fillcolor="#cee4b6" stroked="f"/>
                  <v:rect id="Rectangle 736" o:spid="_x0000_s1812" style="position:absolute;left:3843;top:2266;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H6osIA&#10;AADcAAAADwAAAGRycy9kb3ducmV2LnhtbERPu27CMBTdkfoP1q3EBg4MQAMG0SIeEiwEJBiv4tsk&#10;Jb4OsYHw93hA6nh03pNZY0pxp9oVlhX0uhEI4tTqgjMFx8OyMwLhPLLG0jIpeJKD2fSjNcFY2wfv&#10;6Z74TIQQdjEqyL2vYildmpNB17UVceB+bW3QB1hnUtf4COGmlP0oGkiDBYeGHCv6ySm9JDej4NR8&#10;navdet//XpXp33ZxRlxerkq1P5v5GISnxv+L3+6NVjCMwtpwJhwBOX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sfqiwgAAANwAAAAPAAAAAAAAAAAAAAAAAJgCAABkcnMvZG93&#10;bnJldi54bWxQSwUGAAAAAAQABAD1AAAAhwMAAAAA&#10;" fillcolor="#cee4b8" stroked="f"/>
                  <v:shape id="Picture 737" o:spid="_x0000_s1813" type="#_x0000_t75" style="position:absolute;left:3843;top:2266;width:2722;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2GuEjGAAAA3AAAAA8AAABkcnMvZG93bnJldi54bWxEj0FrwkAUhO+F/oflFXqrGz3YGl1FRKVS&#10;QZoK4u01+5oEs2/j7tak/94VCh6HmfmGmcw6U4sLOV9ZVtDvJSCIc6srLhTsv1YvbyB8QNZYWyYF&#10;f+RhNn18mGCqbcufdMlCISKEfYoKyhCaVEqfl2TQ92xDHL0f6wyGKF0htcM2wk0tB0kylAYrjgsl&#10;NrQoKT9lv0bB5vDxvTF62Xfb9QiPu+F5vmvPSj0/dfMxiEBduIf/2+9awWsygtuZeATk9Ao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nYa4SMYAAADcAAAADwAAAAAAAAAAAAAA&#10;AACfAgAAZHJzL2Rvd25yZXYueG1sUEsFBgAAAAAEAAQA9wAAAJIDAAAAAA==&#10;">
                    <v:imagedata r:id="rId267" o:title=""/>
                  </v:shape>
                  <v:rect id="Rectangle 738" o:spid="_x0000_s1814" style="position:absolute;left:3843;top:2266;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5gecIA&#10;AADcAAAADwAAAGRycy9kb3ducmV2LnhtbERPy4rCMBTdD/gP4QruxlQXjlaj+EBHcDY+QJeX5tpW&#10;m5vaRK1/bxbCLA/nPZrUphAPqlxuWUGnHYEgTqzOOVVw2C+/+yCcR9ZYWCYFL3IwGTe+Rhhr++Qt&#10;PXY+FSGEXYwKMu/LWEqXZGTQtW1JHLizrQz6AKtU6gqfIdwUshtFPWkw59CQYUnzjJLr7m4UHOvB&#10;qfz73XZnqyK5bBYnxOX1plSrWU+HIDzV/l/8ca+1gp9OmB/OhCMgx2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HmB5wgAAANwAAAAPAAAAAAAAAAAAAAAAAJgCAABkcnMvZG93&#10;bnJldi54bWxQSwUGAAAAAAQABAD1AAAAhwMAAAAA&#10;" fillcolor="#cee4b8" stroked="f"/>
                  <v:rect id="Rectangle 739" o:spid="_x0000_s1815" style="position:absolute;left:3843;top:2278;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ccMA&#10;AADcAAAADwAAAGRycy9kb3ducmV2LnhtbESPT4vCMBTE7wt+h/CEva1pBVepRhFxUfZm/Xt8Ns+2&#10;2LyUJmr99kZY2OMwM79hJrPWVOJOjSstK4h7EQjizOqScwW77c/XCITzyBory6TgSQ5m087HBBNt&#10;H7yhe+pzESDsElRQeF8nUrqsIIOuZ2vi4F1sY9AH2eRSN/gIcFPJfhR9S4Mlh4UCa1oUlF3Tm1Fw&#10;PJnBnn8xXflsOeLzoV5tDgOlPrvtfAzCU+v/w3/ttVYwjGN4nwlHQE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EccMAAADcAAAADwAAAAAAAAAAAAAAAACYAgAAZHJzL2Rv&#10;d25yZXYueG1sUEsFBgAAAAAEAAQA9QAAAIgDAAAAAA==&#10;" fillcolor="#d0e4ba" stroked="f"/>
                  <v:shape id="Picture 740" o:spid="_x0000_s1816" type="#_x0000_t75" style="position:absolute;left:3843;top:2278;width:2722;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6MO7bEAAAA3AAAAA8AAABkcnMvZG93bnJldi54bWxEj09rwkAUxO8Fv8PyhF6KblRoJXUVEfxz&#10;C7W5eHtkX5No3tuQXTX99q5Q6HGYmd8wi1XPjbpR52snBibjBBRJ4WwtpYH8ezuag/IBxWLjhAz8&#10;kofVcvCywNS6u3zR7RhKFSHiUzRQhdCmWvuiIkY/di1J9H5cxxii7EptO7xHODd6miTvmrGWuFBh&#10;S5uKisvxygZ4nmXrt9PlPMty9PnuvGfPe2Neh/36E1SgPvyH/9oHa+BjMoXnmXgE9PI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6MO7bEAAAA3AAAAA8AAAAAAAAAAAAAAAAA&#10;nwIAAGRycy9kb3ducmV2LnhtbFBLBQYAAAAABAAEAPcAAACQAwAAAAA=&#10;">
                    <v:imagedata r:id="rId268" o:title=""/>
                  </v:shape>
                  <v:rect id="Rectangle 741" o:spid="_x0000_s1817" style="position:absolute;left:3843;top:2278;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H/ncUA&#10;AADcAAAADwAAAGRycy9kb3ducmV2LnhtbESPT2vCQBTE74V+h+UVetONFv8Qs0qRFsVbUpt6fM2+&#10;JqHZtyG7xvjtXaHQ4zAzv2GSzWAa0VPnassKJuMIBHFhdc2lguPH+2gJwnlkjY1lUnAlB5v140OC&#10;sbYXTqnPfCkChF2MCirv21hKV1Rk0I1tSxy8H9sZ9EF2pdQdXgLcNHIaRXNpsOawUGFL24qK3+xs&#10;FHydzOyTD5jtfPG25O+83aX5TKnnp+F1BcLT4P/Df+29VrCYvMD9TDgCcn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Mf+dxQAAANwAAAAPAAAAAAAAAAAAAAAAAJgCAABkcnMv&#10;ZG93bnJldi54bWxQSwUGAAAAAAQABAD1AAAAigMAAAAA&#10;" fillcolor="#d0e4ba" stroked="f"/>
                  <v:rect id="Rectangle 742" o:spid="_x0000_s1818" style="position:absolute;left:3843;top:2290;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jfmMUA&#10;AADcAAAADwAAAGRycy9kb3ducmV2LnhtbESPQWsCMRSE74X+h/AK3jSrWFu2RimCUAsLakvB22Pz&#10;ulncvCxJGtd/3xSEHoeZ+YZZrgfbiUQ+tI4VTCcFCOLa6ZYbBZ8f2/EziBCRNXaOScGVAqxX93dL&#10;LLW78IHSMTYiQziUqMDE2JdShtqQxTBxPXH2vp23GLP0jdQeLxluOzkrioW02HJeMNjTxlB9Pv5Y&#10;Bf3J7KrHfTq9y1T5q0yzc7X7Umr0MLy+gIg0xP/wrf2mFTxN5/B3Jh8B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CN+YxQAAANwAAAAPAAAAAAAAAAAAAAAAAJgCAABkcnMv&#10;ZG93bnJldi54bWxQSwUGAAAAAAQABAD1AAAAigMAAAAA&#10;" fillcolor="#d0e4bc" stroked="f"/>
                  <v:shape id="Picture 743" o:spid="_x0000_s1819" type="#_x0000_t75" style="position:absolute;left:3843;top:2290;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6QCj7DAAAA3AAAAA8AAABkcnMvZG93bnJldi54bWxEj0+LwjAUxO8LfofwBG+aKv6jaxQRxB7V&#10;XZG9PZq3bdnmpSRRq5/eCMIeh5n5DbNYtaYWV3K+sqxgOEhAEOdWV1wo+P7a9ucgfEDWWFsmBXfy&#10;sFp2PhaYanvjA12PoRARwj5FBWUITSqlz0sy6Ae2IY7er3UGQ5SukNrhLcJNLUdJMpUGK44LJTa0&#10;KSn/O16MgoeZ++lp5zKm86nd/hg73utMqV63XX+CCNSG//C7nWkFs+EEXmfiEZDLJ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fpAKPsMAAADcAAAADwAAAAAAAAAAAAAAAACf&#10;AgAAZHJzL2Rvd25yZXYueG1sUEsFBgAAAAAEAAQA9wAAAI8DAAAAAA==&#10;">
                    <v:imagedata r:id="rId269" o:title=""/>
                  </v:shape>
                  <v:rect id="Rectangle 744" o:spid="_x0000_s1820" style="position:absolute;left:3843;top:2290;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bkdMUA&#10;AADcAAAADwAAAGRycy9kb3ducmV2LnhtbESPQWsCMRSE74X+h/AKvdWsQm3ZGqUUCiosWC0Fb4/N&#10;62Zx87IkMa7/3giCx2FmvmFmi8F2IpEPrWMF41EBgrh2uuVGwe/u++UdRIjIGjvHpOBMARbzx4cZ&#10;ltqd+IfSNjYiQziUqMDE2JdShtqQxTByPXH2/p23GLP0jdQeTxluOzkpiqm02HJeMNjTl6H6sD1a&#10;Bf3erKrXTdqvZar8WabJoVr9KfX8NHx+gIg0xHv41l5qBW/jKVzP5CMg5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luR0xQAAANwAAAAPAAAAAAAAAAAAAAAAAJgCAABkcnMv&#10;ZG93bnJldi54bWxQSwUGAAAAAAQABAD1AAAAigMAAAAA&#10;" fillcolor="#d0e4bc" stroked="f"/>
                  <v:rect id="Rectangle 745" o:spid="_x0000_s1821" style="position:absolute;left:3843;top:2294;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gU+cQA&#10;AADcAAAADwAAAGRycy9kb3ducmV2LnhtbESPT4vCMBTE78J+h/AWvK2pHrRUoxRR2ZOw/js/m2db&#10;bF5ik9W6n36zsOBxmJnfMLNFZxpxp9bXlhUMBwkI4sLqmksFh/36IwXhA7LGxjIpeJKHxfytN8NM&#10;2wd/0X0XShEh7DNUUIXgMil9UZFBP7COOHoX2xoMUbal1C0+Itw0cpQkY2mw5rhQoaNlRcV1920U&#10;uNX+dtuct6Zzl5+jzvNCntJUqf57l09BBOrCK/zf/tQKJsMJ/J2JR0DO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TIFPnEAAAA3AAAAA8AAAAAAAAAAAAAAAAAmAIAAGRycy9k&#10;b3ducmV2LnhtbFBLBQYAAAAABAAEAPUAAACJAwAAAAA=&#10;" fillcolor="#d2e4bc" stroked="f"/>
                  <v:shape id="Picture 746" o:spid="_x0000_s1822" type="#_x0000_t75" style="position:absolute;left:3843;top:2294;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wiCujCAAAA3AAAAA8AAABkcnMvZG93bnJldi54bWxET7tuwjAU3SvxD9ZF6lYcqhZQwCBUqSpL&#10;Bx5Dxqv4EkfE11FsnMDX4wGJ8ei8V5vBNiJS52vHCqaTDARx6XTNlYLT8fdjAcIHZI2NY1JwIw+b&#10;9ehthbl2Pe8pHkIlUgj7HBWYENpcSl8asugnriVO3Nl1FkOCXSV1h30Kt438zLKZtFhzajDY0o+h&#10;8nK4WgX3/9lXjKGQ3399Eeviuj/f7kap9/GwXYIINISX+OneaQXzaVqbzqQjINcP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8IgrowgAAANwAAAAPAAAAAAAAAAAAAAAAAJ8C&#10;AABkcnMvZG93bnJldi54bWxQSwUGAAAAAAQABAD3AAAAjgMAAAAA&#10;">
                    <v:imagedata r:id="rId270" o:title=""/>
                  </v:shape>
                  <v:rect id="Rectangle 747" o:spid="_x0000_s1823" style="position:absolute;left:3843;top:2294;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slEMUA&#10;AADcAAAADwAAAGRycy9kb3ducmV2LnhtbESPzW7CMBCE75X6DtYi9VYcONA04KCoAtRTpULb8xJv&#10;fkS8NrGBtE9fIyFxHM3MN5rFcjCdOFPvW8sKJuMEBHFpdcu1gq/d+jkF4QOyxs4yKfglD8v88WGB&#10;mbYX/qTzNtQiQthnqKAJwWVS+rIhg35sHXH0KtsbDFH2tdQ9XiLcdHKaJDNpsOW40KCjt4bKw/Zk&#10;FLjV7njc7D/M4Kq/b10UpfxJU6WeRkMxBxFoCPfwrf2uFbxMXuF6Jh4Bm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GyUQxQAAANwAAAAPAAAAAAAAAAAAAAAAAJgCAABkcnMv&#10;ZG93bnJldi54bWxQSwUGAAAAAAQABAD1AAAAigMAAAAA&#10;" fillcolor="#d2e4bc" stroked="f"/>
                  <v:rect id="Rectangle 748" o:spid="_x0000_s1824" style="position:absolute;left:3843;top:2298;width:2722;height: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1BD/MIA&#10;AADcAAAADwAAAGRycy9kb3ducmV2LnhtbERP3WrCMBS+F3yHcITdaarTTjqjqCCM3bg5H+CsOTbV&#10;5qQ0Wa17enMhePnx/S9Wna1ES40vHSsYjxIQxLnTJRcKjj+74RyED8gaK8ek4EYeVst+b4GZdlf+&#10;pvYQChFD2GeowIRQZ1L63JBFP3I1ceROrrEYImwKqRu8xnBbyUmSpNJiybHBYE1bQ/nl8GcVbF/P&#10;0006C2bfVrL83F3+v2a/Z6VeBt36HUSgLjzFD/eHVvA2ifPjmXgE5PI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UEP8wgAAANwAAAAPAAAAAAAAAAAAAAAAAJgCAABkcnMvZG93&#10;bnJldi54bWxQSwUGAAAAAAQABAD1AAAAhwMAAAAA&#10;" fillcolor="#d2e6be" stroked="f"/>
                  <v:shape id="Picture 749" o:spid="_x0000_s1825" type="#_x0000_t75" style="position:absolute;left:3843;top:2298;width:2722;height:1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WZPvGAAAA3AAAAA8AAABkcnMvZG93bnJldi54bWxEj0FrwkAUhO+C/2F5BW+6qwdbUleRiiBK&#10;C9ra1tsz+0yC2bchu03iv3cLhR6HmfmGmS06W4qGal841jAeKRDEqTMFZxo+3tfDJxA+IBssHZOG&#10;G3lYzPu9GSbGtbyn5hAyESHsE9SQh1AlUvo0J4t+5Cri6F1cbTFEWWfS1NhGuC3lRKmptFhwXMix&#10;opec0uvhx2rYrtTt+7XAVn2hOZ0/d8fmbXvUevDQLZ9BBOrCf/ivvTEaHidj+D0Tj4Cc3wE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X5Zk+8YAAADcAAAADwAAAAAAAAAAAAAA&#10;AACfAgAAZHJzL2Rvd25yZXYueG1sUEsFBgAAAAAEAAQA9wAAAJIDAAAAAA==&#10;">
                    <v:imagedata r:id="rId271" o:title=""/>
                  </v:shape>
                  <v:rect id="Rectangle 750" o:spid="_x0000_s1826" style="position:absolute;left:3843;top:2298;width:2722;height: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54EMYA&#10;AADcAAAADwAAAGRycy9kb3ducmV2LnhtbESP3WrCQBSE7wXfYTmCd7pp/KmkrqKCUHpTtT7AafY0&#10;G82eDdltjH36bqHg5TAz3zDLdWcr0VLjS8cKnsYJCOLc6ZILBeeP/WgBwgdkjZVjUnAnD+tVv7fE&#10;TLsbH6k9hUJECPsMFZgQ6kxKnxuy6MeuJo7el2sshiibQuoGbxFuK5kmyVxaLDkuGKxpZyi/nr6t&#10;gt3kMt3OZ8G8t5Us3/bXn8Ps86LUcNBtXkAE6sIj/N9+1Qqe0xT+zsQj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M54EMYAAADcAAAADwAAAAAAAAAAAAAAAACYAgAAZHJz&#10;L2Rvd25yZXYueG1sUEsFBgAAAAAEAAQA9QAAAIsDAAAAAA==&#10;" fillcolor="#d2e6be" stroked="f"/>
                  <v:rect id="Rectangle 751" o:spid="_x0000_s1827" style="position:absolute;left:3843;top:2311;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lOxMYA&#10;AADcAAAADwAAAGRycy9kb3ducmV2LnhtbESPQWvCQBSE74X+h+UVems2pqAlukqpKFrwYFpqj8/s&#10;axLMvo3ZNab/3hUEj8PMfMNMZr2pRUetqywrGEQxCOLc6ooLBd9fi5c3EM4ja6wtk4J/cjCbPj5M&#10;MNX2zFvqMl+IAGGXooLS+yaV0uUlGXSRbYiD92dbgz7ItpC6xXOAm1omcTyUBisOCyU29FFSfshO&#10;RsHup1tuzGcyiOdJf/wdHfZrn+2Ven7q38cgPPX+Hr61V1rBKHmF65lwBOT0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NlOxMYAAADcAAAADwAAAAAAAAAAAAAAAACYAgAAZHJz&#10;L2Rvd25yZXYueG1sUEsFBgAAAAAEAAQA9QAAAIsDAAAAAA==&#10;" fillcolor="#d4e6c0" stroked="f"/>
                  <v:shape id="Picture 752" o:spid="_x0000_s1828" type="#_x0000_t75" style="position:absolute;left:3843;top:2311;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kMHWHFAAAA3AAAAA8AAABkcnMvZG93bnJldi54bWxEj81qwzAQhO+BvoPYQG+JHFOa4EY2oWmh&#10;UAjk5wEWa2OZWisjKbHrp68KhR6HmfmG2Vaj7cSdfGgdK1gtMxDEtdMtNwou5/fFBkSIyBo7x6Tg&#10;mwJU5cNsi4V2Ax/pfoqNSBAOBSowMfaFlKE2ZDEsXU+cvKvzFmOSvpHa45DgtpN5lj1Liy2nBYM9&#10;vRqqv043q6B5q6fL4bDON5/Dzk/Xvekmd1TqcT7uXkBEGuN/+K/9oRWs8yf4PZOOgCx/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pDB1hxQAAANwAAAAPAAAAAAAAAAAAAAAA&#10;AJ8CAABkcnMvZG93bnJldi54bWxQSwUGAAAAAAQABAD3AAAAkQMAAAAA&#10;">
                    <v:imagedata r:id="rId272" o:title=""/>
                  </v:shape>
                  <v:rect id="Rectangle 753" o:spid="_x0000_s1829" style="position:absolute;left:3843;top:2311;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xzK8YA&#10;AADcAAAADwAAAGRycy9kb3ducmV2LnhtbESPQWvCQBSE74X+h+UVems2BqolukqpKFrwYFpqj8/s&#10;axLMvo3ZNab/3hUEj8PMfMNMZr2pRUetqywrGEQxCOLc6ooLBd9fi5c3EM4ja6wtk4J/cjCbPj5M&#10;MNX2zFvqMl+IAGGXooLS+yaV0uUlGXSRbYiD92dbgz7ItpC6xXOAm1omcTyUBisOCyU29FFSfshO&#10;RsHup1tuzGcyiOdJf/wdHfZrn+2Ven7q38cgPPX+Hr61V1rBKHmF65lwBOT0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HxzK8YAAADcAAAADwAAAAAAAAAAAAAAAACYAgAAZHJz&#10;L2Rvd25yZXYueG1sUEsFBgAAAAAEAAQA9QAAAIsDAAAAAA==&#10;" fillcolor="#d4e6c0" stroked="f"/>
                  <v:rect id="Rectangle 754" o:spid="_x0000_s1830" style="position:absolute;left:3843;top:2319;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eiFMMA&#10;AADcAAAADwAAAGRycy9kb3ducmV2LnhtbESPwWrDMBBE74H8g9hAbrFcH9LiWg4lprSXEpoEcl2s&#10;tWVqrYyl2s7fV4VCj8PMvGGKw2J7MdHoO8cKHpIUBHHtdMetguvldfcEwgdkjb1jUnAnD4dyvSow&#10;127mT5rOoRURwj5HBSaEIZfS14Ys+sQNxNFr3GgxRDm2Uo84R7jtZZame2mx47hgcKCjofrr/G0V&#10;3OxbXemqwdPU9qdqOAbS5kOp7WZ5eQYRaAn/4b/2u1bwmO3h90w8ArL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zeiFMMAAADcAAAADwAAAAAAAAAAAAAAAACYAgAAZHJzL2Rv&#10;d25yZXYueG1sUEsFBgAAAAAEAAQA9QAAAIgDAAAAAA==&#10;" fillcolor="#d4e6c2" stroked="f"/>
                  <v:shape id="Picture 755" o:spid="_x0000_s1831" type="#_x0000_t75" style="position:absolute;left:3843;top:2319;width:2722;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D9G6bFAAAA3AAAAA8AAABkcnMvZG93bnJldi54bWxEj8FqwzAQRO+B/oPYQm+JXFPq4EYxaSCQ&#10;Q6HUScl1sTaWibUyluy4+fqoUOhxmJ03O6tisq0YqfeNYwXPiwQEceV0w7WC42E3X4LwAVlj65gU&#10;/JCHYv0wW2Gu3ZW/aCxDLSKEfY4KTAhdLqWvDFn0C9cRR+/seoshyr6WusdrhNtWpknyKi02HBsM&#10;drQ1VF3KwcY39DsNn/q0Xw4vF336MO2tG7+VenqcNm8gAk3h//gvvdcKsjSD3zGRAHJ9B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w/RumxQAAANwAAAAPAAAAAAAAAAAAAAAA&#10;AJ8CAABkcnMvZG93bnJldi54bWxQSwUGAAAAAAQABAD3AAAAkQMAAAAA&#10;">
                    <v:imagedata r:id="rId273" o:title=""/>
                  </v:shape>
                  <v:rect id="Rectangle 756" o:spid="_x0000_s1832" style="position:absolute;left:3843;top:2319;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ST/b8A&#10;AADcAAAADwAAAGRycy9kb3ducmV2LnhtbERPz2vCMBS+C/4P4Qm7aaqHKZ1RxCJ6GUUd7PpInk1Z&#10;81Ka2Hb//XIYePz4fm/3o2tET12oPStYLjIQxNqbmisFX/fTfAMiRGSDjWdS8EsB9rvpZIu58QNf&#10;qb/FSqQQDjkqsDG2uZRBW3IYFr4lTtzDdw5jgl0lTYdDCneNXGXZu3RYc2qw2NLRkv65PZ2Cb3fW&#10;hSkeWPZVUxbtMZKxn0q9zcbDB4hIY3yJ/90Xo2C9SmvTmXQE5O4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V5JP9vwAAANwAAAAPAAAAAAAAAAAAAAAAAJgCAABkcnMvZG93bnJl&#10;di54bWxQSwUGAAAAAAQABAD1AAAAhAMAAAAA&#10;" fillcolor="#d4e6c2" stroked="f"/>
                  <v:rect id="Rectangle 757" o:spid="_x0000_s1833" style="position:absolute;left:3843;top:2331;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yKQMQA&#10;AADcAAAADwAAAGRycy9kb3ducmV2LnhtbESPwU7DMBBE75X4B2uRuLUOOdAQ6lYVEoIeekjKByzx&#10;EkfE65A1bfj7ulKlHkcz80az2ky+V0capQts4HGRgSJugu24NfB5eJsXoCQiW+wDk4F/Etis72Yr&#10;LG04cUXHOrYqQVhKNOBiHEqtpXHkURZhIE7edxg9xiTHVtsRTwnue51n2ZP22HFacDjQq6Pmp/7z&#10;BmRXFF+23m9ZfqvuvXJW8mFvzMP9tH0BFWmKt/C1/WENLPNnuJxJR0Cvz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VMikDEAAAA3AAAAA8AAAAAAAAAAAAAAAAAmAIAAGRycy9k&#10;b3ducmV2LnhtbFBLBQYAAAAABAAEAPUAAACJAwAAAAA=&#10;" fillcolor="#d6e6c4" stroked="f"/>
                  <v:shape id="Picture 758" o:spid="_x0000_s1834" type="#_x0000_t75" style="position:absolute;left:3843;top:2331;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GiddrDAAAA3AAAAA8AAABkcnMvZG93bnJldi54bWxET01rwkAQvRf6H5YpeCl1U0VtU1cpgiC9&#10;NWqhtyE7zYZmZ0N2jMm/dw+FHh/ve70dfKN66mId2MDzNANFXAZbc2XgdNw/vYCKgmyxCUwGRoqw&#10;3dzfrTG34cqf1BdSqRTCMUcDTqTNtY6lI49xGlrixP2EzqMk2FXadnhN4b7Rsyxbao81pwaHLe0c&#10;lb/FxRso6mKxcN/nj/1uNZ6+HqO8jr0YM3kY3t9ACQ3yL/5zH6yB1TzNT2fSEdCbG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oaJ12sMAAADcAAAADwAAAAAAAAAAAAAAAACf&#10;AgAAZHJzL2Rvd25yZXYueG1sUEsFBgAAAAAEAAQA9wAAAI8DAAAAAA==&#10;">
                    <v:imagedata r:id="rId274" o:title=""/>
                  </v:shape>
                  <v:rect id="Rectangle 759" o:spid="_x0000_s1835" style="position:absolute;left:3843;top:2331;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MQm8QA&#10;AADcAAAADwAAAGRycy9kb3ducmV2LnhtbESPQWvCQBSE70L/w/IK3nSjQhtSV5GCtB48JO0PeM0+&#10;s8Hs2zRv1fjvu4VCj8PMfMOst6Pv1JUGaQMbWMwzUMR1sC03Bj4/9rMclERki11gMnAnge3mYbLG&#10;woYbl3StYqMShKVAAy7GvtBaakceZR564uSdwuAxJjk02g54S3Df6WWWPWmPLacFhz29OqrP1cUb&#10;kEOef9nquGP5Ltu30llZ9kdjpo/j7gVUpDH+h//a79bA82oBv2fSEdCb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7jEJvEAAAA3AAAAA8AAAAAAAAAAAAAAAAAmAIAAGRycy9k&#10;b3ducmV2LnhtbFBLBQYAAAAABAAEAPUAAACJAwAAAAA=&#10;" fillcolor="#d6e6c4" stroked="f"/>
                  <v:rect id="Rectangle 760" o:spid="_x0000_s1836" style="position:absolute;left:3843;top:2339;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8kA8MUA&#10;AADcAAAADwAAAGRycy9kb3ducmV2LnhtbESPQWvCQBSE70L/w/KE3nSjQpToJhRboaeisdTrI/ua&#10;pM2+TbPbJP33XUHwOMzMN8wuG00jeupcbVnBYh6BIC6srrlU8H4+zDYgnEfW2FgmBX/kIEsfJjtM&#10;tB34RH3uSxEg7BJUUHnfJlK6oiKDbm5b4uB92s6gD7Irpe5wCHDTyGUUxdJgzWGhwpb2FRXf+a9R&#10;YJ4Pl33zEsuf4ykfVh9fb+tjSUo9TsenLQhPo7+Hb+1XrWC9WsL1TDgCMv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yQDwxQAAANwAAAAPAAAAAAAAAAAAAAAAAJgCAABkcnMv&#10;ZG93bnJldi54bWxQSwUGAAAAAAQABAD1AAAAigMAAAAA&#10;" fillcolor="#d6e6c6" stroked="f"/>
                  <v:shape id="Picture 761" o:spid="_x0000_s1837" type="#_x0000_t75" style="position:absolute;left:3843;top:2339;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q37bHEAAAA3AAAAA8AAABkcnMvZG93bnJldi54bWxEj0FrwkAUhO+C/2F5Qm+6sUJro6tIsdJj&#10;E22ht2f2mYRk34bsmsR/7xYKHoeZ+YZZbwdTi45aV1pWMJ9FIIgzq0vOFZyOH9MlCOeRNdaWScGN&#10;HGw349EaY217TqhLfS4ChF2MCgrvm1hKlxVk0M1sQxy8i20N+iDbXOoW+wA3tXyOohdpsOSwUGBD&#10;7wVlVXo1Ct6+y73+kV8sf+vkQhRV+/OhUuppMuxWIDwN/hH+b39qBa+LBfydCUdAbu4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Kq37bHEAAAA3AAAAA8AAAAAAAAAAAAAAAAA&#10;nwIAAGRycy9kb3ducmV2LnhtbFBLBQYAAAAABAAEAPcAAACQAwAAAAA=&#10;">
                    <v:imagedata r:id="rId275" o:title=""/>
                  </v:shape>
                  <v:rect id="Rectangle 762" o:spid="_x0000_s1838" style="position:absolute;left:3843;top:2339;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2w9H8YA&#10;AADcAAAADwAAAGRycy9kb3ducmV2LnhtbESPT2vCQBTE70K/w/IK3nRTFVNSN6H4BzwVTYteH9nX&#10;JG32bcyuJv323YLQ4zAzv2FW2WAacaPO1ZYVPE0jEMSF1TWXCj7ed5NnEM4ja2wsk4IfcpClD6MV&#10;Jtr2fKRb7ksRIOwSVFB53yZSuqIig25qW+LgfdrOoA+yK6XusA9w08hZFC2lwZrDQoUtrSsqvvOr&#10;UWA2u/O62S7l5XDM+/np6y0+lKTU+HF4fQHhafD/4Xt7rxXE8wX8nQlHQKa/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2w9H8YAAADcAAAADwAAAAAAAAAAAAAAAACYAgAAZHJz&#10;L2Rvd25yZXYueG1sUEsFBgAAAAAEAAQA9QAAAIsDAAAAAA==&#10;" fillcolor="#d6e6c6" stroked="f"/>
                  <v:rect id="Rectangle 763" o:spid="_x0000_s1839" style="position:absolute;left:3843;top:2343;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Pnc8cA&#10;AADcAAAADwAAAGRycy9kb3ducmV2LnhtbESPT0sDMRTE74LfITyhN5ut/WNdmxarCEK9uLZ4fWye&#10;2aWbl+0mNttv3wiFHoeZ+Q2zWPW2EUfqfO1YwWiYgSAuna7ZKNh+v9/PQfiArLFxTApO5GG1vL1Z&#10;YK5d5C86FsGIBGGfo4IqhDaX0pcVWfRD1xIn79d1FkOSnZG6w5jgtpEPWTaTFmtOCxW29FpRuS/+&#10;rILPt816MpnvRsVhPY7mZ29m8SkqNbjrX55BBOrDNXxpf2gFj+Mp/J9JR0Auz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AD53PHAAAA3AAAAA8AAAAAAAAAAAAAAAAAmAIAAGRy&#10;cy9kb3ducmV2LnhtbFBLBQYAAAAABAAEAPUAAACMAwAAAAA=&#10;" fillcolor="#d6e8c6" stroked="f"/>
                  <v:shape id="Picture 764" o:spid="_x0000_s1840" type="#_x0000_t75" style="position:absolute;left:3843;top:2343;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F/6rEAAAA3AAAAA8AAABkcnMvZG93bnJldi54bWxEj0FrAjEUhO9C/0N4BS9Ss1WwZTWKWBWv&#10;anvo7bF57qbdvCxJ1NVfbwTB4zAz3zCTWWtrcSIfjGMF7/0MBHHhtOFSwfd+9fYJIkRkjbVjUnCh&#10;ALPpS2eCuXZn3tJpF0uRIBxyVFDF2ORShqIii6HvGuLkHZy3GJP0pdQezwluaznIspG0aDgtVNjQ&#10;oqLif3e0CnhhcH0Zfl3/0F+Py/nvj+mFWqnuazsfg4jUxmf40d5oBR/DEdzPpCMgpz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J/F/6rEAAAA3AAAAA8AAAAAAAAAAAAAAAAA&#10;nwIAAGRycy9kb3ducmV2LnhtbFBLBQYAAAAABAAEAPcAAACQAwAAAAA=&#10;">
                    <v:imagedata r:id="rId276" o:title=""/>
                  </v:shape>
                  <v:rect id="Rectangle 765" o:spid="_x0000_s1841" style="position:absolute;left:3843;top:2343;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3cn8YA&#10;AADcAAAADwAAAGRycy9kb3ducmV2LnhtbESPT2sCMRTE74V+h/AK3mrWKv7ZGqVWhEJ7cVW8Pjav&#10;2cXNy3YTzfbbN4VCj8PM/IZZrnvbiBt1vnasYDTMQBCXTtdsFBwPu8c5CB+QNTaOScE3eViv7u+W&#10;mGsXeU+3IhiRIOxzVFCF0OZS+rIii37oWuLkfbrOYkiyM1J3GBPcNvIpy6bSYs1pocKWXisqL8XV&#10;KvjYvm8mk/lpVHxtxtGcL2YaF1GpwUP/8gwiUB/+w3/tN61gNp7B75l0BOTq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53cn8YAAADcAAAADwAAAAAAAAAAAAAAAACYAgAAZHJz&#10;L2Rvd25yZXYueG1sUEsFBgAAAAAEAAQA9QAAAIsDAAAAAA==&#10;" fillcolor="#d6e8c6" stroked="f"/>
                  <v:rect id="Rectangle 766" o:spid="_x0000_s1842" style="position:absolute;left:3843;top:2347;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3YqFMAA&#10;AADcAAAADwAAAGRycy9kb3ducmV2LnhtbERPTYvCMBC9C/6HMII3TVXYla5RRBEEWWTVg3ubbWbb&#10;YjMpSbTVX28OgsfH+54tWlOJGzlfWlYwGiYgiDOrS84VnI6bwRSED8gaK8uk4E4eFvNuZ4aptg3/&#10;0O0QchFD2KeooAihTqX0WUEG/dDWxJH7t85giNDlUjtsYrip5DhJPqTBkmNDgTWtCsouh6tRYOtf&#10;d36E/UY3Zr3zSe6+2f8p1e+1yy8QgdrwFr/cW63gcxLXxjPxCMj5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3YqFMAAAADcAAAADwAAAAAAAAAAAAAAAACYAgAAZHJzL2Rvd25y&#10;ZXYueG1sUEsFBgAAAAAEAAQA9QAAAIUDAAAAAA==&#10;" fillcolor="#d8e8c6" stroked="f"/>
                  <v:shape id="Picture 767" o:spid="_x0000_s1843" type="#_x0000_t75" style="position:absolute;left:3843;top:2347;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lQObHFAAAA3AAAAA8AAABkcnMvZG93bnJldi54bWxEj0FrwkAUhO+C/2F5gjfdaIutaTYiLUKr&#10;J7XY6yP7mqRm36bZNUZ/vVsQehxm5hsmWXSmEi01rrSsYDKOQBBnVpecK/jcr0bPIJxH1lhZJgUX&#10;crBI+70EY23PvKV253MRIOxiVFB4X8dSuqwgg25sa+LgfdvGoA+yyaVu8BzgppLTKJpJgyWHhQJr&#10;ei0oO+5ORoGb+evjV1lvfs1a/qz37fXwwW9KDQfd8gWEp87/h+/td63g6WEOf2fCEZDpD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5UDmxxQAAANwAAAAPAAAAAAAAAAAAAAAA&#10;AJ8CAABkcnMvZG93bnJldi54bWxQSwUGAAAAAAQABAD3AAAAkQMAAAAA&#10;">
                    <v:imagedata r:id="rId277" o:title=""/>
                  </v:shape>
                  <v:rect id="Rectangle 768" o:spid="_x0000_s1844" style="position:absolute;left:3843;top:2347;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ZVb8AA&#10;AADcAAAADwAAAGRycy9kb3ducmV2LnhtbERPTYvCMBC9C/6HMII3TRXZla5RRBEEWWTVg3ubbWbb&#10;YjMpSbTVX28OgsfH+54tWlOJGzlfWlYwGiYgiDOrS84VnI6bwRSED8gaK8uk4E4eFvNuZ4aptg3/&#10;0O0QchFD2KeooAihTqX0WUEG/dDWxJH7t85giNDlUjtsYrip5DhJPqTBkmNDgTWtCsouh6tRYOtf&#10;d36E/UY3Zr3zSe6+2f8p1e+1yy8QgdrwFr/cW63gcxLnxzPxCMj5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QZVb8AAAADcAAAADwAAAAAAAAAAAAAAAACYAgAAZHJzL2Rvd25y&#10;ZXYueG1sUEsFBgAAAAAEAAQA9QAAAIUDAAAAAA==&#10;" fillcolor="#d8e8c6" stroked="f"/>
                  <v:rect id="Rectangle 769" o:spid="_x0000_s1845" style="position:absolute;left:3843;top:2351;width:2722;height: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YTzcYA&#10;AADcAAAADwAAAGRycy9kb3ducmV2LnhtbESPS2vDMBCE74X8B7GFXkoiJ+SFE9mEhEJbfMkDcl2s&#10;jW1qrYykJG5/fVUo5DjMzDfMOu9NK27kfGNZwXiUgCAurW64UnA6vg2XIHxA1thaJgXf5CHPBk9r&#10;TLW9855uh1CJCGGfooI6hC6V0pc1GfQj2xFH72KdwRClq6R2eI9w08pJksylwYbjQo0dbWsqvw5X&#10;o2C+KLbt7LMoptX5Z6fd7sPq15lSL8/9ZgUiUB8e4f/2u1awmI7h70w8AjL7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mYTzcYAAADcAAAADwAAAAAAAAAAAAAAAACYAgAAZHJz&#10;L2Rvd25yZXYueG1sUEsFBgAAAAAEAAQA9QAAAIsDAAAAAA==&#10;" fillcolor="#d8e8c8" stroked="f"/>
                  <v:shape id="Picture 770" o:spid="_x0000_s1846" type="#_x0000_t75" style="position:absolute;left:3843;top:2351;width:2722;height:1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PzFJ7IAAAA3AAAAA8AAABkcnMvZG93bnJldi54bWxEj91qwkAUhO8LvsNyBG+KbpTSSppVxD+K&#10;WLE2UC8P2WOSNns2ZFeNb+8WCr0cZuYbJpm2phIXalxpWcFwEIEgzqwuOVeQfq76YxDOI2usLJOC&#10;GzmYTjoPCcbaXvmDLgefiwBhF6OCwvs6ltJlBRl0A1sTB+9kG4M+yCaXusFrgJtKjqLoWRosOSwU&#10;WNO8oOzncDYKjqvFebl4fzxu5Fe63u6j2/duUyrV67azVxCeWv8f/mu/aQUvTyP4PROOgJzcAQ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Dj8xSeyAAAANwAAAAPAAAAAAAAAAAA&#10;AAAAAJ8CAABkcnMvZG93bnJldi54bWxQSwUGAAAAAAQABAD3AAAAlAMAAAAA&#10;">
                    <v:imagedata r:id="rId278" o:title=""/>
                  </v:shape>
                  <v:rect id="Rectangle 771" o:spid="_x0000_s1847" style="position:absolute;left:3843;top:2351;width:2722;height: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goIcUA&#10;AADcAAAADwAAAGRycy9kb3ducmV2LnhtbESPT2sCMRTE7wW/Q3iCl1Kz/pfVKKIUquylttDrY/Pc&#10;Xdy8LEmqaz+9EYQeh5n5DbNct6YWF3K+sqxg0E9AEOdWV1wo+P56f5uD8AFZY22ZFNzIw3rVeVli&#10;qu2VP+lyDIWIEPYpKihDaFIpfV6SQd+3DXH0TtYZDFG6QmqH1wg3tRwmyVQarDgulNjQtqT8fPw1&#10;CqazbFtPDlk2Ln7+dtrt9la/TpTqddvNAkSgNvyHn+0PrWA2HsHjTDwCcn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CghxQAAANwAAAAPAAAAAAAAAAAAAAAAAJgCAABkcnMv&#10;ZG93bnJldi54bWxQSwUGAAAAAAQABAD1AAAAigMAAAAA&#10;" fillcolor="#d8e8c8" stroked="f"/>
                  <v:rect id="Rectangle 772" o:spid="_x0000_s1848" style="position:absolute;left:3843;top:2364;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8cWMUA&#10;AADcAAAADwAAAGRycy9kb3ducmV2LnhtbESPQWvCQBSE70L/w/KE3upGkdrGbESKQqFgjS30+pp9&#10;JsHs27C70fjv3ULB4zAz3zDZajCtOJPzjWUF00kCgri0uuFKwffX9ukFhA/IGlvLpOBKHlb5wyjD&#10;VNsLF3Q+hEpECPsUFdQhdKmUvqzJoJ/Yjjh6R+sMhihdJbXDS4SbVs6S5FkabDgu1NjRW03l6dAb&#10;BbuPvpeLddFcHW/a19/T/vNnVin1OB7WSxCBhnAP/7fftYLFfA5/Z+IRk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jxxYxQAAANwAAAAPAAAAAAAAAAAAAAAAAJgCAABkcnMv&#10;ZG93bnJldi54bWxQSwUGAAAAAAQABAD1AAAAigMAAAAA&#10;" fillcolor="#dae8ca" stroked="f"/>
                  <v:shape id="Picture 773" o:spid="_x0000_s1849" type="#_x0000_t75" style="position:absolute;left:3843;top:2364;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fLJV3EAAAA3AAAAA8AAABkcnMvZG93bnJldi54bWxEj0FrwkAUhO8F/8PyhN50U0mtRFcRpdBL&#10;bWs9eHxkn0lo9m3MPk36792C0OMwM98wi1XvanWlNlSeDTyNE1DEubcVFwYO36+jGaggyBZrz2Tg&#10;lwKsloOHBWbWd/xF170UKkI4ZGigFGkyrUNeksMw9g1x9E6+dShRtoW2LXYR7mo9SZKpdlhxXCix&#10;oU1J+c/+4gxsWfzpM/1I8XjuZDvdSd5d3o15HPbrOSihXv7D9/abNfCSPsPfmXgE9PIG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fLJV3EAAAA3AAAAA8AAAAAAAAAAAAAAAAA&#10;nwIAAGRycy9kb3ducmV2LnhtbFBLBQYAAAAABAAEAPcAAACQAwAAAAA=&#10;">
                    <v:imagedata r:id="rId279" o:title=""/>
                  </v:shape>
                  <v:rect id="Rectangle 774" o:spid="_x0000_s1850" style="position:absolute;left:3843;top:2364;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EntMUA&#10;AADcAAAADwAAAGRycy9kb3ducmV2LnhtbESP3WrCQBSE7wu+w3IK3tVNRfxJXUVEoVCoRgVvj9nT&#10;JJg9G3Y3Gt++KxR6OczMN8x82Zla3Mj5yrKC90ECgji3uuJCwem4fZuC8AFZY22ZFDzIw3LRe5lj&#10;qu2dM7odQiEihH2KCsoQmlRKn5dk0A9sQxy9H+sMhihdIbXDe4SbWg6TZCwNVhwXSmxoXVJ+PbRG&#10;wfdX28rJKqsejjf17HLd787DQqn+a7f6ABGoC//hv/anVjAZjeF5Jh4Bufg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Se0xQAAANwAAAAPAAAAAAAAAAAAAAAAAJgCAABkcnMv&#10;ZG93bnJldi54bWxQSwUGAAAAAAQABAD1AAAAigMAAAAA&#10;" fillcolor="#dae8ca" stroked="f"/>
                  <v:rect id="Rectangle 775" o:spid="_x0000_s1851" style="position:absolute;left:3843;top:2372;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yVCscA&#10;AADcAAAADwAAAGRycy9kb3ducmV2LnhtbESPQWvCQBSE74X+h+UVepG6qVRjU1cRsRDFg1qhHh/Z&#10;1yQ0+zbsbjX+e1cQehxm5htmMutMI07kfG1ZwWs/AUFcWF1zqeDw9fkyBuEDssbGMim4kIfZ9PFh&#10;gpm2Z97RaR9KESHsM1RQhdBmUvqiIoO+b1vi6P1YZzBE6UqpHZ4j3DRykCQjabDmuFBhS4uKit/9&#10;n1GwvCw3aT78dsejXZh1b2Xfd9tcqeenbv4BIlAX/sP3dq4VpG8p3M7EIyC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WMlQrHAAAA3AAAAA8AAAAAAAAAAAAAAAAAmAIAAGRy&#10;cy9kb3ducmV2LnhtbFBLBQYAAAAABAAEAPUAAACMAwAAAAA=&#10;" fillcolor="#dae8cc" stroked="f"/>
                  <v:shape id="Picture 776" o:spid="_x0000_s1852" type="#_x0000_t75" style="position:absolute;left:3843;top:2372;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6BVULCAAAA3AAAAA8AAABkcnMvZG93bnJldi54bWxET8uKwjAU3QvzD+EOzEY0dRBHqlEGH+DG&#10;ReosdHdprm2Z5qY00da/NwvB5eG8l+ve1uJOra8cK5iMExDEuTMVFwr+TvvRHIQPyAZrx6TgQR7W&#10;q4/BElPjOtZ0z0IhYgj7FBWUITSplD4vyaIfu4Y4clfXWgwRtoU0LXYx3NbyO0lm0mLFsaHEhjYl&#10;5f/ZzSrQcngzF73pCnnY6sfufJwMdVDq67P/XYAI1Ie3+OU+GAU/07g2nolHQK6e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ugVVCwgAAANwAAAAPAAAAAAAAAAAAAAAAAJ8C&#10;AABkcnMvZG93bnJldi54bWxQSwUGAAAAAAQABAD3AAAAjgMAAAAA&#10;">
                    <v:imagedata r:id="rId280" o:title=""/>
                  </v:shape>
                  <v:rect id="Rectangle 777" o:spid="_x0000_s1853" style="position:absolute;left:3843;top:2372;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1+k48cA&#10;AADcAAAADwAAAGRycy9kb3ducmV2LnhtbESPQWvCQBSE70L/w/IKvUjdtGij0VWKKKTSQ9VCPT6y&#10;zyQ0+zbsbjX++64geBxm5htmtuhMI07kfG1ZwcsgAUFcWF1zqeB7v34eg/ABWWNjmRRcyMNi/tCb&#10;Yabtmbd02oVSRAj7DBVUIbSZlL6oyKAf2JY4ekfrDIYoXSm1w3OEm0a+JsmbNFhzXKiwpWVFxe/u&#10;zyhYXVafaT76cYeDXZpN/8NOtl+5Uk+P3fsURKAu3MO3dq4VpMMJXM/EIyD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tfpOPHAAAA3AAAAA8AAAAAAAAAAAAAAAAAmAIAAGRy&#10;cy9kb3ducmV2LnhtbFBLBQYAAAAABAAEAPUAAACMAwAAAAA=&#10;" fillcolor="#dae8cc" stroked="f"/>
                  <v:rect id="Rectangle 778" o:spid="_x0000_s1854" style="position:absolute;left:3843;top:2380;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7Tk8AA&#10;AADcAAAADwAAAGRycy9kb3ducmV2LnhtbERPTWvCQBC9F/wPywje6kalVaKriFBoQQ+Neh+yYxLN&#10;zobsGOO/7x4KHh/ve7XpXa06akPl2cBknIAizr2tuDBwOn69L0AFQbZYeyYDTwqwWQ/eVpha/+Bf&#10;6jIpVAzhkKKBUqRJtQ55SQ7D2DfEkbv41qFE2BbatviI4a7W0yT51A4rjg0lNrQrKb9ld2eg+3GH&#10;6/05mckxyy/T5lzt95IZMxr22yUooV5e4n/3tzUw/4jz45l4BPT6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h7Tk8AAAADcAAAADwAAAAAAAAAAAAAAAACYAgAAZHJzL2Rvd25y&#10;ZXYueG1sUEsFBgAAAAAEAAQA9QAAAIUDAAAAAA==&#10;" fillcolor="#dce8cc" stroked="f"/>
                  <v:shape id="Picture 779" o:spid="_x0000_s1855" type="#_x0000_t75" style="position:absolute;left:3843;top:2380;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Xd8fnGAAAA3AAAAA8AAABkcnMvZG93bnJldi54bWxEj0FrwkAUhO+F/oflFbyUulHQltRVRFDE&#10;g8VY2h5fs6/ZaPZtyK4x/nu3IHgcZuYbZjLrbCVaanzpWMGgn4Agzp0uuVDwuV++vIHwAVlj5ZgU&#10;XMjDbPr4MMFUuzPvqM1CISKEfYoKTAh1KqXPDVn0fVcTR+/PNRZDlE0hdYPnCLeVHCbJWFosOS4Y&#10;rGlhKD9mJ6ug+viebw/DZ8xW66/21wW3MfsfpXpP3fwdRKAu3MO39loreB0N4P9MPAJyegU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td3x+cYAAADcAAAADwAAAAAAAAAAAAAA&#10;AACfAgAAZHJzL2Rvd25yZXYueG1sUEsFBgAAAAAEAAQA9wAAAJIDAAAAAA==&#10;">
                    <v:imagedata r:id="rId281" o:title=""/>
                  </v:shape>
                  <v:rect id="Rectangle 780" o:spid="_x0000_s1856" style="position:absolute;left:3843;top:2380;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Dof8QA&#10;AADcAAAADwAAAGRycy9kb3ducmV2LnhtbESPQWvCQBSE7wX/w/IEb3VjxLakriKFgoIeGtv7I/tM&#10;UrNvQ/YZ4793hUKPw8x8wyzXg2tUT12oPRuYTRNQxIW3NZcGvo+fz2+ggiBbbDyTgRsFWK9GT0vM&#10;rL/yF/W5lCpCOGRooBJpM61DUZHDMPUtcfROvnMoUXalth1eI9w1Ok2SF+2w5rhQYUsfFRXn/OIM&#10;9Dt3+L3cZnM55sUpbX/q/V5yYybjYfMOSmiQ//Bfe2sNvC5SeJyJR0Cv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GA6H/EAAAA3AAAAA8AAAAAAAAAAAAAAAAAmAIAAGRycy9k&#10;b3ducmV2LnhtbFBLBQYAAAAABAAEAPUAAACJAwAAAAA=&#10;" fillcolor="#dce8cc" stroked="f"/>
                  <v:rect id="Rectangle 781" o:spid="_x0000_s1857" style="position:absolute;left:3843;top:2384;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WgzMQA&#10;AADcAAAADwAAAGRycy9kb3ducmV2LnhtbESPQYvCMBSE74L/ITzBm6ZV112qUUQQhEXBKux6ezTP&#10;tti8lCZq99+bBcHjMDPfMPNlaypxp8aVlhXEwwgEcWZ1ybmC03Ez+ALhPLLGyjIp+CMHy0W3M8dE&#10;2wcf6J76XAQIuwQVFN7XiZQuK8igG9qaOHgX2xj0QTa51A0+AtxUchRFU2mw5LBQYE3rgrJrejMK&#10;zpvJJE5X5vu6j2O//t39RPucler32tUMhKfWv8Ov9lYr+PwYw/+ZcATk4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E1oMzEAAAA3AAAAA8AAAAAAAAAAAAAAAAAmAIAAGRycy9k&#10;b3ducmV2LnhtbFBLBQYAAAAABAAEAPUAAACJAwAAAAA=&#10;" fillcolor="#dce8ce" stroked="f"/>
                  <v:shape id="Picture 782" o:spid="_x0000_s1858" type="#_x0000_t75" style="position:absolute;left:3843;top:2384;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m5013GAAAA3AAAAA8AAABkcnMvZG93bnJldi54bWxEj1trwkAQhd+F/odlhL6IblK8EV1DSCnY&#10;WgS19HnIjklodjbNbjX++26h4OPhXD7OOu1NIy7UudqygngSgSAurK65VPBxehkvQTiPrLGxTApu&#10;5CDdPAzWmGh75QNdjr4UYYRdggoq79tESldUZNBNbEscvLPtDPogu1LqDq9h3DTyKYrm0mDNgVBh&#10;S3lFxdfxxwTIc/yeyd3nzp1Hp3zvZ9+30eubUo/DPluB8NT7e/i/vdUKFrMp/J0JR0BufgE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abnTXcYAAADcAAAADwAAAAAAAAAAAAAA&#10;AACfAgAAZHJzL2Rvd25yZXYueG1sUEsFBgAAAAAEAAQA9wAAAJIDAAAAAA==&#10;">
                    <v:imagedata r:id="rId282" o:title=""/>
                  </v:shape>
                  <v:rect id="Rectangle 783" o:spid="_x0000_s1859" style="position:absolute;left:3843;top:2384;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CdI8YA&#10;AADcAAAADwAAAGRycy9kb3ducmV2LnhtbESPQWvCQBSE7wX/w/KE3ppNRNuSZiMiCAVRaCy0vT2y&#10;r0kw+zZk1yT+e7dQ8DjMzDdMtp5MKwbqXWNZQRLFIIhLqxuuFHyedk+vIJxH1thaJgVXcrDOZw8Z&#10;ptqO/EFD4SsRIOxSVFB736VSurImgy6yHXHwfm1v0AfZV1L3OAa4aeUijp+lwYbDQo0dbWsqz8XF&#10;KPjZLZdJsTH78zFJ/Pb78BUfK1bqcT5t3kB4mvw9/N9+1wpeViv4OxOOgMx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ZCdI8YAAADcAAAADwAAAAAAAAAAAAAAAACYAgAAZHJz&#10;L2Rvd25yZXYueG1sUEsFBgAAAAAEAAQA9QAAAIsDAAAAAA==&#10;" fillcolor="#dce8ce" stroked="f"/>
                  <v:rect id="Rectangle 784" o:spid="_x0000_s1860" style="position:absolute;left:3843;top:2388;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s6DdscA&#10;AADcAAAADwAAAGRycy9kb3ducmV2LnhtbESP3WrCQBSE7wt9h+UUvKubKvUnZiO2ttQL0fjzAIfs&#10;aRLMng3ZNaZv3y0UvBxm5hsmWfamFh21rrKs4GUYgSDOra64UHA+fT7PQDiPrLG2TAp+yMEyfXxI&#10;MNb2xgfqjr4QAcIuRgWl900spctLMuiGtiEO3rdtDfog20LqFm8Bbmo5iqKJNFhxWCixofeS8svx&#10;ahR8nLJLlndf2Wy9fduN51tZs94rNXjqVwsQnnp/D/+3N1rB9HUCf2fCEZDp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rOg3bHAAAA3AAAAA8AAAAAAAAAAAAAAAAAmAIAAGRy&#10;cy9kb3ducmV2LnhtbFBLBQYAAAAABAAEAPUAAACMAwAAAAA=&#10;" fillcolor="#dceace" stroked="f"/>
                  <v:shape id="Picture 785" o:spid="_x0000_s1861" type="#_x0000_t75" style="position:absolute;left:3843;top:2388;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vIE9TEAAAA3AAAAA8AAABkcnMvZG93bnJldi54bWxEj92KwjAUhO8XfIdwhL1bU2X9oRpFBNm9&#10;EfHnAY7N2bZrc1KSaKtPbwTBy2FmvmFmi9ZU4krOl5YV9HsJCOLM6pJzBcfD+msCwgdkjZVlUnAj&#10;D4t552OGqbYN7+i6D7mIEPYpKihCqFMpfVaQQd+zNXH0/qwzGKJ0udQOmwg3lRwkyUgaLDkuFFjT&#10;qqDsvL8YBdsL3e9n+7Nd/Z/05tbgxh2/tVKf3XY5BRGoDe/wq/2rFYyHY3ieiUdAzh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vIE9TEAAAA3AAAAA8AAAAAAAAAAAAAAAAA&#10;nwIAAGRycy9kb3ducmV2LnhtbFBLBQYAAAAABAAEAPcAAACQAwAAAAA=&#10;">
                    <v:imagedata r:id="rId283" o:title=""/>
                  </v:shape>
                  <v:rect id="Rectangle 786" o:spid="_x0000_s1862" style="position:absolute;left:3843;top:2388;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2yn8MA&#10;AADcAAAADwAAAGRycy9kb3ducmV2LnhtbERPS27CMBDdV+IO1iCxKw6gFhpiEJ9WZYHalHCAUTwk&#10;EfE4ik1Ib18vKrF8ev9k3ZtadNS6yrKCyTgCQZxbXXGh4Jx9PC9AOI+ssbZMCn7JwXo1eEow1vbO&#10;P9SdfCFCCLsYFZTeN7GULi/JoBvbhjhwF9sa9AG2hdQt3kO4qeU0il6lwYpDQ4kN7UrKr6ebUfCe&#10;pdc07z7Txf64/Zq9HWXN+lup0bDfLEF46v1D/O8+aAXzl7A2nAlHQK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B2yn8MAAADcAAAADwAAAAAAAAAAAAAAAACYAgAAZHJzL2Rv&#10;d25yZXYueG1sUEsFBgAAAAAEAAQA9QAAAIgDAAAAAA==&#10;" fillcolor="#dceace" stroked="f"/>
                  <v:rect id="Rectangle 787" o:spid="_x0000_s1863" style="position:absolute;left:3843;top:2392;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gzMQA&#10;AADcAAAADwAAAGRycy9kb3ducmV2LnhtbESPQWsCMRSE74L/ITyhN81qqa2rUWxFWo+uitfH5rlZ&#10;3Lwsm6hbf31TEDwOM/MNM1u0thJXanzpWMFwkIAgzp0uuVCw3637HyB8QNZYOSYFv+RhMe92Zphq&#10;d+MtXbNQiAhhn6ICE0KdSulzQxb9wNXE0Tu5xmKIsimkbvAW4baSoyQZS4slxwWDNX0Zys/ZxSoo&#10;N0m7o/FxmK3v5nVFn9/7w52Veum1yymIQG14hh/tH63g/W0C/2fiEZD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X/oMzEAAAA3AAAAA8AAAAAAAAAAAAAAAAAmAIAAGRycy9k&#10;b3ducmV2LnhtbFBLBQYAAAAABAAEAPUAAACJAwAAAAA=&#10;" fillcolor="#dcead0" stroked="f"/>
                  <v:shape id="Picture 788" o:spid="_x0000_s1864" type="#_x0000_t75" style="position:absolute;left:3843;top:2392;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CHEQPAAAAA3AAAAA8AAABkcnMvZG93bnJldi54bWxET8lqwzAQvRfyD2IKvdVyW8jiRDHBpqHX&#10;LKXXwRovrTUykuI4fx8dCjk+3r7JJ9OLkZzvLCt4S1IQxJXVHTcKzqfP1yUIH5A19pZJwY085NvZ&#10;0wYzba98oPEYGhFD2GeooA1hyKT0VUsGfWIH4sjV1hkMEbpGaofXGG56+Z6mc2mw49jQ4kBFS9Xf&#10;8WIUmO5WF/vV5eNUfP/8jgtbYsWlUi/P024NItAUHuJ/95dWsJjH+fFMPAJyewc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MIcRA8AAAADcAAAADwAAAAAAAAAAAAAAAACfAgAA&#10;ZHJzL2Rvd25yZXYueG1sUEsFBgAAAAAEAAQA9wAAAIwDAAAAAA==&#10;">
                    <v:imagedata r:id="rId284" o:title=""/>
                  </v:shape>
                  <v:rect id="Rectangle 789" o:spid="_x0000_s1865" style="position:absolute;left:3843;top:2392;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Vmd8MA&#10;AADcAAAADwAAAGRycy9kb3ducmV2LnhtbESPQWvCQBSE7wX/w/IEb3WTCrFEV7EtYj0aFa+P7DMb&#10;zL4N2VVTf71bKPQ4zMw3zHzZ20bcqPO1YwXpOAFBXDpdc6XgsF+/voPwAVlj45gU/JCH5WLwMsdc&#10;uzvv6FaESkQI+xwVmBDaXEpfGrLox64ljt7ZdRZDlF0ldYf3CLeNfEuSTFqsOS4YbOnTUHkprlZB&#10;vU36PWWntFg/zOSLPjaH44OVGg371QxEoD78h//a31rBNEvh90w8AnLx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eVmd8MAAADcAAAADwAAAAAAAAAAAAAAAACYAgAAZHJzL2Rv&#10;d25yZXYueG1sUEsFBgAAAAAEAAQA9QAAAIgDAAAAAA==&#10;" fillcolor="#dcead0" stroked="f"/>
                  <v:rect id="Rectangle 790" o:spid="_x0000_s1866" style="position:absolute;left:3843;top:2396;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9AUQ8UA&#10;AADcAAAADwAAAGRycy9kb3ducmV2LnhtbESPQWvCQBSE7wX/w/KE3uqmHpISXUMpKq14sFHw+pp9&#10;btJm34bsVuO/d4VCj8PMfMPMi8G24ky9bxwreJ4kIIgrpxs2Cg771dMLCB+QNbaOScGVPBSL0cMc&#10;c+0u/EnnMhgRIexzVFCH0OVS+qomi37iOuLonVxvMUTZG6l7vES4beU0SVJpseG4UGNHbzVVP+Wv&#10;VbBms5EZf5+OO/O1+dhul5bSpVKP4+F1BiLQEP7Df+13rSBLp3A/E4+AXN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0BRDxQAAANwAAAAPAAAAAAAAAAAAAAAAAJgCAABkcnMv&#10;ZG93bnJldi54bWxQSwUGAAAAAAQABAD1AAAAigMAAAAA&#10;" fillcolor="#deead0" stroked="f"/>
                  <v:shape id="Picture 791" o:spid="_x0000_s1867" type="#_x0000_t75" style="position:absolute;left:3843;top:2396;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sNmxDFAAAA3AAAAA8AAABkcnMvZG93bnJldi54bWxEj0+LwjAUxO8LfofwBC+iqS640jVKWVj0&#10;Jv5Z9PhoXtuszUtpotZvvxGEPQ4z8xtmsepsLW7UeuNYwWScgCDOnTZcKjgevkdzED4ga6wdk4IH&#10;eVgte28LTLW7845u+1CKCGGfooIqhCaV0ucVWfRj1xBHr3CtxRBlW0rd4j3CbS2nSTKTFg3HhQob&#10;+qoov+yvVsFpsv09m2y4uTbr7GLOP8Vx/iiUGvS77BNEoC78h1/tjVbwMXuH55l4BOTyD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LDZsQxQAAANwAAAAPAAAAAAAAAAAAAAAA&#10;AJ8CAABkcnMvZG93bnJldi54bWxQSwUGAAAAAAQABAD3AAAAkQMAAAAA&#10;">
                    <v:imagedata r:id="rId285" o:title=""/>
                  </v:shape>
                  <v:rect id="Rectangle 792" o:spid="_x0000_s1868" style="position:absolute;left:3843;top:2396;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3UprMQA&#10;AADcAAAADwAAAGRycy9kb3ducmV2LnhtbESPQWsCMRSE74L/ITyhN80qZZXVKEVsseKh1UKvz80z&#10;u3Xzsmyibv+9EQSPw8x8w8wWra3EhRpfOlYwHCQgiHOnSzYKfvbv/QkIH5A1Vo5JwT95WMy7nRlm&#10;2l35my67YESEsM9QQRFCnUnp84Is+oGriaN3dI3FEGVjpG7wGuG2kqMkSaXFkuNCgTUtC8pPu7NV&#10;8MFmI8f8d/z9MofN53a7spSulHrptW9TEIHa8Aw/2mutYJy+wv1MPAJyf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t1KazEAAAA3AAAAA8AAAAAAAAAAAAAAAAAmAIAAGRycy9k&#10;b3ducmV2LnhtbFBLBQYAAAAABAAEAPUAAACJAwAAAAA=&#10;" fillcolor="#deead0" stroked="f"/>
                  <v:rect id="Rectangle 793" o:spid="_x0000_s1869" style="position:absolute;left:3843;top:2400;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76B8QA&#10;AADcAAAADwAAAGRycy9kb3ducmV2LnhtbESPzWrDMBCE74W8g9hCb43sgt3gRAlNwdBDDk3a3Bdr&#10;a5laK2Mp/snTR4VAj8PMfMNsdpNtxUC9bxwrSJcJCOLK6YZrBd9f5fMKhA/IGlvHpGAmD7vt4mGD&#10;hXYjH2k4hVpECPsCFZgQukJKXxmy6JeuI47ej+sthij7Wuoexwi3rXxJklxabDguGOzo3VD1e7pY&#10;BZf52qXODOH86a6rfc7pkB1KpZ4ep7c1iEBT+A/f2x9awWuewd+ZeATk9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We+gfEAAAA3AAAAA8AAAAAAAAAAAAAAAAAmAIAAGRycy9k&#10;b3ducmV2LnhtbFBLBQYAAAAABAAEAPUAAACJAwAAAAA=&#10;" fillcolor="#deead2" stroked="f"/>
                  <v:shape id="Picture 794" o:spid="_x0000_s1870" type="#_x0000_t75" style="position:absolute;left:3843;top:2400;width:2722;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oGrCrCAAAA3AAAAA8AAABkcnMvZG93bnJldi54bWxEj0FrAjEUhO+C/yE8oTfNVuhqt0apC1Kv&#10;q9LzI3ndLN28bDeprv/eCILHYWa+YVabwbXiTH1oPCt4nWUgiLU3DdcKTsfddAkiRGSDrWdScKUA&#10;m/V4tMLC+AtXdD7EWiQIhwIV2Bi7QsqgLTkMM98RJ+/H9w5jkn0tTY+XBHetnGdZLh02nBYsdlRa&#10;0r+Hf6dAlzo7LW1VXbv3LX7zX/P1tiuVepkMnx8gIg3xGX6090bBIs/hfiYdAbm+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aBqwqwgAAANwAAAAPAAAAAAAAAAAAAAAAAJ8C&#10;AABkcnMvZG93bnJldi54bWxQSwUGAAAAAAQABAD3AAAAjgMAAAAA&#10;">
                    <v:imagedata r:id="rId286" o:title=""/>
                  </v:shape>
                  <v:rect id="Rectangle 795" o:spid="_x0000_s1871" style="position:absolute;left:3843;top:2400;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DB68QA&#10;AADcAAAADwAAAGRycy9kb3ducmV2LnhtbESPzWrDMBCE74G8g9hAb4nsQp3gRAlJwdBDD23a3Bdr&#10;a5laK2Mp/nv6qlDocZiZb5jDabSN6KnztWMF6SYBQVw6XXOl4POjWO9A+ICssXFMCibycDouFwfM&#10;tRv4nfprqESEsM9RgQmhzaX0pSGLfuNa4uh9uc5iiLKrpO5wiHDbyMckyaTFmuOCwZaeDZXf17tV&#10;cJ/mNnWmD7c3N+8uGaf902uh1MNqPO9BBBrDf/iv/aIVbLMt/J6JR0Ae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AwevEAAAA3AAAAA8AAAAAAAAAAAAAAAAAmAIAAGRycy9k&#10;b3ducmV2LnhtbFBLBQYAAAAABAAEAPUAAACJAwAAAAA=&#10;" fillcolor="#deead2" stroked="f"/>
                  <v:rect id="Rectangle 796" o:spid="_x0000_s1872" style="position:absolute;left:3843;top:2412;width:2722;height: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PK0L4A&#10;AADcAAAADwAAAGRycy9kb3ducmV2LnhtbERPuwrCMBTdBf8hXMFFNNVBpRpFBMFJfA5ul+baFpub&#10;2sS2/r0ZBMfDeS/XrSlETZXLLSsYjyIQxInVOacKrpfdcA7CeWSNhWVS8CEH61W3s8RY24ZPVJ99&#10;KkIIuxgVZN6XsZQuycigG9mSOHAPWxn0AVap1BU2IdwUchJFU2kw59CQYUnbjJLn+W0UFI/2SHLQ&#10;3F7RaTse3A8HXc/eSvV77WYBwlPr/+Kfe68VzKZhbTgTjoBcf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WjytC+AAAA3AAAAA8AAAAAAAAAAAAAAAAAmAIAAGRycy9kb3ducmV2&#10;LnhtbFBLBQYAAAAABAAEAPUAAACDAwAAAAA=&#10;" fillcolor="#deead4" stroked="f"/>
                  <v:shape id="Picture 797" o:spid="_x0000_s1873" type="#_x0000_t75" style="position:absolute;left:3843;top:2412;width:2722;height: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G9pDzCAAAA3AAAAA8AAABkcnMvZG93bnJldi54bWxEj0FLw0AUhO8F/8PyBG/tJh6ixm5KEQXr&#10;zSo9P7LPbEj2bdi3NvHfuwXB4zAz3zDb3eJHdaYofWAD5aYARdwG23Nn4PPjZX0PShKyxTEwGfgh&#10;gV1ztdpibcPM73Q+pk5lCEuNBlxKU621tI48yiZMxNn7CtFjyjJ22kacM9yP+rYoKu2x57zgcKIn&#10;R+1w/PYG9oLzYTqdpCuGSt5mV0b3XBpzc73sH0ElWtJ/+K/9ag3cVQ9wOZOPgG5+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xvaQ8wgAAANwAAAAPAAAAAAAAAAAAAAAAAJ8C&#10;AABkcnMvZG93bnJldi54bWxQSwUGAAAAAAQABAD3AAAAjgMAAAAA&#10;">
                    <v:imagedata r:id="rId287" o:title=""/>
                  </v:shape>
                  <v:rect id="Rectangle 798" o:spid="_x0000_s1874" style="position:absolute;left:3843;top:2412;width:2722;height: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xQC8IA&#10;AADcAAAADwAAAGRycy9kb3ducmV2LnhtbERPTYvCMBC9L+x/CCN4kW2qh61U0yKC4EnU1cPehmZs&#10;i82k28S2/vvNQfD4eN/rfDSN6KlztWUF8ygGQVxYXXOp4PKz+1qCcB5ZY2OZFDzJQZ59fqwx1Xbg&#10;E/VnX4oQwi5FBZX3bSqlKyoy6CLbEgfuZjuDPsCulLrDIYSbRi7i+FsarDk0VNjStqLifn4YBc1t&#10;PJKcDde/+LSdz34PB90nD6Wmk3GzAuFp9G/xy73XCpIkzA9nwhGQ2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DFALwgAAANwAAAAPAAAAAAAAAAAAAAAAAJgCAABkcnMvZG93&#10;bnJldi54bWxQSwUGAAAAAAQABAD1AAAAhwMAAAAA&#10;" fillcolor="#deead4" stroked="f"/>
                  <v:rect id="Rectangle 799" o:spid="_x0000_s1875" style="position:absolute;left:3843;top:2417;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ymrsYA&#10;AADcAAAADwAAAGRycy9kb3ducmV2LnhtbESPQWvCQBSE74L/YXlCL2I2FmwkzSpFEWzx0rTen9nX&#10;JJp9m2bXmP77rlDocZiZb5hsPZhG9NS52rKCeRSDIC6srrlU8Pmxmy1BOI+ssbFMCn7IwXo1HmWY&#10;anvjd+pzX4oAYZeigsr7NpXSFRUZdJFtiYP3ZTuDPsiulLrDW4CbRj7G8ZM0WHNYqLClTUXFJb8a&#10;Bdftd9IeN6djPcWzfXtdLvaHfqHUw2R4eQbhafD/4b/2XitIkjncz4Qj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LymrsYAAADcAAAADwAAAAAAAAAAAAAAAACYAgAAZHJz&#10;L2Rvd25yZXYueG1sUEsFBgAAAAAEAAQA9QAAAIsDAAAAAA==&#10;" fillcolor="#e0ead4" stroked="f"/>
                  <v:shape id="Picture 800" o:spid="_x0000_s1876" type="#_x0000_t75" style="position:absolute;left:3843;top:2417;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Uatm3HAAAA3AAAAA8AAABkcnMvZG93bnJldi54bWxEj09rAjEUxO+C3yE8oRfRbIV2ZWsUFYRC&#10;D1VbPT82b//Qzct2k9W0n74pCB6HmfkNs1gF04gLda62rOBxmoAgzq2uuVTw+bGbzEE4j6yxsUwK&#10;fsjBajkcLDDT9soHuhx9KSKEXYYKKu/bTEqXV2TQTW1LHL3CdgZ9lF0pdYfXCDeNnCXJszRYc1yo&#10;sKVtRfnXsTcKzvuTb/q3zfdp/v5bPBX9IYz3QamHUVi/gPAU/D18a79qBWk6g/8z8QjI5R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OUatm3HAAAA3AAAAA8AAAAAAAAAAAAA&#10;AAAAnwIAAGRycy9kb3ducmV2LnhtbFBLBQYAAAAABAAEAPcAAACTAwAAAAA=&#10;">
                    <v:imagedata r:id="rId288" o:title=""/>
                  </v:shape>
                  <v:rect id="Rectangle 801" o:spid="_x0000_s1877" style="position:absolute;left:3843;top:2417;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KdQsYA&#10;AADcAAAADwAAAGRycy9kb3ducmV2LnhtbESPQWvCQBSE7wX/w/KEXqTZ1GIj0VVEKdjSS21zf2af&#10;STT7Ns2uMf57tyD0OMzMN8x82ZtadNS6yrKC5ygGQZxbXXGh4Of77WkKwnlkjbVlUnAlB8vF4GGO&#10;qbYX/qJu5wsRIOxSVFB636RSurwkgy6yDXHwDrY16INsC6lbvAS4qeU4jl+lwYrDQokNrUvKT7uz&#10;UXDe/CZNtt5n1QiP9uN9Otl+dhOlHof9agbCU+//w/f2VitIkhf4OxOOgFz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yKdQsYAAADcAAAADwAAAAAAAAAAAAAAAACYAgAAZHJz&#10;L2Rvd25yZXYueG1sUEsFBgAAAAAEAAQA9QAAAIsDAAAAAA==&#10;" fillcolor="#e0ead4" stroked="f"/>
                  <v:rect id="Rectangle 802" o:spid="_x0000_s1878" style="position:absolute;left:3843;top:2421;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95T2MQA&#10;AADcAAAADwAAAGRycy9kb3ducmV2LnhtbESPT4vCMBTE74LfITzBi9jUVVRqo4iwKix78A94fTTP&#10;tti8lCZq/fZGWNjjMDO/YdJVayrxoMaVlhWMohgEcWZ1ybmC8+l7OAfhPLLGyjIpeJGD1bLbSTHR&#10;9skHehx9LgKEXYIKCu/rREqXFWTQRbYmDt7VNgZ9kE0udYPPADeV/IrjqTRYclgosKZNQdnteDcK&#10;dlb+Ts/ukrvs515fxtvBYaQHSvV77XoBwlPr/8N/7b1WMJtN4HMmHAG5f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feU9jEAAAA3AAAAA8AAAAAAAAAAAAAAAAAmAIAAGRycy9k&#10;b3ducmV2LnhtbFBLBQYAAAAABAAEAPUAAACJAwAAAAA=&#10;" fillcolor="#e0ead6" stroked="f"/>
                  <v:shape id="Picture 803" o:spid="_x0000_s1879" type="#_x0000_t75" style="position:absolute;left:3843;top:2421;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UYf53EAAAA3AAAAA8AAABkcnMvZG93bnJldi54bWxEj0+LwjAUxO8LfofwBG9rquJ26RpFhIJe&#10;BP+eH82zLTYvJYla99NvBGGPw8z8hpktOtOIOzlfW1YwGiYgiAuray4VHA/55zcIH5A1NpZJwZM8&#10;LOa9jxlm2j54R/d9KEWEsM9QQRVCm0npi4oM+qFtiaN3sc5giNKVUjt8RLhp5DhJvqTBmuNChS2t&#10;Kiqu+5tRcN1N8tvEHdbPND/+ni6n7XRz3io16HfLHxCBuvAffrfXWkGaTuF1Jh4BOf8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HUYf53EAAAA3AAAAA8AAAAAAAAAAAAAAAAA&#10;nwIAAGRycy9kb3ducmV2LnhtbFBLBQYAAAAABAAEAPcAAACQAwAAAAA=&#10;">
                    <v:imagedata r:id="rId289" o:title=""/>
                  </v:shape>
                  <v:rect id="Rectangle 804" o:spid="_x0000_s1880" style="position:absolute;left:3843;top:2421;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BoNMMA&#10;AADcAAAADwAAAGRycy9kb3ducmV2LnhtbESPQYvCMBSE7wv+h/AEL6KpClWqUWRhVZA9VAWvj+bZ&#10;FpuX0kSt/94IgsdhZr5hFqvWVOJOjSstKxgNIxDEmdUl5wpOx7/BDITzyBory6TgSQ5Wy87PAhNt&#10;H5zS/eBzESDsElRQeF8nUrqsIINuaGvi4F1sY9AH2eRSN/gIcFPJcRTF0mDJYaHAmn4Lyq6Hm1Gw&#10;tfI/Prlz7rL9rT5PNv10pPtK9brteg7CU+u/4U97pxVMpzG8z4QjIJ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EBoNMMAAADcAAAADwAAAAAAAAAAAAAAAACYAgAAZHJzL2Rv&#10;d25yZXYueG1sUEsFBgAAAAAEAAQA9QAAAIgDAAAAAA==&#10;" fillcolor="#e0ead6" stroked="f"/>
                  <v:rect id="Rectangle 805" o:spid="_x0000_s1881" style="position:absolute;left:3843;top:2425;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OSiMYA&#10;AADcAAAADwAAAGRycy9kb3ducmV2LnhtbESP0WrCQBRE3wv+w3IFX0rd6IOR1FXU0qIgRG0/4JK9&#10;TUKzd2N2m8S/dwXBx2FmzjCLVW8q0VLjSssKJuMIBHFmdcm5gp/vz7c5COeRNVaWScGVHKyWg5cF&#10;Jtp2fKL27HMRIOwSVFB4XydSuqwgg25sa+Lg/drGoA+yyaVusAtwU8lpFM2kwZLDQoE1bQvK/s7/&#10;RkGUtvsu/cgnX6fj5vh6vaTVYdYqNRr263cQnnr/DD/aO60gjmO4nwlHQC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OOSiMYAAADcAAAADwAAAAAAAAAAAAAAAACYAgAAZHJz&#10;L2Rvd25yZXYueG1sUEsFBgAAAAAEAAQA9QAAAIsDAAAAAA==&#10;" fillcolor="#dee8d4" stroked="f"/>
                  <v:shape id="Picture 806" o:spid="_x0000_s1882" type="#_x0000_t75" style="position:absolute;left:3843;top:2425;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OcggvBAAAA3AAAAA8AAABkcnMvZG93bnJldi54bWxET02LwjAQvQv7H8II3jR1D3bpGkVcCh5E&#10;tAp7HZuxrTaTbhNt/ffmIOzx8b7ny97U4kGtqywrmE4iEMS51RUXCk7HdPwFwnlkjbVlUvAkB8vF&#10;x2COibYdH+iR+UKEEHYJKii9bxIpXV6SQTexDXHgLrY16ANsC6lb7EK4qeVnFM2kwYpDQ4kNrUvK&#10;b9ndKFjr+NyZfbbbNL8pn/6u6c+2nio1GvarbxCeev8vfrs3WkEch7XhTDgCcvEC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COcggvBAAAA3AAAAA8AAAAAAAAAAAAAAAAAnwIA&#10;AGRycy9kb3ducmV2LnhtbFBLBQYAAAAABAAEAPcAAACNAwAAAAA=&#10;">
                    <v:imagedata r:id="rId290" o:title=""/>
                  </v:shape>
                  <v:rect id="Rectangle 807" o:spid="_x0000_s1883" style="position:absolute;left:3843;top:2425;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CjYcYA&#10;AADcAAAADwAAAGRycy9kb3ducmV2LnhtbESP0WrCQBRE3wv+w3KFvpS6sQ9qo6tYpaIgRG0/4JK9&#10;JsHs3TS7TeLfu4Lg4zAzZ5jZojOlaKh2hWUFw0EEgji1uuBMwe/P9/sEhPPIGkvLpOBKDhbz3ssM&#10;Y21bPlJz8pkIEHYxKsi9r2IpXZqTQTewFXHwzrY26IOsM6lrbAPclPIjikbSYMFhIceKVjmll9O/&#10;URAlza5N1tlwczx8Hd6uf0m5HzVKvfa75RSEp84/w4/2VisYjz/hfiYc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jCjYcYAAADcAAAADwAAAAAAAAAAAAAAAACYAgAAZHJz&#10;L2Rvd25yZXYueG1sUEsFBgAAAAAEAAQA9QAAAIsDAAAAAA==&#10;" fillcolor="#dee8d4" stroked="f"/>
                  <v:rect id="Rectangle 808" o:spid="_x0000_s1884" style="position:absolute;left:3843;top:2433;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Al/L4A&#10;AADcAAAADwAAAGRycy9kb3ducmV2LnhtbERPSwrCMBDdC94hjOBGNFVBpRpFBD8gLqqC26EZ22Iz&#10;KU3UenuzEFw+3n+xakwpXlS7wrKC4SACQZxaXXCm4HrZ9mcgnEfWWFomBR9ysFq2WwuMtX1zQq+z&#10;z0QIYRejgtz7KpbSpTkZdANbEQfubmuDPsA6k7rGdwg3pRxF0UQaLDg05FjRJqf0cX4aBXsrT5Or&#10;u2UuPT6r23jXS4a6p1S306znIDw1/i/+uQ9awXQW5ocz4QjI5R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0wJfy+AAAA3AAAAA8AAAAAAAAAAAAAAAAAmAIAAGRycy9kb3ducmV2&#10;LnhtbFBLBQYAAAAABAAEAPUAAACDAwAAAAA=&#10;" fillcolor="#e0ead6" stroked="f"/>
                  <v:shape id="Picture 809" o:spid="_x0000_s1885" type="#_x0000_t75" style="position:absolute;left:3843;top:2433;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KJwsXCAAAA3AAAAA8AAABkcnMvZG93bnJldi54bWxEj0FrwkAUhO8F/8PyBG91o4KN0VVUFL02&#10;tfdn9pkEs2/D7hrTf98VCj0OM/MNs9r0phEdOV9bVjAZJyCIC6trLhVcvo7vKQgfkDU2lknBD3nY&#10;rAdvK8y0ffIndXkoRYSwz1BBFUKbSemLigz6sW2Jo3ezzmCI0pVSO3xGuGnkNEnm0mDNcaHClvYV&#10;Fff8YRS47lSGy/fxekjzRs8W21uxu0qlRsN+uwQRqA//4b/2WSv4SCfwOhOPgFz/Ag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SicLFwgAAANwAAAAPAAAAAAAAAAAAAAAAAJ8C&#10;AABkcnMvZG93bnJldi54bWxQSwUGAAAAAAQABAD3AAAAjgMAAAAA&#10;">
                    <v:imagedata r:id="rId291" o:title=""/>
                  </v:shape>
                </v:group>
                <v:rect id="Rectangle 811" o:spid="_x0000_s1886" style="position:absolute;left:22701;top:15449;width:17284;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4eEMEA&#10;AADcAAAADwAAAGRycy9kb3ducmV2LnhtbESPSwvCMBCE74L/IazgRTRVQaUaRQQfIB58gNelWdti&#10;sylN1PrvjSB4HGbmG2a2qE0hnlS53LKCfi8CQZxYnXOq4HJedycgnEfWWFgmBW9ysJg3GzOMtX3x&#10;kZ4nn4oAYRejgsz7MpbSJRkZdD1bEgfvZiuDPsgqlbrCV4CbQg6iaCQN5hwWMixplVFyPz2Mgq2V&#10;h9HFXVOX7B/ldbjpHPu6o1S7VS+nIDzV/h/+tXdawXgygO+ZcATk/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KuHhDBAAAA3AAAAA8AAAAAAAAAAAAAAAAAmAIAAGRycy9kb3du&#10;cmV2LnhtbFBLBQYAAAAABAAEAPUAAACGAwAAAAA=&#10;" fillcolor="#e0ead6" stroked="f"/>
                <v:rect id="Rectangle 812" o:spid="_x0000_s1887" style="position:absolute;left:22701;top:15500;width:17284;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Aj78YA&#10;AADcAAAADwAAAGRycy9kb3ducmV2LnhtbESPT2vCQBTE74V+h+UJ3upGxT/EbKQogi14aCxFb4/s&#10;axKafRuzWxO/fVcQehxm5jdMsu5NLa7UusqygvEoAkGcW11xoeDzuHtZgnAeWWNtmRTcyME6fX5K&#10;MNa24w+6Zr4QAcIuRgWl900spctLMuhGtiEO3rdtDfog20LqFrsAN7WcRNFcGqw4LJTY0Kak/Cf7&#10;NQqqy9s2O5/IHN7rizt3X3vXzaxSw0H/ugLhqff/4Ud7rxUsllO4nwlHQK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nAj78YAAADcAAAADwAAAAAAAAAAAAAAAACYAgAAZHJz&#10;L2Rvd25yZXYueG1sUEsFBgAAAAAEAAQA9QAAAIsDAAAAAA==&#10;" fillcolor="#e0ead8" stroked="f"/>
                <v:shape id="Picture 813" o:spid="_x0000_s1888" type="#_x0000_t75" style="position:absolute;left:22701;top:15500;width:17284;height: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TGFKXEAAAA3AAAAA8AAABkcnMvZG93bnJldi54bWxEj09rAjEUxO9Cv0N4BW+aba2tbjeKCIVe&#10;qqzW+2Pzun/cvMRN1O23bwShx2FmfsNky9604kKdry0reBonIIgLq2suFXzvP0YzED4ga2wtk4Jf&#10;8rBcPAwyTLW9ck6XXShFhLBPUUEVgkul9EVFBv3YOuLo/djOYIiyK6Xu8BrhppXPSfIqDdYcFyp0&#10;tK6oOO7ORsHUJcd8QvN9zhvTnpqDdF/NVqnhY796BxGoD//he/tTK3ibvcDtTDwCcvE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OTGFKXEAAAA3AAAAA8AAAAAAAAAAAAAAAAA&#10;nwIAAGRycy9kb3ducmV2LnhtbFBLBQYAAAAABAAEAPcAAACQAwAAAAA=&#10;">
                  <v:imagedata r:id="rId292" o:title=""/>
                </v:shape>
                <v:rect id="Rectangle 814" o:spid="_x0000_s1889" style="position:absolute;left:22701;top:15500;width:17284;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UeAMYA&#10;AADcAAAADwAAAGRycy9kb3ducmV2LnhtbESPQWvCQBSE7wX/w/KE3uqmhahEVylKIS14aCqit0f2&#10;NQnNvk2y2yT+e7cg9DjMzDfMejuaWvTUucqygudZBII4t7riQsHx6+1pCcJ5ZI21ZVJwJQfbzeRh&#10;jYm2A39Sn/lCBAi7BBWU3jeJlC4vyaCb2YY4eN+2M+iD7AqpOxwC3NTyJYrm0mDFYaHEhnYl5T/Z&#10;r1FQte/77HImc/ioW3cZTqkbYqvU43R8XYHwNPr/8L2dagWLZQx/Z8IRkJ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tUeAMYAAADcAAAADwAAAAAAAAAAAAAAAACYAgAAZHJz&#10;L2Rvd25yZXYueG1sUEsFBgAAAAAEAAQA9QAAAIsDAAAAAA==&#10;" fillcolor="#e0ead8" stroked="f"/>
                <v:rect id="Rectangle 815" o:spid="_x0000_s1890" style="position:absolute;left:22701;top:15551;width:17284;height: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o2WMgA&#10;AADcAAAADwAAAGRycy9kb3ducmV2LnhtbESPX0vDQBDE3wW/w7EFX6S9WKG2sddiC4rgi/1DoW9r&#10;bpvE5vZCbpNGP70nCD4OM/MbZr7sXaU6akLp2cDdKAFFnHlbcm5gv3seTkEFQbZYeSYDXxRgubi+&#10;mmNq/YU31G0lVxHCIUUDhUidah2yghyGka+Jo3fyjUOJssm1bfAS4a7S4ySZaIclx4UCa1oXlJ23&#10;rTNQv82+Ny/vB7k9t9J+Zverj2O3MuZm0D89ghLq5T/81361Bh6mE/g9E4+AXvw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YyjZYyAAAANwAAAAPAAAAAAAAAAAAAAAAAJgCAABk&#10;cnMvZG93bnJldi54bWxQSwUGAAAAAAQABAD1AAAAjQMAAAAA&#10;" fillcolor="#e2ead8" stroked="f"/>
                <v:shape id="Picture 816" o:spid="_x0000_s1891" type="#_x0000_t75" style="position:absolute;left:22701;top:15551;width:17284;height: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ZsOW7EAAAA3AAAAA8AAABkcnMvZG93bnJldi54bWxEj8FqwzAQRO+F/oPYQi8lkdNDHZwoISSU&#10;FHpqnA9YrI0tYq2MpMSqv74qFHocZuYNs94m24s7+WAcK1jMCxDEjdOGWwXn+n22BBEissbeMSn4&#10;pgDbzePDGivtRv6i+ym2IkM4VKigi3GopAxNRxbD3A3E2bs4bzFm6VupPY4Zbnv5WhRv0qLhvNDh&#10;QPuOmuvpZhWY5D+nOo1opuN1V5fHw0vASannp7RbgYiU4n/4r/2hFZTLEn7P5CMgNz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AZsOW7EAAAA3AAAAA8AAAAAAAAAAAAAAAAA&#10;nwIAAGRycy9kb3ducmV2LnhtbFBLBQYAAAAABAAEAPcAAACQAwAAAAA=&#10;">
                  <v:imagedata r:id="rId293" o:title=""/>
                </v:shape>
                <v:rect id="Rectangle 817" o:spid="_x0000_s1892" style="position:absolute;left:22701;top:15551;width:17284;height: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kHscUA&#10;AADcAAAADwAAAGRycy9kb3ducmV2LnhtbERPTWvCQBC9F/wPywi9lLqxQrWpq1ShRfBStRR6m2an&#10;SWp2NmQnMfrr3UOhx8f7ni97V6mOmlB6NjAeJaCIM29Lzg18HF7vZ6CCIFusPJOBMwVYLgY3c0yt&#10;P/GOur3kKoZwSNFAIVKnWoesIIdh5GviyP34xqFE2OTaNniK4a7SD0nyqB2WHBsKrGldUHbct85A&#10;vX267N7eP+Xu2Er7m01W31/dypjbYf/yDEqol3/xn3tjDUxncW08E4+AXl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GQexxQAAANwAAAAPAAAAAAAAAAAAAAAAAJgCAABkcnMv&#10;ZG93bnJldi54bWxQSwUGAAAAAAQABAD1AAAAigMAAAAA&#10;" fillcolor="#e2ead8" stroked="f"/>
                <v:rect id="Rectangle 818" o:spid="_x0000_s1893" style="position:absolute;left:22701;top:15576;width:17284;height: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uhCcQA&#10;AADcAAAADwAAAGRycy9kb3ducmV2LnhtbESPUU8CMRCE3038D82S8GKkJxLEk0IMEeKr6A/YXJfe&#10;yXV7ua5H5ddbEhMeJzPzTWa5Tr5VA/WxCWzgYVKAIq6CbdgZ+Prc3i9ARUG22AYmA78UYb26vVli&#10;acOJP2jYi1MZwrFEA7VIV2odq5o8xknoiLN3CL1HybJ32vZ4ynDf6mlRzLXHhvNCjR1taqqO+x9v&#10;wJ2/57J7i2lz14UhPc7EzQ7WmPEovb6AEkpyDf+3362Bp8UzXM7kI6B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9roQnEAAAA3AAAAA8AAAAAAAAAAAAAAAAAmAIAAGRycy9k&#10;b3ducmV2LnhtbFBLBQYAAAAABAAEAPUAAACJAwAAAAA=&#10;" fillcolor="#e2eada" stroked="f"/>
                <v:shape id="Picture 819" o:spid="_x0000_s1894" type="#_x0000_t75" style="position:absolute;left:22701;top:15576;width:17284;height:7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xF4LPAAAAA3AAAAA8AAABkcnMvZG93bnJldi54bWxET91qwjAUvh/4DuEIu5upK1StRhkbg13O&#10;ugc4a45psDkpSVa7Pf1yIXj58f3vDpPrxUghWs8KlosCBHHrtWWj4Ov0/rQGEROyxt4zKfilCIf9&#10;7GGHtfZXPtLYJCNyCMcaFXQpDbWUse3IYVz4gThzZx8cpgyDkTrgNYe7Xj4XRSUdWs4NHQ702lF7&#10;aX6cgs+q+F67YEZb/l0aU72Vk7GlUo/z6WULItGU7uKb+0MrWG3y/HwmHwG5/wc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LEXgs8AAAADcAAAADwAAAAAAAAAAAAAAAACfAgAA&#10;ZHJzL2Rvd25yZXYueG1sUEsFBgAAAAAEAAQA9wAAAIwDAAAAAA==&#10;">
                  <v:imagedata r:id="rId294" o:title=""/>
                </v:shape>
                <v:rect id="Rectangle 820" o:spid="_x0000_s1895" style="position:absolute;left:22701;top:15576;width:17284;height: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Q70sQA&#10;AADcAAAADwAAAGRycy9kb3ducmV2LnhtbESPUU8CMRCE30n8D82a+EKghxLAk0IMUeKryA/YXJfe&#10;6XV7ua5H9ddbEhMeJzPzTWa9Tb5VA/WxCWxgNi1AEVfBNuwMHD9eJytQUZAttoHJwA9F2G5uRmss&#10;bTjzOw0HcSpDOJZooBbpSq1jVZPHOA0dcfZOofcoWfZO2x7PGe5bfV8UC+2x4bxQY0e7mqqvw7c3&#10;4H4/F7J/iWk37sKQHubi5idrzN1ten4CJZTkGv5vv1kDy8cZXM7kI6A3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EO9LEAAAA3AAAAA8AAAAAAAAAAAAAAAAAmAIAAGRycy9k&#10;b3ducmV2LnhtbFBLBQYAAAAABAAEAPUAAACJAwAAAAA=&#10;" fillcolor="#e2eada" stroked="f"/>
                <v:rect id="Rectangle 821" o:spid="_x0000_s1896" style="position:absolute;left:22701;top:15652;width:17284;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dYLscA&#10;AADcAAAADwAAAGRycy9kb3ducmV2LnhtbESPQUvDQBSE70L/w/IK3uymOdgm7baIIgqKtGkp9Pbc&#10;fU2i2bchu6bpv3eFgsdhZr5hluvBNqKnzteOFUwnCQhi7UzNpYL97vluDsIHZIONY1JwIQ/r1ehm&#10;iblxZ95SX4RSRAj7HBVUIbS5lF5XZNFPXEscvZPrLIYou1KaDs8RbhuZJsm9tFhzXKiwpceK9Hfx&#10;YxXoPjvI9O0jezk9bb6O08un3rzPlLodDw8LEIGG8B++tl+NglmWwt+ZeATk6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snWC7HAAAA3AAAAA8AAAAAAAAAAAAAAAAAmAIAAGRy&#10;cy9kb3ducmV2LnhtbFBLBQYAAAAABAAEAPUAAACMAwAAAAA=&#10;" fillcolor="#e4eadc" stroked="f"/>
                <v:shape id="Picture 822" o:spid="_x0000_s1897" type="#_x0000_t75" style="position:absolute;left:22701;top:15652;width:17284;height:5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yRSXjGAAAA3AAAAA8AAABkcnMvZG93bnJldi54bWxEj0FrwkAUhO8F/8PyBC+lblSobXQVKUi9&#10;WFEb8PjIPpNg9m2a3Sbx37uC4HGYmW+Y+bIzpWiodoVlBaNhBII4tbrgTMHvcf32AcJ5ZI2lZVJw&#10;JQfLRe9ljrG2Le+pOfhMBAi7GBXk3lexlC7NyaAb2oo4eGdbG/RB1pnUNbYBbko5jqJ3abDgsJBj&#10;RV85pZfDv1Ew3vjV9+V1N22byc+2/DslmOwSpQb9bjUD4anzz/CjvdEKpp8TuJ8JR0Aubg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XJFJeMYAAADcAAAADwAAAAAAAAAAAAAA&#10;AACfAgAAZHJzL2Rvd25yZXYueG1sUEsFBgAAAAAEAAQA9wAAAJIDAAAAAA==&#10;">
                  <v:imagedata r:id="rId295" o:title=""/>
                </v:shape>
                <v:rect id="Rectangle 823" o:spid="_x0000_s1898" style="position:absolute;left:22701;top:15652;width:17284;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JlwccA&#10;AADcAAAADwAAAGRycy9kb3ducmV2LnhtbESPQWvCQBSE74L/YXlCb7pRSjWpq0hLqaCItaXQ2+vu&#10;M4nNvg3ZNcZ/3y0IPQ4z8w0zX3a2Ei01vnSsYDxKQBBrZ0rOFXy8vwxnIHxANlg5JgVX8rBc9Htz&#10;zIy78Bu1h5CLCGGfoYIihDqT0uuCLPqRq4mjd3SNxRBlk0vT4CXCbSUnSfIgLZYcFwqs6akg/XM4&#10;WwW6TT/lZLNLX4/P+9PX+Pqt99upUneDbvUIIlAX/sO39toomKb38HcmHg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uCZcHHAAAA3AAAAA8AAAAAAAAAAAAAAAAAmAIAAGRy&#10;cy9kb3ducmV2LnhtbFBLBQYAAAAABAAEAPUAAACMAwAAAAA=&#10;" fillcolor="#e4eadc" stroked="f"/>
                <v:rect id="Rectangle 824" o:spid="_x0000_s1899" style="position:absolute;left:22701;top:15709;width:17284;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VUKrMUA&#10;AADcAAAADwAAAGRycy9kb3ducmV2LnhtbESP3WrCQBSE7wXfYTlC73Sj4E9TV7HBgjdSjHmAQ/Y0&#10;Cc2eTbNrjD69KxS8HGbmG2a97U0tOmpdZVnBdBKBIM6trrhQkJ2/xisQziNrrC2Tghs52G6GgzXG&#10;2l75RF3qCxEg7GJUUHrfxFK6vCSDbmIb4uD92NagD7ItpG7xGuCmlrMoWkiDFYeFEhtKSsp/04tR&#10;kGbu7/69zPbd7HTL0+Qza47JXqm3Ub/7AOGp96/wf/ugFSzf5/A8E46A3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VQqsxQAAANwAAAAPAAAAAAAAAAAAAAAAAJgCAABkcnMv&#10;ZG93bnJldi54bWxQSwUGAAAAAAQABAD1AAAAigMAAAAA&#10;" fillcolor="#e4ecde" stroked="f"/>
                <v:shape id="Picture 825" o:spid="_x0000_s1900" type="#_x0000_t75" style="position:absolute;left:22701;top:15709;width:17284;height: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V8UY3FAAAA3AAAAA8AAABkcnMvZG93bnJldi54bWxEj0FrwkAUhO+C/2F5ghfRjT3YNrpKKVgD&#10;vbSxP+CZfU1Cd98u2TWJ/94tFHocZuYbZncYrRE9daF1rGC9ykAQV063XCv4Oh+XTyBCRNZoHJOC&#10;GwU47KeTHebaDfxJfRlrkSAcclTQxOhzKUPVkMWwcp44ed+usxiT7GqpOxwS3Br5kGUbabHltNCg&#10;p9eGqp/yahUMlb26994XC6P9mz9/XIqTuSg1n40vWxCRxvgf/msXWsHj8wZ+z6QjIPd3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VfFGNxQAAANwAAAAPAAAAAAAAAAAAAAAA&#10;AJ8CAABkcnMvZG93bnJldi54bWxQSwUGAAAAAAQABAD3AAAAkQMAAAAA&#10;">
                  <v:imagedata r:id="rId296" o:title=""/>
                </v:shape>
                <v:rect id="Rectangle 826" o:spid="_x0000_s1901" style="position:absolute;left:22701;top:15709;width:17284;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sxQMUA&#10;AADcAAAADwAAAGRycy9kb3ducmV2LnhtbESPQWvCQBSE74X+h+UVvNVNc2ja6Bo0WPAiYpof8Mg+&#10;k2D2bZpdY+yv7wpCj8PMfMMss8l0YqTBtZYVvM0jEMSV1S3XCsrvr9cPEM4ja+wsk4IbOchWz09L&#10;TLW98pHGwtciQNilqKDxvk+ldFVDBt3c9sTBO9nBoA9yqKUe8BrgppNxFL1Lgy2HhQZ7yhuqzsXF&#10;KChK9/N7SMrtGB9vVZFvyn6fb5WavUzrBQhPk/8PP9o7rSD5TOB+JhwBuf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yzFAxQAAANwAAAAPAAAAAAAAAAAAAAAAAJgCAABkcnMv&#10;ZG93bnJldi54bWxQSwUGAAAAAAQABAD1AAAAigMAAAAA&#10;" fillcolor="#e4ecde" stroked="f"/>
                <v:rect id="Rectangle 827" o:spid="_x0000_s1902" style="position:absolute;left:22701;top:15760;width:17284;height: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sty8EA&#10;AADcAAAADwAAAGRycy9kb3ducmV2LnhtbERPPW/CMBDdK/EfrEPqVhwYaAkYFJCQGLqUVGU94iOJ&#10;iM/BNknaX48HpI5P73u1GUwjOnK+tqxgOklAEBdW11wq+M73bx8gfEDW2FgmBb/kYbMevaww1bbn&#10;L+qOoRQxhH2KCqoQ2lRKX1Rk0E9sSxy5i3UGQ4SulNphH8NNI2dJMpcGa44NFba0q6i4Hu9GgWu7&#10;vzzJs6L/OV3PPrv1209XKvU6HrIliEBD+Bc/3Qet4H0R18Yz8QjI9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MrLcvBAAAA3AAAAA8AAAAAAAAAAAAAAAAAmAIAAGRycy9kb3du&#10;cmV2LnhtbFBLBQYAAAAABAAEAPUAAACGAwAAAAA=&#10;" fillcolor="#e6ecde" stroked="f"/>
                <v:shape id="Picture 828" o:spid="_x0000_s1903" type="#_x0000_t75" style="position:absolute;left:22701;top:15760;width:17284;height:2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o/b3nDAAAA3AAAAA8AAABkcnMvZG93bnJldi54bWxEj0GLwjAUhO8L+x/CE7ytqR5WW40i4oIX&#10;wa3+gEfztinbvHSTWOu/N4Kwx2FmvmFWm8G2oicfGscKppMMBHHldMO1gsv562MBIkRkja1jUnCn&#10;AJv1+9sKC+1u/E19GWuRIBwKVGBi7AopQ2XIYpi4jjh5P85bjEn6WmqPtwS3rZxl2ae02HBaMNjR&#10;zlD1W16tgsP25GU5m7f95bgz4fy3OOb7SqnxaNguQUQa4n/41T5oBfM8h+eZdATk+g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Gj9vecMAAADcAAAADwAAAAAAAAAAAAAAAACf&#10;AgAAZHJzL2Rvd25yZXYueG1sUEsFBgAAAAAEAAQA9wAAAI8DAAAAAA==&#10;">
                  <v:imagedata r:id="rId297" o:title=""/>
                </v:shape>
                <v:rect id="Rectangle 829" o:spid="_x0000_s1904" style="position:absolute;left:22701;top:15760;width:17284;height: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gHMEA&#10;AADcAAAADwAAAGRycy9kb3ducmV2LnhtbERPPW/CMBDdK/U/WFepW7FhQChgUECqxMACQbAe8ZFE&#10;xOfUNknaX18PlTo+ve/VZrSt6MmHxrGG6USBIC6dabjScC4+PxYgQkQ22DomDd8UYLN+fVlhZtzA&#10;R+pPsRIphEOGGuoYu0zKUNZkMUxcR5y4u/MWY4K+ksbjkMJtK2dKzaXFhlNDjR3taiofp6fV4Lv+&#10;p1BFXg6X6+MW8q9he/CV1u9vY74EEWmM/+I/995oWKg0P51JR0Cu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PjIBzBAAAA3AAAAA8AAAAAAAAAAAAAAAAAmAIAAGRycy9kb3du&#10;cmV2LnhtbFBLBQYAAAAABAAEAPUAAACGAwAAAAA=&#10;" fillcolor="#e6ecde" stroked="f"/>
                <v:rect id="Rectangle 830" o:spid="_x0000_s1905" style="position:absolute;left:22701;top:15786;width:17284;height: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nO4TccA&#10;AADcAAAADwAAAGRycy9kb3ducmV2LnhtbESPQWvCQBSE7wX/w/KEXkQ3FtpKzEZsqeClokb0+sg+&#10;k2j2bchuNe2vdwWhx2FmvmGSWWdqcaHWVZYVjEcRCOLc6ooLBbtsMZyAcB5ZY22ZFPySg1nae0ow&#10;1vbKG7psfSEChF2MCkrvm1hKl5dk0I1sQxy8o20N+iDbQuoWrwFuavkSRW/SYMVhocSGPkvKz9sf&#10;o2CRNV+b98HqY33azw+D1++Ml9mfUs/9bj4F4anz/+FHe6kVTKIx3M+EIyDT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JzuE3HAAAA3AAAAA8AAAAAAAAAAAAAAAAAmAIAAGRy&#10;cy9kb3ducmV2LnhtbFBLBQYAAAAABAAEAPUAAACMAwAAAAA=&#10;" fillcolor="#e6ece0" stroked="f"/>
                <v:shape id="Picture 831" o:spid="_x0000_s1906" type="#_x0000_t75" style="position:absolute;left:22701;top:15786;width:17284;height:5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HrH9/EAAAA3AAAAA8AAABkcnMvZG93bnJldi54bWxEj8FqwzAQRO+F/IPYQi4lkWNKMa7lUAKh&#10;pe0ljj9gsTa2qbUykmI7fx8VCj0OM/OGKfaLGcREzveWFey2CQjixuqeWwX1+bjJQPiArHGwTApu&#10;5GFfrh4KzLWd+URTFVoRIexzVNCFMOZS+qYjg35rR+LoXawzGKJ0rdQO5wg3g0yT5EUa7DkudDjS&#10;oaPmp7oaBRdOn5vDNTu9f+6epu9Qf8232im1flzeXkEEWsJ/+K/9oRVkSQq/Z+IRkOU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HrH9/EAAAA3AAAAA8AAAAAAAAAAAAAAAAA&#10;nwIAAGRycy9kb3ducmV2LnhtbFBLBQYAAAAABAAEAPcAAACQAwAAAAA=&#10;">
                  <v:imagedata r:id="rId298" o:title=""/>
                </v:shape>
                <v:rect id="Rectangle 832" o:spid="_x0000_s1907" style="position:absolute;left:22701;top:15786;width:17284;height: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2DocYA&#10;AADcAAAADwAAAGRycy9kb3ducmV2LnhtbESPQWvCQBSE7wX/w/KEXkQ3tVQluoqVCl4UNaLXR/aZ&#10;RLNvQ3araX99tyB4HGbmG2Yya0wpblS7wrKCt14Egji1uuBMwSFZdkcgnEfWWFomBT/kYDZtvUww&#10;1vbOO7rtfSYChF2MCnLvq1hKl+Zk0PVsRRy8s60N+iDrTOoa7wFuStmPooE0WHBYyLGiRU7pdf9t&#10;FCyT6ms37Gw+t5fj/NT5WCe8Sn6Vem038zEIT41/hh/tlVYwit7h/0w4AnL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e2DocYAAADcAAAADwAAAAAAAAAAAAAAAACYAgAAZHJz&#10;L2Rvd25yZXYueG1sUEsFBgAAAAAEAAQA9QAAAIsDAAAAAA==&#10;" fillcolor="#e6ece0" stroked="f"/>
                <v:rect id="Rectangle 833" o:spid="_x0000_s1908" style="position:absolute;left:22701;top:15836;width:17284;height: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3ryMMA&#10;AADcAAAADwAAAGRycy9kb3ducmV2LnhtbESPQWsCMRSE7wX/Q3gFb91EkSKrUaQoeLG06sXbY/Pc&#10;DW5eliTqtr++EYQeh5n5hpkve9eKG4VoPWsYFQoEceWN5VrD8bB5m4KICdlg65k0/FCE5WLwMsfS&#10;+Dt/022fapEhHEvU0KTUlVLGqiGHsfAdcfbOPjhMWYZamoD3DHetHCv1Lh1azgsNdvTRUHXZX52G&#10;Hara2iqNflefsTdfp0sYu7XWw9d+NQORqE//4Wd7azRM1QQeZ/IRkI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u3ryMMAAADcAAAADwAAAAAAAAAAAAAAAACYAgAAZHJzL2Rv&#10;d25yZXYueG1sUEsFBgAAAAAEAAQA9QAAAIgDAAAAAA==&#10;" fillcolor="#e6ece2" stroked="f"/>
                <v:shape id="Picture 834" o:spid="_x0000_s1909" type="#_x0000_t75" style="position:absolute;left:22701;top:15836;width:17284;height:2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VKuDHEAAAA3AAAAA8AAABkcnMvZG93bnJldi54bWxEj0+LwjAUxO/CfofwFryIpiv+o2taFlHw&#10;oqC7eH40b9tq81KaqNVPbwTB4zAzv2HmaWsqcaHGlZYVfA0iEMSZ1SXnCv5+V/0ZCOeRNVaWScGN&#10;HKTJR2eOsbZX3tFl73MRIOxiVFB4X8dSuqwgg25ga+Lg/dvGoA+yyaVu8BrgppLDKJpIgyWHhQJr&#10;WhSUnfZno2DqS3ef0P123Iy29UL3DuPlwSjV/Wx/vkF4av07/GqvtYJZNIbnmXAEZPI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VKuDHEAAAA3AAAAA8AAAAAAAAAAAAAAAAA&#10;nwIAAGRycy9kb3ducmV2LnhtbFBLBQYAAAAABAAEAPcAAACQAwAAAAA=&#10;">
                  <v:imagedata r:id="rId299" o:title=""/>
                </v:shape>
                <v:rect id="Rectangle 835" o:spid="_x0000_s1910" style="position:absolute;left:22701;top:15836;width:17284;height: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PQJMIA&#10;AADcAAAADwAAAGRycy9kb3ducmV2LnhtbESPzYoCMRCE7wu+Q+iFva2JHkRGo4is4MVl/bl4aybt&#10;THDSGZKoo09vFgSPRVV9RU3nnWvElUK0njUM+goEcemN5UrDYb/6HoOICdlg45k03CnCfNb7mGJh&#10;/I23dN2lSmQIxwI11Cm1hZSxrMlh7PuWOHsnHxymLEMlTcBbhrtGDpUaSYeW80KNLS1rKs+7i9Ow&#10;QVVZW6bBY/EbO/N3PIeh+9H667NbTEAk6tI7/GqvjYaxGsH/mXwE5Ow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c9AkwgAAANwAAAAPAAAAAAAAAAAAAAAAAJgCAABkcnMvZG93&#10;bnJldi54bWxQSwUGAAAAAAQABAD1AAAAhwMAAAAA&#10;" fillcolor="#e6ece2" stroked="f"/>
                <v:rect id="Rectangle 836" o:spid="_x0000_s1911" style="position:absolute;left:22701;top:15862;width:17284;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oJv8IA&#10;AADcAAAADwAAAGRycy9kb3ducmV2LnhtbESPQWvCQBSE7wX/w/IEb3VjD1ajq4hF8Ca1Inh7ZJ9J&#10;NPt2yT5j+u+7hUKPw8x8wyzXvWtUR22sPRuYjDNQxIW3NZcGTl+71xmoKMgWG89k4JsirFeDlyXm&#10;1j/5k7qjlCpBOOZooBIJudaxqMhhHPtAnLyrbx1Kkm2pbYvPBHeNfsuyqXZYc1qoMNC2ouJ+fDgD&#10;c/bnTdjJhw/95XDQ3byjmxgzGvabBSihXv7Df+29NTDL3uH3TDoCev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gm/wgAAANwAAAAPAAAAAAAAAAAAAAAAAJgCAABkcnMvZG93&#10;bnJldi54bWxQSwUGAAAAAAQABAD1AAAAhwMAAAAA&#10;" fillcolor="#e8ece2" stroked="f"/>
                <v:shape id="Picture 837" o:spid="_x0000_s1912" type="#_x0000_t75" style="position:absolute;left:22701;top:15862;width:17284;height: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">
                  <v:imagedata r:id="rId300" o:title=""/>
                </v:shape>
                <v:rect id="Rectangle 838" o:spid="_x0000_s1913" style="position:absolute;left:22701;top:15862;width:17284;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ik4VsIA&#10;AADcAAAADwAAAGRycy9kb3ducmV2LnhtbESPQWvCQBSE7wX/w/IEb3WjBzHRVUQRepOqFHp7ZJ9J&#10;NPt2yb7G9N93C4Ueh5n5hllvB9eqnrrYeDYwm2agiEtvG64MXC/H1yWoKMgWW89k4JsibDejlzUW&#10;1j/5nfqzVCpBOBZooBYJhdaxrMlhnPpAnLyb7xxKkl2lbYfPBHetnmfZQjtsOC3UGGhfU/k4fzkD&#10;OfuPXTjKwYfh83TSfd7TXYyZjIfdCpTQIP/hv/abNbDMcvg9k46A3v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KThWwgAAANwAAAAPAAAAAAAAAAAAAAAAAJgCAABkcnMvZG93&#10;bnJldi54bWxQSwUGAAAAAAQABAD1AAAAhwMAAAAA&#10;" fillcolor="#e8ece2" stroked="f"/>
                <v:rect id="Rectangle 839" o:spid="_x0000_s1914" style="position:absolute;left:22701;top:15913;width:17284;height: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6pE74A&#10;AADcAAAADwAAAGRycy9kb3ducmV2LnhtbERPy6rCMBDdX/AfwgjurqlXlLYaRS4Ibn0sXA7N2Bab&#10;SWmiVr/eWQguD+e9XPeuUXfqQu3ZwGScgCIuvK25NHA6bn9TUCEiW2w8k4EnBVivBj9LzK1/8J7u&#10;h1gqCeGQo4EqxjbXOhQVOQxj3xILd/GdwyiwK7Xt8CHhrtF/STLXDmuWhgpb+q+ouB5uzkB6LdIy&#10;u5yyY5+8zj49T7PZc2rMaNhvFqAi9fEr/rh3VnwTmS9n5Ajo1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reqRO+AAAA3AAAAA8AAAAAAAAAAAAAAAAAmAIAAGRycy9kb3ducmV2&#10;LnhtbFBLBQYAAAAABAAEAPUAAACDAwAAAAA=&#10;" fillcolor="#e8ece4" stroked="f"/>
                <v:shape id="Picture 840" o:spid="_x0000_s1915" type="#_x0000_t75" style="position:absolute;left:22701;top:15913;width:17284;height:5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SeaTHAAAA3AAAAA8AAABkcnMvZG93bnJldi54bWxEj09rwkAUxO9Cv8PyCr3pJoWKRjehFCwR&#10;LNQ/B4/P7DOJZt+m2a2mfvquUOhxmJnfMPOsN424UOdqywriUQSCuLC65lLBbrsYTkA4j6yxsUwK&#10;fshBlj4M5phoe+U1XTa+FAHCLkEFlfdtIqUrKjLoRrYlDt7RdgZ9kF0pdYfXADeNfI6isTRYc1io&#10;sKW3iorz5tsoeLmt1p/T04ce54v9+y1fTr/4oJV6euxfZyA89f4//NfOtYJJHMP9TDgCMv0F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N+SeaTHAAAA3AAAAA8AAAAAAAAAAAAA&#10;AAAAnwIAAGRycy9kb3ducmV2LnhtbFBLBQYAAAAABAAEAPcAAACTAwAAAAA=&#10;">
                  <v:imagedata r:id="rId301" o:title=""/>
                </v:shape>
                <v:rect id="Rectangle 841" o:spid="_x0000_s1916" style="position:absolute;left:22701;top:15913;width:17284;height: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CS/8AA&#10;AADcAAAADwAAAGRycy9kb3ducmV2LnhtbESPzQrCMBCE74LvEFbwpqmK0lajiCB49efQ49KsbbHZ&#10;lCZq9emNIHgcZr4ZZrXpTC0e1LrKsoLJOAJBnFtdcaHgct6PYhDOI2usLZOCFznYrPu9FabaPvlI&#10;j5MvRChhl6KC0vsmldLlJRl0Y9sQB+9qW4M+yLaQusVnKDe1nEbRQhqsOCyU2NCupPx2uhsF8S2P&#10;i+R6Sc5d9M5snM2S+Wum1HDQbZcgPHX+H/7RBx24yRS+Z8IRkOs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UCS/8AAAADcAAAADwAAAAAAAAAAAAAAAACYAgAAZHJzL2Rvd25y&#10;ZXYueG1sUEsFBgAAAAAEAAQA9QAAAIUDAAAAAA==&#10;" fillcolor="#e8ece4" stroked="f"/>
                <v:rect id="Rectangle 842" o:spid="_x0000_s1917" style="position:absolute;left:22701;top:15963;width:17284;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QNPsUA&#10;AADcAAAADwAAAGRycy9kb3ducmV2LnhtbESPX2vCMBTF3wd+h3CFvQxNddDValpkIIxRBlNffLs0&#10;17TY3JQmq923XwaDPR7Onx9nV062EyMNvnWsYLVMQBDXTrdsFJxPh0UGwgdkjZ1jUvBNHspi9rDD&#10;XLs7f9J4DEbEEfY5KmhC6HMpfd2QRb90PXH0rm6wGKIcjNQD3uO47eQ6SVJpseVIaLCn14bq2/HL&#10;RojNLtV0ch/XOn1/ebIbs6lGo9TjfNpvQQSawn/4r/2mFWSrZ/g9E4+AL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hA0+xQAAANwAAAAPAAAAAAAAAAAAAAAAAJgCAABkcnMv&#10;ZG93bnJldi54bWxQSwUGAAAAAAQABAD1AAAAigMAAAAA&#10;" fillcolor="#eaece6" stroked="f"/>
                <v:shape id="Picture 843" o:spid="_x0000_s1918" type="#_x0000_t75" style="position:absolute;left:22701;top:15963;width:17284;height: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fdNN/GAAAA3AAAAA8AAABkcnMvZG93bnJldi54bWxEj0FrAjEUhO+F/ofwCr2UmnUVka1RVJDW&#10;Q9FqL709Ns/N1s3LkqS6/ntTEDwOM/MNM5l1thEn8qF2rKDfy0AQl07XXCn43q9exyBCRNbYOCYF&#10;Fwowmz4+TLDQ7sxfdNrFSiQIhwIVmBjbQspQGrIYeq4lTt7BeYsxSV9J7fGc4LaReZaNpMWa04LB&#10;lpaGyuPuzypYb9/DZv+Zr35Hh8z4/GWwqH9Yqeenbv4GIlIX7+Fb+0MrGPeH8H8mHQE5vQI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l90038YAAADcAAAADwAAAAAAAAAAAAAA&#10;AACfAgAAZHJzL2Rvd25yZXYueG1sUEsFBgAAAAAEAAQA9wAAAJIDAAAAAA==&#10;">
                  <v:imagedata r:id="rId302" o:title=""/>
                </v:shape>
                <v:rect id="Rectangle 844" o:spid="_x0000_s1919" style="position:absolute;left:22701;top:15963;width:17284;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SEw0cUA&#10;AADcAAAADwAAAGRycy9kb3ducmV2LnhtbESPX2vCMBTF3wd+h3CFvQxNFdbValpkIIxRBlNffLs0&#10;17TY3JQmq923XwaDPR7Onx9nV062EyMNvnWsYLVMQBDXTrdsFJxPh0UGwgdkjZ1jUvBNHspi9rDD&#10;XLs7f9J4DEbEEfY5KmhC6HMpfd2QRb90PXH0rm6wGKIcjNQD3uO47eQ6SVJpseVIaLCn14bq2/HL&#10;RojNLtV0ch/XOn1/ebIbs6lGo9TjfNpvQQSawn/4r/2mFWSrZ/g9E4+AL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ITDRxQAAANwAAAAPAAAAAAAAAAAAAAAAAJgCAABkcnMv&#10;ZG93bnJldi54bWxQSwUGAAAAAAQABAD1AAAAigMAAAAA&#10;" fillcolor="#eaece6" stroked="f"/>
                <v:rect id="Rectangle 845" o:spid="_x0000_s1920" style="position:absolute;left:22701;top:16014;width:17284;height: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msrMYA&#10;AADcAAAADwAAAGRycy9kb3ducmV2LnhtbESPQWvCQBSE7wX/w/KEXsRsLDSE1FUkIJaCB6OFentk&#10;X5O02bcxu43pv+8KQo/DzHzDLNejacVAvWssK1hEMQji0uqGKwWn43aegnAeWWNrmRT8koP1avKw&#10;xEzbKx9oKHwlAoRdhgpq77tMSlfWZNBFtiMO3qftDfog+0rqHq8Bblr5FMeJNNhwWKixo7ym8rv4&#10;MQrez2/5TD5/7d3wsXe5HzHudhelHqfj5gWEp9H/h+/tV60gXSRwOxOOgFz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dmsrMYAAADcAAAADwAAAAAAAAAAAAAAAACYAgAAZHJz&#10;L2Rvd25yZXYueG1sUEsFBgAAAAAEAAQA9QAAAIsDAAAAAA==&#10;" fillcolor="#eaeee6" stroked="f"/>
                <v:shape id="Picture 846" o:spid="_x0000_s1921" type="#_x0000_t75" style="position:absolute;left:22701;top:16014;width:17284;height:2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DI3YjEAAAA3AAAAA8AAABkcnMvZG93bnJldi54bWxEj0+LwjAUxO+C3yG8BS+iaT1o6RplFQRv&#10;i//A46N5Nu02L6WJ2v32ZmHB4zAzv2GW69424kGdrxwrSKcJCOLC6YpLBefTbpKB8AFZY+OYFPyS&#10;h/VqOFhirt2TD/Q4hlJECPscFZgQ2lxKXxiy6KeuJY7ezXUWQ5RdKXWHzwi3jZwlyVxarDguGGxp&#10;a6j4Od6tgu21NtfL5lvXtbyNZ4cypIuLVmr00X99ggjUh3f4v73XCrJ0AX9n4hGQqx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DI3YjEAAAA3AAAAA8AAAAAAAAAAAAAAAAA&#10;nwIAAGRycy9kb3ducmV2LnhtbFBLBQYAAAAABAAEAPcAAACQAwAAAAA=&#10;">
                  <v:imagedata r:id="rId303" o:title=""/>
                </v:shape>
                <v:rect id="Rectangle 847" o:spid="_x0000_s1922" style="position:absolute;left:22701;top:16014;width:17284;height: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qdRcMA&#10;AADcAAAADwAAAGRycy9kb3ducmV2LnhtbERPTWvCQBC9C/6HZYReSt1EaJHUVSQglUIOphXsbchO&#10;k2h2Ns1uk/jv3YPg8fG+V5vRNKKnztWWFcTzCARxYXXNpYLvr93LEoTzyBoby6TgSg426+lkhYm2&#10;Ax+oz30pQgi7BBVU3reJlK6oyKCb25Y4cL+2M+gD7EqpOxxCuGnkIorepMGaQ0OFLaUVFZf83yg4&#10;/nymz/L1nLn+lLnUjxi1H39KPc3G7TsIT6N/iO/uvVawjMPacCYcAbm+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wqdRcMAAADcAAAADwAAAAAAAAAAAAAAAACYAgAAZHJzL2Rv&#10;d25yZXYueG1sUEsFBgAAAAAEAAQA9QAAAIgDAAAAAA==&#10;" fillcolor="#eaeee6" stroked="f"/>
                <v:rect id="Rectangle 848" o:spid="_x0000_s1923" style="position:absolute;left:22701;top:16040;width:17284;height: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JDdcMA&#10;AADcAAAADwAAAGRycy9kb3ducmV2LnhtbESPQWsCMRSE7wX/Q3iCt5rVQ7GrUUQRpNBDbQ89PjbP&#10;za6bl5jEdf33TaHQ4zAz3zCrzWA70VOIjWMFs2kBgrhyuuFawdfn4XkBIiZkjZ1jUvCgCJv16GmF&#10;pXZ3/qD+lGqRIRxLVGBS8qWUsTJkMU6dJ87e2QWLKctQSx3wnuG2k/OieJEWG84LBj3tDFWX080q&#10;eEf89vs2nHu8yuF2eGuN161Sk/GwXYJINKT/8F/7qBUsZq/weyYfAbn+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lJDdcMAAADcAAAADwAAAAAAAAAAAAAAAACYAgAAZHJzL2Rv&#10;d25yZXYueG1sUEsFBgAAAAAEAAQA9QAAAIgDAAAAAA==&#10;" fillcolor="#eaeee8" stroked="f"/>
                <v:shape id="Picture 849" o:spid="_x0000_s1924" type="#_x0000_t75" style="position:absolute;left:22701;top:16040;width:17284;height:3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Aa1S/BAAAA3AAAAA8AAABkcnMvZG93bnJldi54bWxET91qwjAUvh/sHcIZeDNmWi9UOmPpBoOB&#10;ONDtAQ7NWRtMTkKTtfXtzYWwy4/vf1fPzoqRhmg8KyiXBQji1mvDnYKf74+XLYiYkDVaz6TgShHq&#10;/ePDDivtJz7ReE6dyCEcK1TQpxQqKWPbk8O49IE4c79+cJgyHDqpB5xyuLNyVRRr6dBwbugx0HtP&#10;7eX85xSE0tovfdm49u15Y4pwMNOxMUotnubmFUSiOf2L7+5PrWC7yvPzmXwE5P4G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KAa1S/BAAAA3AAAAA8AAAAAAAAAAAAAAAAAnwIA&#10;AGRycy9kb3ducmV2LnhtbFBLBQYAAAAABAAEAPcAAACNAwAAAAA=&#10;">
                  <v:imagedata r:id="rId304" o:title=""/>
                </v:shape>
                <v:rect id="Rectangle 850" o:spid="_x0000_s1925" style="position:absolute;left:22701;top:16040;width:17284;height: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iFzsMA&#10;AADcAAAADwAAAGRycy9kb3ducmV2LnhtbESPT2sCMRTE7wW/Q3iCt5rVg8jWKEURpNCDfw49PjbP&#10;zW43LzGJ6/bbN0Khx2FmfsOsNoPtRE8hNo4VzKYFCOLK6YZrBZfz/nUJIiZkjZ1jUvBDETbr0csK&#10;S+0efKT+lGqRIRxLVGBS8qWUsTJkMU6dJ87e1QWLKctQSx3wkeG2k/OiWEiLDecFg562hqrv090q&#10;+ET88rs2XHu8yeG+/2iN161Sk/Hw/gYi0ZD+w3/tg1awnM/geSYfAb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kiFzsMAAADcAAAADwAAAAAAAAAAAAAAAACYAgAAZHJzL2Rv&#10;d25yZXYueG1sUEsFBgAAAAAEAAQA9QAAAIgDAAAAAA==&#10;" fillcolor="#eaeee8" stroked="f"/>
                <v:rect id="Rectangle 851" o:spid="_x0000_s1926" style="position:absolute;left:22701;top:16071;width:17284;height: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pTBMQA&#10;AADcAAAADwAAAGRycy9kb3ducmV2LnhtbESPQWvCQBSE74X+h+UJvRTdNMUi0VWKIvaq7aHHR/aZ&#10;RLNv093XGP+9Wyh4HGbmG2axGlyregqx8WzgZZKBIi69bbgy8PW5Hc9ARUG22HomA1eKsFo+Piyw&#10;sP7Ce+oPUqkE4ViggVqkK7SOZU0O48R3xMk7+uBQkgyVtgEvCe5anWfZm3bYcFqosaN1TeX58OsM&#10;9D/SbHckm2ec5uvw+n26xv3GmKfR8D4HJTTIPfzf/rAGZnkOf2fSEdDL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bKUwTEAAAA3AAAAA8AAAAAAAAAAAAAAAAAmAIAAGRycy9k&#10;b3ducmV2LnhtbFBLBQYAAAAABAAEAPUAAACJAwAAAAA=&#10;" fillcolor="#eceee8" stroked="f"/>
                <v:shape id="Picture 852" o:spid="_x0000_s1927" type="#_x0000_t75" style="position:absolute;left:22701;top:16071;width:17284;height:2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b/EHXFAAAA3AAAAA8AAABkcnMvZG93bnJldi54bWxEj81qwzAQhO+FvoPYQm+NXBdMcCIbE5KQ&#10;QymNkwdYrPUPtVbGUmO7T18VCjkOM/MNs81n04sbja6zrOB1FYEgrqzuuFFwvRxe1iCcR9bYWyYF&#10;CznIs8eHLabaTnymW+kbESDsUlTQej+kUrqqJYNuZQfi4NV2NOiDHBupR5wC3PQyjqJEGuw4LLQ4&#10;0K6l6qv8Ngr8z/H9o15s0XwOcXLc83Ta6Ump56e52IDwNPt7+L990grW8Rv8nQlHQGa/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2/xB1xQAAANwAAAAPAAAAAAAAAAAAAAAA&#10;AJ8CAABkcnMvZG93bnJldi54bWxQSwUGAAAAAAQABAD3AAAAkQMAAAAA&#10;">
                  <v:imagedata r:id="rId305" o:title=""/>
                </v:shape>
                <v:rect id="Rectangle 853" o:spid="_x0000_s1928" style="position:absolute;left:22701;top:16071;width:17284;height: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9u68QA&#10;AADcAAAADwAAAGRycy9kb3ducmV2LnhtbESPQWvCQBSE70L/w/IKXqRumtYiqasURfSq9tDjI/ua&#10;pM2+TXdfY/z3XaHgcZiZb5jFanCt6inExrOBx2kGirj0tuHKwPtp+zAHFQXZYuuZDFwowmp5N1pg&#10;Yf2ZD9QfpVIJwrFAA7VIV2gdy5ocxqnviJP36YNDSTJU2gY8J7hrdZ5lL9phw2mhxo7WNZXfx19n&#10;oP+RZrsj2Uxwlq/D08fXJR42xozvh7dXUEKD3ML/7b01MM+f4XomHQG9/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vbuvEAAAA3AAAAA8AAAAAAAAAAAAAAAAAmAIAAGRycy9k&#10;b3ducmV2LnhtbFBLBQYAAAAABAAEAPUAAACJAwAAAAA=&#10;" fillcolor="#eceee8" stroked="f"/>
                <v:rect id="Rectangle 854" o:spid="_x0000_s1929" style="position:absolute;left:22701;top:16097;width:17284;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hxMUA&#10;AADcAAAADwAAAGRycy9kb3ducmV2LnhtbESPQWvCQBSE7wX/w/KE3upGwRKiq4hotT0UGgWvz+wz&#10;CWbfhux2Tf59t1DocZiZb5jlujeNCNS52rKC6SQBQVxYXXOp4Hzav6QgnEfW2FgmBQM5WK9GT0vM&#10;tH3wF4XclyJC2GWooPK+zaR0RUUG3cS2xNG72c6gj7Irpe7wEeGmkbMkeZUGa44LFba0rai4599G&#10;gTvs+uMl8Gkbrm8f4TPN3wczKPU87jcLEJ56/x/+ax+1gnQ2h98z8QjI1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JOHExQAAANwAAAAPAAAAAAAAAAAAAAAAAJgCAABkcnMv&#10;ZG93bnJldi54bWxQSwUGAAAAAAQABAD1AAAAigMAAAAA&#10;" fillcolor="#eceeea" stroked="f"/>
                <v:shape id="Picture 855" o:spid="_x0000_s1930" type="#_x0000_t75" style="position:absolute;left:22701;top:16097;width:17284;height: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GIWBbEAAAA3AAAAA8AAABkcnMvZG93bnJldi54bWxEj0GLwjAUhO+C/yE8wYtouh5crY0isoIL&#10;XlYF8fZonm1p81Ka2NZ/vxEW9jjMzDdMsu1NJVpqXGFZwccsAkGcWl1wpuB6OUyXIJxH1lhZJgUv&#10;crDdDAcJxtp2/EPt2WciQNjFqCD3vo6ldGlOBt3M1sTBe9jGoA+yyaRusAtwU8l5FC2kwYLDQo41&#10;7XNKy/PTKOjL08TtM7zbYyq/29uqu3x+dUqNR/1uDcJT7//Df+2jVrCcL+B9JhwBufkF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KGIWBbEAAAA3AAAAA8AAAAAAAAAAAAAAAAA&#10;nwIAAGRycy9kb3ducmV2LnhtbFBLBQYAAAAABAAEAPcAAACQAwAAAAA=&#10;">
                  <v:imagedata r:id="rId306" o:title=""/>
                </v:shape>
                <v:rect id="Rectangle 856" o:spid="_x0000_s1931" style="position:absolute;left:22701;top:16097;width:17284;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raKMUA&#10;AADcAAAADwAAAGRycy9kb3ducmV2LnhtbESPQWvCQBSE7wX/w/KE3upGDzZEVxHRansoNApen9ln&#10;Esy+Ddntmvz7bqHQ4zAz3zDLdW8aEahztWUF00kCgriwuuZSwfm0f0lBOI+ssbFMCgZysF6NnpaY&#10;afvgLwq5L0WEsMtQQeV9m0npiooMuoltiaN3s51BH2VXSt3hI8JNI2dJMpcGa44LFba0rai4599G&#10;gTvs+uMl8Gkbrm8f4TPN3wczKPU87jcLEJ56/x/+ax+1gnT2Cr9n4hG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utooxQAAANwAAAAPAAAAAAAAAAAAAAAAAJgCAABkcnMv&#10;ZG93bnJldi54bWxQSwUGAAAAAAQABAD1AAAAigMAAAAA&#10;" fillcolor="#eceeea" stroked="f"/>
                <v:rect id="Rectangle 857" o:spid="_x0000_s1932" style="position:absolute;left:22701;top:16148;width:17284;height: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B+kcEA&#10;AADcAAAADwAAAGRycy9kb3ducmV2LnhtbERPzWrCQBC+F/oOyxR6azaKiMSsUiJBC3po9AHG7JjE&#10;ZmdDdqPx7d2D0OPH95+uR9OKG/WusaxgEsUgiEurG64UnI751wKE88gaW8uk4EEO1qv3txQTbe/8&#10;S7fCVyKEsEtQQe19l0jpypoMush2xIG72N6gD7CvpO7xHsJNK6dxPJcGGw4NNXaU1VT+FYNRcD3k&#10;cdbOms1w3Bfd2ZX8M8m2Sn1+jN9LEJ5G/y9+uXdawWIa1oYz4QjI1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DAfpHBAAAA3AAAAA8AAAAAAAAAAAAAAAAAmAIAAGRycy9kb3du&#10;cmV2LnhtbFBLBQYAAAAABAAEAPUAAACGAwAAAAA=&#10;" fillcolor="#eceeec" stroked="f"/>
                <v:shape id="Picture 858" o:spid="_x0000_s1933" type="#_x0000_t75" style="position:absolute;left:22701;top:16148;width:17284;height: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Lgs0PFAAAA3AAAAA8AAABkcnMvZG93bnJldi54bWxEj92KwjAUhO8F3yEcYW9kTRUR7RrFHxYE&#10;r6z7AGebs03Z5qQ2UatPbwTBy2FmvmHmy9ZW4kKNLx0rGA4SEMS50yUXCn6O359TED4ga6wck4Ib&#10;eVguup05ptpd+UCXLBQiQtinqMCEUKdS+tyQRT9wNXH0/lxjMUTZFFI3eI1wW8lRkkykxZLjgsGa&#10;Noby/+xsFWzvs31eH9eb/fo3G5vV8FTc+ielPnrt6gtEoDa8w6/2TiuYjmbwPBOPgFw8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C4LNDxQAAANwAAAAPAAAAAAAAAAAAAAAA&#10;AJ8CAABkcnMvZG93bnJldi54bWxQSwUGAAAAAAQABAD3AAAAkQMAAAAA&#10;">
                  <v:imagedata r:id="rId307" o:title=""/>
                </v:shape>
                <v:rect id="Rectangle 859" o:spid="_x0000_s1934" style="position:absolute;left:22701;top:16148;width:17284;height: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2/kSsAA&#10;AADcAAAADwAAAGRycy9kb3ducmV2LnhtbERPy4rCMBTdD/gP4QruxtQHg1SjSEVUcBZWP+DaXNtq&#10;c1OaqPXvzUJweTjv2aI1lXhQ40rLCgb9CARxZnXJuYLTcf07AeE8ssbKMil4kYPFvPMzw1jbJx/o&#10;kfpchBB2MSoovK9jKV1WkEHXtzVx4C62MegDbHKpG3yGcFPJYRT9SYMlh4YCa0oKym7p3Si4/q+j&#10;pBqXq/txn9Znl/FukGyU6nXb5RSEp9Z/xR/3ViuYjML8cCYcATl/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2/kSsAAAADcAAAADwAAAAAAAAAAAAAAAACYAgAAZHJzL2Rvd25y&#10;ZXYueG1sUEsFBgAAAAAEAAQA9QAAAIUDAAAAAA==&#10;" fillcolor="#eceeec" stroked="f"/>
                <v:rect id="Rectangle 860" o:spid="_x0000_s1935" style="position:absolute;left:22701;top:16173;width:17284;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VXA8UA&#10;AADcAAAADwAAAGRycy9kb3ducmV2LnhtbESPS4vCQBCE78L+h6EXvIhOfCAaHUUWxMct2T14bDKd&#10;B5vpCZkxxn/vCAt7LKrqK2q7700tOmpdZVnBdBKBIM6srrhQ8PN9HK9AOI+ssbZMCp7kYL/7GGwx&#10;1vbBCXWpL0SAsItRQel9E0vpspIMuoltiIOX29agD7ItpG7xEeCmlrMoWkqDFYeFEhv6Kin7Te9G&#10;gYmaW3K4ztJTss7zxWXUn+ZdotTwsz9sQHjq/X/4r33WClbzKbzPhCMgdy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BVcDxQAAANwAAAAPAAAAAAAAAAAAAAAAAJgCAABkcnMv&#10;ZG93bnJldi54bWxQSwUGAAAAAAQABAD1AAAAigMAAAAA&#10;" fillcolor="#eeeeec" stroked="f"/>
                <v:shape id="Picture 861" o:spid="_x0000_s1936" type="#_x0000_t75" style="position:absolute;left:22701;top:16173;width:17284;height: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fnJzbGAAAA3AAAAA8AAABkcnMvZG93bnJldi54bWxEj91qwkAUhO8LvsNyhN7VXVMokrqKVUQp&#10;ttD4c33IHpPQ7NmYXU18+26h0MthZr5hpvPe1uJGra8caxiPFAji3JmKCw2H/fppAsIHZIO1Y9Jw&#10;Jw/z2eBhiqlxHX/RLQuFiBD2KWooQ2hSKX1ekkU/cg1x9M6utRiibAtpWuwi3NYyUepFWqw4LpTY&#10;0LKk/Du7Wg3JW7dXp49P3h537+aiVvnmdPVaPw77xSuIQH34D/+1t0bD5DmB3zPxCMjZD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1+cnNsYAAADcAAAADwAAAAAAAAAAAAAA&#10;AACfAgAAZHJzL2Rvd25yZXYueG1sUEsFBgAAAAAEAAQA9wAAAJIDAAAAAA==&#10;">
                  <v:imagedata r:id="rId308" o:title=""/>
                </v:shape>
                <v:rect id="Rectangle 862" o:spid="_x0000_s1937" style="position:absolute;left:22701;top:16173;width:17284;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ts78UA&#10;AADcAAAADwAAAGRycy9kb3ducmV2LnhtbESPT2vCQBTE70K/w/IKXqRuakTS1FWkIFZviT30+Mi+&#10;/KHZtyG7xvjtu4LgcZiZ3zDr7WhaMVDvGssK3ucRCOLC6oYrBT/n/VsCwnlkja1lUnAjB9vNy2SN&#10;qbZXzmjIfSUChF2KCmrvu1RKV9Rk0M1tRxy80vYGfZB9JXWP1wA3rVxE0UoabDgs1NjRV03FX34x&#10;CkzU/Wa70yI/ZB9luTzOxkM8ZEpNX8fdJwhPo3+GH+1vrSCJY7ifCUdAb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m2zvxQAAANwAAAAPAAAAAAAAAAAAAAAAAJgCAABkcnMv&#10;ZG93bnJldi54bWxQSwUGAAAAAAQABAD1AAAAigMAAAAA&#10;" fillcolor="#eeeeec" stroked="f"/>
                <v:rect id="Rectangle 863" o:spid="_x0000_s1938" style="position:absolute;left:22701;top:16224;width:17284;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ZST3cYA&#10;AADcAAAADwAAAGRycy9kb3ducmV2LnhtbESPT2sCMRTE74LfITzBm2at7bKsRrGFQim9VAva22Pz&#10;9o+7eVmSqNtv3xQKHoeZ+Q2z3g6mE1dyvrGsYDFPQBAXVjdcKfg6vM4yED4ga+wsk4If8rDdjEdr&#10;zLW98Sdd96ESEcI+RwV1CH0upS9qMujntieOXmmdwRClq6R2eItw08mHJEmlwYbjQo09vdRUtPuL&#10;UXB0WftdPvs2KZ/eTxdzTE8f51Sp6WTYrUAEGsI9/N9+0wqy5SP8nYlHQG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ZST3cYAAADcAAAADwAAAAAAAAAAAAAAAACYAgAAZHJz&#10;L2Rvd25yZXYueG1sUEsFBgAAAAAEAAQA9QAAAIsDAAAAAA==&#10;" fillcolor="#eee" stroked="f"/>
                <v:shape id="Picture 864" o:spid="_x0000_s1939" type="#_x0000_t75" style="position:absolute;left:22701;top:16224;width:17284;height: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tS9rFAAAA3AAAAA8AAABkcnMvZG93bnJldi54bWxEj0FrAjEUhO9C/0N4hV5EkypW2RqlFIRe&#10;bFFX8fjYvG4WNy/bTdTtvzdCocdhZr5h5svO1eJCbag8a3geKhDEhTcVlxry3WowAxEissHaM2n4&#10;pQDLxUNvjpnxV97QZRtLkSAcMtRgY2wyKUNhyWEY+oY4ed++dRiTbEtpWrwmuKvlSKkX6bDitGCx&#10;oXdLxWl7dhrWP9Uh75+Plr8m+dTslfqUJ6X102P39goiUhf/w3/tD6NhNp7A/Uw6AnJxA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rUvaxQAAANwAAAAPAAAAAAAAAAAAAAAA&#10;AJ8CAABkcnMvZG93bnJldi54bWxQSwUGAAAAAAQABAD3AAAAkQMAAAAA&#10;">
                  <v:imagedata r:id="rId309" o:title=""/>
                </v:shape>
                <v:rect id="Rectangle 865" o:spid="_x0000_s1940" style="position:absolute;left:22701;top:16224;width:17284;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qoMcYA&#10;AADcAAAADwAAAGRycy9kb3ducmV2LnhtbESPT2vCQBTE7wW/w/IKvdVNLQ0hdZUqCCK9VIXY2yP7&#10;8qfJvg27q8Zv3y0UPA4z8xtmvhxNLy7kfGtZwcs0AUFcWt1yreB42DxnIHxA1thbJgU38rBcTB7m&#10;mGt75S+67EMtIoR9jgqaEIZcSl82ZNBP7UAcvco6gyFKV0vt8BrhppezJEmlwZbjQoMDrRsqu/3Z&#10;KChc1n1XK98l1dvudDZFevr8SZV6ehw/3kEEGsM9/N/eagXZawp/Z+IRk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gqoMcYAAADcAAAADwAAAAAAAAAAAAAAAACYAgAAZHJz&#10;L2Rvd25yZXYueG1sUEsFBgAAAAAEAAQA9QAAAIsDAAAAAA==&#10;" fillcolor="#eee" stroked="f"/>
                <v:rect id="Rectangle 866" o:spid="_x0000_s1941" style="position:absolute;left:22701;top:16275;width:17284;height: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omgcgA&#10;AADcAAAADwAAAGRycy9kb3ducmV2LnhtbESP3WrCQBSE7wt9h+UIvSm6aUvVRldpBaFgKfgD4t1p&#10;9iSbNns2za4mfXtXKHg5zMw3zHTe2UqcqPGlYwUPgwQEceZ0yYWC3XbZH4PwAVlj5ZgU/JGH+ez2&#10;Zoqpdi2v6bQJhYgQ9ikqMCHUqZQ+M2TRD1xNHL3cNRZDlE0hdYNthNtKPibJUFosOS4YrGlhKPvZ&#10;HK2Ct9X+Q78sv80xf77/TPKv3/WhRaXuet3rBESgLlzD/+13rWD8NILLmXgE5OwM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3KiaByAAAANwAAAAPAAAAAAAAAAAAAAAAAJgCAABk&#10;cnMvZG93bnJldi54bWxQSwUGAAAAAAQABAD1AAAAjQMAAAAA&#10;" fillcolor="#f0f0f0" stroked="f"/>
                <v:shape id="Picture 867" o:spid="_x0000_s1942" type="#_x0000_t75" style="position:absolute;left:22701;top:16275;width:17284;height: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6Z9bHAAAAA3AAAAA8AAABkcnMvZG93bnJldi54bWxET02LwjAQvQv7H8Is7E1TrRSpRpGFld7E&#10;WvA6NLNt3WZSmli7/npzEDw+3vdmN5pWDNS7xrKC+SwCQVxa3XCloDj/TFcgnEfW2FomBf/kYLf9&#10;mGww1fbOJxpyX4kQwi5FBbX3XSqlK2sy6Ga2Iw7cr+0N+gD7Suoe7yHctHIRRYk02HBoqLGj75rK&#10;v/xmFOSdjYfkmMXZ8mqLxyU5XOW4UOrrc9yvQXga/Vv8cmdawSoOa8OZcATk9gk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zpn1scAAAADcAAAADwAAAAAAAAAAAAAAAACfAgAA&#10;ZHJzL2Rvd25yZXYueG1sUEsFBgAAAAAEAAQA9wAAAIwDAAAAAA==&#10;">
                  <v:imagedata r:id="rId310" o:title=""/>
                </v:shape>
                <v:rect id="Rectangle 868" o:spid="_x0000_s1943" style="position:absolute;left:22701;top:16275;width:17284;height: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kXaMgA&#10;AADcAAAADwAAAGRycy9kb3ducmV2LnhtbESP3WrCQBSE74W+w3IKvRHdWKlo6ipVEAqWgj8gvTvN&#10;nmTTZs/G7GrSt+8WCl4OM/MNM192thJXanzpWMFomIAgzpwuuVBwPGwGUxA+IGusHJOCH/KwXNz1&#10;5phq1/KOrvtQiAhhn6ICE0KdSukzQxb90NXE0ctdYzFE2RRSN9hGuK3kY5JMpMWS44LBmtaGsu/9&#10;xSpYbU9verb5Mpf8qf+e5J/n3UeLSj3cdy/PIAJ14Rb+b79qBdPxDP7OxCMgF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p+RdoyAAAANwAAAAPAAAAAAAAAAAAAAAAAJgCAABk&#10;cnMvZG93bnJldi54bWxQSwUGAAAAAAQABAD1AAAAjQMAAAAA&#10;" fillcolor="#f0f0f0" stroked="f"/>
                <v:rect id="Rectangle 869" o:spid="_x0000_s1944" style="position:absolute;left:22701;top:16300;width:17284;height: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mo8IA&#10;AADcAAAADwAAAGRycy9kb3ducmV2LnhtbERPy2oCMRTdF/yHcIXuakZph2E0igqFIt1oC+ruMrnz&#10;cCY3QxJ1/HuzKHR5OO/FajCduJHzjWUF00kCgriwuuFKwe/P51sGwgdkjZ1lUvAgD6vl6GWBubZ3&#10;3tPtECoRQ9jnqKAOoc+l9EVNBv3E9sSRK60zGCJ0ldQO7zHcdHKWJKk02HBsqLGnbU1Fe7gaBUeX&#10;tedy49uk/NidruaYnr4vqVKv42E9BxFoCP/iP/eXVpC9x/nxTDwCcvk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eajwgAAANwAAAAPAAAAAAAAAAAAAAAAAJgCAABkcnMvZG93&#10;bnJldi54bWxQSwUGAAAAAAQABAD1AAAAhwMAAAAA&#10;" fillcolor="#eee" stroked="f"/>
                <v:shape id="Picture 870" o:spid="_x0000_s1945" type="#_x0000_t75" style="position:absolute;left:22701;top:16300;width:17284;height: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sWLQjDAAAA3AAAAA8AAABkcnMvZG93bnJldi54bWxEj0FrwkAUhO+F/oflCb3VjaWIpK6ipYUc&#10;rYrg7ZF9ZkOzb0P2NYn/3i0IHoeZ+YZZrkffqJ66WAc2MJtmoIjLYGuuDBwP368LUFGQLTaBycCV&#10;IqxXz09LzG0Y+If6vVQqQTjmaMCJtLnWsXTkMU5DS5y8S+g8SpJdpW2HQ4L7Rr9l2Vx7rDktOGzp&#10;01H5u//zBuS8LWWn9elr57Zjn12K4SiFMS+TcfMBSmiUR/jeLqyBxfsM/s+kI6BXN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SxYtCMMAAADcAAAADwAAAAAAAAAAAAAAAACf&#10;AgAAZHJzL2Rvd25yZXYueG1sUEsFBgAAAAAEAAQA9wAAAI8DAAAAAA==&#10;">
                  <v:imagedata r:id="rId311" o:title=""/>
                </v:shape>
                <v:rect id="Rectangle 871" o:spid="_x0000_s1946" style="position:absolute;left:22701;top:16300;width:17284;height: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fdT8UA&#10;AADcAAAADwAAAGRycy9kb3ducmV2LnhtbESPT2sCMRTE7wW/Q3iCt5qt2GXZGqUKgpReqoJ6e2ze&#10;/uluXpYk6vbbN4WCx2FmfsMsVoPpxI2cbywreJkmIIgLqxuuFBwP2+cMhA/IGjvLpOCHPKyWo6cF&#10;5tre+Ytu+1CJCGGfo4I6hD6X0hc1GfRT2xNHr7TOYIjSVVI7vEe46eQsSVJpsOG4UGNPm5qKdn81&#10;Ck4uay/l2rdJ+fpxvppTev78TpWajIf3NxCBhvAI/7d3WkE2n8HfmXgE5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N91PxQAAANwAAAAPAAAAAAAAAAAAAAAAAJgCAABkcnMv&#10;ZG93bnJldi54bWxQSwUGAAAAAAQABAD1AAAAigMAAAAA&#10;" fillcolor="#eee" stroked="f"/>
                <v:oval id="Oval 872" o:spid="_x0000_s1947" style="position:absolute;left:22720;top:10902;width:17246;height:53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nlPsUA&#10;AADcAAAADwAAAGRycy9kb3ducmV2LnhtbESPQUvEMBSE74L/ITzBm5vaipTuZosI4uJBsOvF2yN5&#10;22a3eSlN7Lb7640geBxm5htmU8+uFxONwXpWcL/KQBBrbyy3Cj73L3cliBCRDfaeScFCAert9dUG&#10;K+PP/EFTE1uRIBwqVNDFOFRSBt2Rw7DyA3HyDn50GJMcW2lGPCe462WeZY/SoeW00OFAzx3pU/Pt&#10;FFyKKdfHZqffyuXLmovl1+W9UOr2Zn5ag4g0x//wX3tnFJQPBfyeSUdAb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qeU+xQAAANwAAAAPAAAAAAAAAAAAAAAAAJgCAABkcnMv&#10;ZG93bnJldi54bWxQSwUGAAAAAAQABAD1AAAAigMAAAAA&#10;" filled="f" strokecolor="#002060" strokeweight=".1pt">
                  <v:stroke endcap="round"/>
                </v:oval>
                <v:rect id="Rectangle 873" o:spid="_x0000_s1948" style="position:absolute;left:30441;top:10947;width:1289;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VWg8EA&#10;AADcAAAADwAAAGRycy9kb3ducmV2LnhtbESP3YrCMBSE7xd8h3AE79ZUkaVUo4gguLI3Vh/g0Jz+&#10;YHJSkmi7b2+Ehb0cZuYbZrMbrRFP8qFzrGAxz0AQV0533Ci4XY+fOYgQkTUax6TglwLstpOPDRba&#10;DXyhZxkbkSAcClTQxtgXUoaqJYth7nri5NXOW4xJ+kZqj0OCWyOXWfYlLXacFlrs6dBSdS8fVoG8&#10;lschL43P3HlZ/5jv06Ump9RsOu7XICKN8T/81z5pBflqBe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G1VoPBAAAA3AAAAA8AAAAAAAAAAAAAAAAAmAIAAGRycy9kb3du&#10;cmV2LnhtbFBLBQYAAAAABAAEAPUAAACGAwAAAAA=&#10;" filled="f" stroked="f">
                  <v:textbox style="mso-fit-shape-to-text:t" inset="0,0,0,0">
                    <w:txbxContent>
                      <w:p w14:paraId="13ED8D78" w14:textId="77777777" w:rsidR="00A45BC6" w:rsidRDefault="00A45BC6" w:rsidP="00E15E78">
                        <w:r>
                          <w:rPr>
                            <w:rFonts w:ascii="Calibri" w:hAnsi="Calibri" w:cs="Calibri"/>
                            <w:color w:val="000000"/>
                          </w:rPr>
                          <w:t>F1</w:t>
                        </w:r>
                      </w:p>
                    </w:txbxContent>
                  </v:textbox>
                </v:rect>
                <v:rect id="Rectangle 874" o:spid="_x0000_s1949" style="position:absolute;left:20593;top:12674;width:20174;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m+b8YA&#10;AADcAAAADwAAAGRycy9kb3ducmV2LnhtbESPQWvCQBSE7wX/w/IEL8VsKlZi6ipSEHoQirGHentk&#10;n9nU7NuQXU3aX98tFDwOM/MNs9oMthE36nztWMFTkoIgLp2uuVLwcdxNMxA+IGtsHJOCb/KwWY8e&#10;Vphr1/OBbkWoRISwz1GBCaHNpfSlIYs+cS1x9M6usxii7CqpO+wj3DZylqYLabHmuGCwpVdD5aW4&#10;WgW798+a+EceHpdZ777K2akw+1apyXjYvoAINIR7+L/9phVk82f4OxOPgF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nm+b8YAAADcAAAADwAAAAAAAAAAAAAAAACYAgAAZHJz&#10;L2Rvd25yZXYueG1sUEsFBgAAAAAEAAQA9QAAAIsDAAAAAA==&#10;" filled="f" stroked="f">
                  <v:textbox style="mso-fit-shape-to-text:t" inset="0,0,0,0">
                    <w:txbxContent>
                      <w:p w14:paraId="40F07C7D" w14:textId="77777777" w:rsidR="00A45BC6" w:rsidRDefault="00A45BC6" w:rsidP="00E15E78">
                        <w:pPr>
                          <w:jc w:val="center"/>
                        </w:pPr>
                        <w:r>
                          <w:rPr>
                            <w:rFonts w:ascii="Calibri" w:hAnsi="Calibri" w:cs="Calibri"/>
                            <w:color w:val="000000"/>
                          </w:rPr>
                          <w:t>Slice 1 + Slice 2 (preferred)</w:t>
                        </w:r>
                      </w:p>
                      <w:p w14:paraId="64E4AEA9" w14:textId="77777777" w:rsidR="00A45BC6" w:rsidRDefault="00A45BC6" w:rsidP="00E15E78"/>
                    </w:txbxContent>
                  </v:textbox>
                </v:rect>
                <v:rect id="Rectangle 875" o:spid="_x0000_s1950" style="position:absolute;left:29502;top:14414;width:2965;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ttb8EA&#10;AADcAAAADwAAAGRycy9kb3ducmV2LnhtbESP3YrCMBSE7xd8h3AE79ZUESnVKMuCoMveWH2AQ3P6&#10;g8lJSaKtb79ZELwcZuYbZrsfrREP8qFzrGAxz0AQV0533Ci4Xg6fOYgQkTUax6TgSQH2u8nHFgvt&#10;Bj7To4yNSBAOBSpoY+wLKUPVksUwdz1x8mrnLcYkfSO1xyHBrZHLLFtLix2nhRZ7+m6pupV3q0Be&#10;ysOQl8Zn7mdZ/5rT8VyTU2o2Hb82ICKN8R1+tY9aQb5aw/+ZdATk7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4rbW/BAAAA3AAAAA8AAAAAAAAAAAAAAAAAmAIAAGRycy9kb3du&#10;cmV2LnhtbFBLBQYAAAAABAAEAPUAAACGAwAAAAA=&#10;" filled="f" stroked="f">
                  <v:textbox style="mso-fit-shape-to-text:t" inset="0,0,0,0">
                    <w:txbxContent>
                      <w:p w14:paraId="025F728E" w14:textId="77777777" w:rsidR="00A45BC6" w:rsidRDefault="00A45BC6" w:rsidP="00E15E78">
                        <w:r>
                          <w:rPr>
                            <w:rFonts w:ascii="Calibri" w:hAnsi="Calibri" w:cs="Calibri"/>
                            <w:color w:val="000000"/>
                          </w:rPr>
                          <w:t>Cell 6</w:t>
                        </w:r>
                      </w:p>
                    </w:txbxContent>
                  </v:textbox>
                </v:rect>
                <v:rect id="Rectangle 876" o:spid="_x0000_s1951" style="position:absolute;left:30226;top:4165;width:1289;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fI9MIA&#10;AADcAAAADwAAAGRycy9kb3ducmV2LnhtbESP3WoCMRSE74W+QzgF7zRbEV1WoxRBsMUbVx/gsDn7&#10;g8nJkkR3+/ZNoeDlMDPfMNv9aI14kg+dYwUf8wwEceV0x42C2/U4y0GEiKzROCYFPxRgv3ubbLHQ&#10;buALPcvYiAThUKCCNsa+kDJULVkMc9cTJ6923mJM0jdSexwS3Bq5yLKVtNhxWmixp0NL1b18WAXy&#10;Wh6HvDQ+c9+L+my+TpeanFLT9/FzAyLSGF/h//ZJK8iXa/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Z8j0wgAAANwAAAAPAAAAAAAAAAAAAAAAAJgCAABkcnMvZG93&#10;bnJldi54bWxQSwUGAAAAAAQABAD1AAAAhwMAAAAA&#10;" filled="f" stroked="f">
                  <v:textbox style="mso-fit-shape-to-text:t" inset="0,0,0,0">
                    <w:txbxContent>
                      <w:p w14:paraId="66534B00" w14:textId="77777777" w:rsidR="00A45BC6" w:rsidRDefault="00A45BC6" w:rsidP="00E15E78">
                        <w:r>
                          <w:rPr>
                            <w:rFonts w:ascii="Calibri" w:hAnsi="Calibri" w:cs="Calibri"/>
                            <w:color w:val="000000"/>
                          </w:rPr>
                          <w:t>F2</w:t>
                        </w:r>
                      </w:p>
                    </w:txbxContent>
                  </v:textbox>
                </v:rect>
                <v:rect id="Rectangle 877" o:spid="_x0000_s1952" style="position:absolute;left:21069;top:5905;width:1968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HgR8cIA&#10;AADcAAAADwAAAGRycy9kb3ducmV2LnhtbERPz2vCMBS+D/wfwhO8DE0nMmo1igyEHQSxetDbo3k2&#10;1ealNJnt9tebg7Djx/d7ue5tLR7U+sqxgo9JAoK4cLriUsHpuB2nIHxA1lg7JgW/5GG9GrwtMdOu&#10;4wM98lCKGMI+QwUmhCaT0heGLPqJa4gjd3WtxRBhW0rdYhfDbS2nSfIpLVYcGww29GWouOc/VsF2&#10;f66I/+ThfZ527lZML7nZNUqNhv1mASJQH/7FL/e3VpDO4tp4Jh4BuXo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eBHxwgAAANwAAAAPAAAAAAAAAAAAAAAAAJgCAABkcnMvZG93&#10;bnJldi54bWxQSwUGAAAAAAQABAD1AAAAhwMAAAAA&#10;" filled="f" stroked="f">
                  <v:textbox style="mso-fit-shape-to-text:t" inset="0,0,0,0">
                    <w:txbxContent>
                      <w:p w14:paraId="225F9B71" w14:textId="77777777" w:rsidR="00A45BC6" w:rsidRDefault="00A45BC6" w:rsidP="00E15E78">
                        <w:pPr>
                          <w:jc w:val="center"/>
                        </w:pPr>
                        <w:r>
                          <w:rPr>
                            <w:rFonts w:ascii="Calibri" w:hAnsi="Calibri" w:cs="Calibri"/>
                            <w:color w:val="000000"/>
                          </w:rPr>
                          <w:t>Slice 1 (preferred) + Slice 2</w:t>
                        </w:r>
                      </w:p>
                    </w:txbxContent>
                  </v:textbox>
                </v:rect>
                <v:rect id="Rectangle 878" o:spid="_x0000_s1953" style="position:absolute;left:29286;top:7639;width:2965;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T5HcIA&#10;AADcAAAADwAAAGRycy9kb3ducmV2LnhtbESP3WoCMRSE7wXfIRzBO80qpayrUYog2OKNqw9w2Jz9&#10;ocnJkqTu9u1NQejlMDPfMLvDaI14kA+dYwWrZQaCuHK640bB/XZa5CBCRNZoHJOCXwpw2E8nOyy0&#10;G/hKjzI2IkE4FKigjbEvpAxVSxbD0vXEyaudtxiT9I3UHocEt0aus+xdWuw4LbTY07Gl6rv8sQrk&#10;rTwNeWl85r7W9cV8nq81OaXms/FjCyLSGP/Dr/ZZK8jfNvB3Jh0Bu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tPkdwgAAANwAAAAPAAAAAAAAAAAAAAAAAJgCAABkcnMvZG93&#10;bnJldi54bWxQSwUGAAAAAAQABAD1AAAAhwMAAAAA&#10;" filled="f" stroked="f">
                  <v:textbox style="mso-fit-shape-to-text:t" inset="0,0,0,0">
                    <w:txbxContent>
                      <w:p w14:paraId="169B09BD" w14:textId="77777777" w:rsidR="00A45BC6" w:rsidRDefault="00A45BC6" w:rsidP="00E15E78">
                        <w:r>
                          <w:rPr>
                            <w:rFonts w:ascii="Calibri" w:hAnsi="Calibri" w:cs="Calibri"/>
                            <w:color w:val="000000"/>
                          </w:rPr>
                          <w:t>Cell 5</w:t>
                        </w:r>
                      </w:p>
                    </w:txbxContent>
                  </v:textbox>
                </v:rect>
                <v:rect id="Rectangle 879" o:spid="_x0000_s1954" style="position:absolute;left:28911;top:121;width:3638;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fGXb4A&#10;AADcAAAADwAAAGRycy9kb3ducmV2LnhtbERPy4rCMBTdD/gP4QruxlTBoVSjiCA44sbqB1ya2wcm&#10;NyWJtvP3ZiHM8nDem91ojXiRD51jBYt5BoK4crrjRsH9dvzOQYSIrNE4JgV/FGC3nXxtsNBu4Cu9&#10;ytiIFMKhQAVtjH0hZahashjmridOXO28xZigb6T2OKRwa+Qyy36kxY5TQ4s9HVqqHuXTKpC38jjk&#10;pfGZOy/ri/k9XWtySs2m434NItIY/8Uf90kryFdpfjqTjoDcv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tXxl2+AAAA3AAAAA8AAAAAAAAAAAAAAAAAmAIAAGRycy9kb3ducmV2&#10;LnhtbFBLBQYAAAAABAAEAPUAAACDAwAAAAA=&#10;" filled="f" stroked="f">
                  <v:textbox style="mso-fit-shape-to-text:t" inset="0,0,0,0">
                    <w:txbxContent>
                      <w:p w14:paraId="7D02A676" w14:textId="77777777" w:rsidR="00A45BC6" w:rsidRDefault="00A45BC6" w:rsidP="00E15E78">
                        <w:r>
                          <w:rPr>
                            <w:rFonts w:ascii="Calibri" w:hAnsi="Calibri" w:cs="Calibri"/>
                            <w:b/>
                            <w:bCs/>
                            <w:color w:val="000000"/>
                          </w:rPr>
                          <w:t>Area X</w:t>
                        </w:r>
                      </w:p>
                    </w:txbxContent>
                  </v:textbox>
                </v:rect>
                <w10:anchorlock/>
              </v:group>
            </w:pict>
          </mc:Fallback>
        </mc:AlternateContent>
      </w:r>
    </w:p>
    <w:p w14:paraId="46E3EC66" w14:textId="77777777" w:rsidR="00E15E78" w:rsidRDefault="00E15E78" w:rsidP="00E15E78">
      <w:r>
        <w:rPr>
          <w:rFonts w:eastAsia="宋体"/>
        </w:rPr>
        <w:t>Intel</w:t>
      </w:r>
      <w:r>
        <w:t xml:space="preserve"> comments that the scenario that </w:t>
      </w:r>
      <w:r>
        <w:rPr>
          <w:rFonts w:eastAsia="宋体"/>
        </w:rPr>
        <w:t>‘</w:t>
      </w:r>
      <w:r w:rsidRPr="00FA17B2">
        <w:rPr>
          <w:rFonts w:eastAsia="宋体"/>
        </w:rPr>
        <w:t>Multiple and different slices can be supported on different frequencies</w:t>
      </w:r>
      <w:r>
        <w:rPr>
          <w:rFonts w:eastAsia="宋体"/>
        </w:rPr>
        <w:t>’</w:t>
      </w:r>
      <w:r>
        <w:t xml:space="preserve"> needs to be separated</w:t>
      </w:r>
      <w:r w:rsidRPr="00BB0C87">
        <w:rPr>
          <w:rFonts w:eastAsia="宋体"/>
        </w:rPr>
        <w:t xml:space="preserve"> </w:t>
      </w:r>
      <w:r>
        <w:rPr>
          <w:rFonts w:eastAsia="宋体"/>
        </w:rPr>
        <w:t>from the example scenario to be studied on its own, and TP is also provided by Intel</w:t>
      </w:r>
      <w:r>
        <w:t xml:space="preserve">. </w:t>
      </w:r>
    </w:p>
    <w:p w14:paraId="30F0D2AF" w14:textId="77777777" w:rsidR="00E15E78" w:rsidRDefault="00E15E78" w:rsidP="00E15E78">
      <w:pPr>
        <w:rPr>
          <w:noProof/>
        </w:rPr>
      </w:pPr>
      <w:r w:rsidRPr="0049251A">
        <w:t>T-Mobile USA</w:t>
      </w:r>
      <w:r>
        <w:t xml:space="preserve"> proposed a scenario that </w:t>
      </w:r>
      <w:r>
        <w:rPr>
          <w:rFonts w:eastAsia="宋体"/>
        </w:rPr>
        <w:t>i</w:t>
      </w:r>
      <w:r w:rsidRPr="00944A21">
        <w:rPr>
          <w:rFonts w:eastAsia="宋体"/>
        </w:rPr>
        <w:t>n same location have same slice to support multiple band (F2 and F3), may be with NR CA and NR DC</w:t>
      </w:r>
      <w:r>
        <w:rPr>
          <w:rFonts w:eastAsia="宋体"/>
        </w:rPr>
        <w:t>.</w:t>
      </w:r>
      <w:r w:rsidRPr="0049251A">
        <w:rPr>
          <w:noProof/>
        </w:rPr>
        <w:t xml:space="preserve"> </w:t>
      </w:r>
    </w:p>
    <w:p w14:paraId="21CF3DF2" w14:textId="77777777" w:rsidR="00E15E78" w:rsidRDefault="00E15E78" w:rsidP="00E15E78">
      <w:pPr>
        <w:jc w:val="center"/>
      </w:pPr>
      <w:r w:rsidRPr="00944A21">
        <w:rPr>
          <w:noProof/>
        </w:rPr>
        <w:drawing>
          <wp:inline distT="0" distB="0" distL="0" distR="0" wp14:anchorId="1C4FF4C4" wp14:editId="426DC1EB">
            <wp:extent cx="1815737" cy="1389469"/>
            <wp:effectExtent l="0" t="0" r="0" b="1270"/>
            <wp:docPr id="85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1829665" cy="1400127"/>
                    </a:xfrm>
                    <a:prstGeom prst="rect">
                      <a:avLst/>
                    </a:prstGeom>
                  </pic:spPr>
                </pic:pic>
              </a:graphicData>
            </a:graphic>
          </wp:inline>
        </w:drawing>
      </w:r>
    </w:p>
    <w:p w14:paraId="26883380" w14:textId="77777777" w:rsidR="00E15E78" w:rsidRDefault="00E15E78" w:rsidP="00E15E78">
      <w:r>
        <w:t xml:space="preserve">6 companies (CMCC, CATT, Nokia, LGE, ZTE, ITRI) think the agreed scenarios are sufficient and no further scenario is needed. </w:t>
      </w:r>
    </w:p>
    <w:p w14:paraId="522C6D05" w14:textId="77777777" w:rsidR="00E15E78" w:rsidRDefault="00E15E78" w:rsidP="00E15E78">
      <w:r>
        <w:t>2 companies (</w:t>
      </w:r>
      <w:r>
        <w:rPr>
          <w:rFonts w:hint="eastAsia"/>
        </w:rPr>
        <w:t>v</w:t>
      </w:r>
      <w:r>
        <w:t>ivo,</w:t>
      </w:r>
      <w:r w:rsidRPr="0049251A">
        <w:rPr>
          <w:rFonts w:hint="eastAsia"/>
        </w:rPr>
        <w:t xml:space="preserve"> </w:t>
      </w:r>
      <w:r>
        <w:rPr>
          <w:rFonts w:hint="eastAsia"/>
        </w:rPr>
        <w:t>Spreadtrum</w:t>
      </w:r>
      <w:r>
        <w:t xml:space="preserve">) are fine to consider more scenarios, if they are realistic. </w:t>
      </w:r>
    </w:p>
    <w:p w14:paraId="4D30DCCB" w14:textId="77777777" w:rsidR="009852F0" w:rsidRDefault="00E15E78" w:rsidP="00E15E78">
      <w:r>
        <w:t xml:space="preserve">2 companies (Xiaomi, LGE) comments that </w:t>
      </w:r>
      <w:r w:rsidRPr="002A62E6">
        <w:t>we need to clarify whether the deployment scenarios from RAN2’ view is conflict with SA2.</w:t>
      </w:r>
      <w:r w:rsidR="00283349">
        <w:t xml:space="preserve"> </w:t>
      </w:r>
    </w:p>
    <w:p w14:paraId="0D5F4983" w14:textId="5DE249AA" w:rsidR="00E15E78" w:rsidRDefault="00283349" w:rsidP="00E15E78">
      <w:r w:rsidRPr="00283349">
        <w:rPr>
          <w:i/>
          <w:iCs/>
        </w:rPr>
        <w:t xml:space="preserve">Rapporteur suggest we can have a separate discussion on the </w:t>
      </w:r>
      <w:r>
        <w:rPr>
          <w:i/>
          <w:iCs/>
        </w:rPr>
        <w:t xml:space="preserve">SA2 </w:t>
      </w:r>
      <w:r w:rsidRPr="00283349">
        <w:rPr>
          <w:i/>
          <w:iCs/>
        </w:rPr>
        <w:t xml:space="preserve">LS in next meeting based on </w:t>
      </w:r>
      <w:r w:rsidR="009852F0">
        <w:rPr>
          <w:i/>
          <w:iCs/>
        </w:rPr>
        <w:t>the output of this email discussion.</w:t>
      </w:r>
    </w:p>
    <w:p w14:paraId="1B93E143" w14:textId="77777777" w:rsidR="00E15E78" w:rsidRDefault="00E15E78" w:rsidP="00E15E78">
      <w:r>
        <w:rPr>
          <w:rFonts w:hint="eastAsia"/>
        </w:rPr>
        <w:t>C</w:t>
      </w:r>
      <w:r>
        <w:t>onvida comments that RAN2 might need to consult with SA2 to ensure this doesn’t violate any architecture principle as it relates to network slicing, for example, network slice isolation for CP and UP.</w:t>
      </w:r>
    </w:p>
    <w:p w14:paraId="1335836F" w14:textId="77777777" w:rsidR="00E15E78" w:rsidRDefault="00E15E78" w:rsidP="00E15E78">
      <w:pPr>
        <w:rPr>
          <w:rFonts w:eastAsia="宋体"/>
        </w:rPr>
      </w:pPr>
      <w:r>
        <w:rPr>
          <w:rFonts w:hint="eastAsia"/>
        </w:rPr>
        <w:t>F</w:t>
      </w:r>
      <w:r>
        <w:t xml:space="preserve">ujitsu proposed one more scenario that </w:t>
      </w:r>
      <w:r w:rsidRPr="00BD6AC9">
        <w:rPr>
          <w:rFonts w:eastAsia="宋体"/>
        </w:rPr>
        <w:t>RAN slice and BWP (Bandwidth Part) can have some mapping.</w:t>
      </w:r>
    </w:p>
    <w:p w14:paraId="070006BB" w14:textId="77777777" w:rsidR="00E15E78" w:rsidRDefault="00E15E78" w:rsidP="00E15E78">
      <w:pPr>
        <w:rPr>
          <w:rFonts w:eastAsia="宋体"/>
        </w:rPr>
      </w:pPr>
      <w:r>
        <w:rPr>
          <w:rFonts w:eastAsia="宋体" w:hint="eastAsia"/>
        </w:rPr>
        <w:t>T</w:t>
      </w:r>
      <w:r>
        <w:rPr>
          <w:rFonts w:eastAsia="宋体"/>
        </w:rPr>
        <w:t>he following 2 scenarios are supported by several companies, and RAN2 is suggested to discuss whether to capture these two figures</w:t>
      </w:r>
    </w:p>
    <w:p w14:paraId="270ED966" w14:textId="77777777" w:rsidR="00E15E78" w:rsidRPr="009B7835" w:rsidRDefault="00E15E78" w:rsidP="00E15E78">
      <w:pPr>
        <w:rPr>
          <w:rFonts w:eastAsia="宋体"/>
          <w:b/>
          <w:bCs/>
        </w:rPr>
      </w:pPr>
      <w:r>
        <w:rPr>
          <w:rFonts w:eastAsia="宋体"/>
          <w:b/>
          <w:bCs/>
        </w:rPr>
        <w:t xml:space="preserve">[cat b] </w:t>
      </w:r>
      <w:r w:rsidRPr="009B7835">
        <w:rPr>
          <w:rFonts w:eastAsia="宋体" w:hint="eastAsia"/>
          <w:b/>
          <w:bCs/>
        </w:rPr>
        <w:t>P</w:t>
      </w:r>
      <w:r w:rsidRPr="009B7835">
        <w:rPr>
          <w:rFonts w:eastAsia="宋体"/>
          <w:b/>
          <w:bCs/>
        </w:rPr>
        <w:t>roposal 1: RAN2 to discuss whether to capture the following figure in the TR:</w:t>
      </w:r>
    </w:p>
    <w:p w14:paraId="7FB6F0FF" w14:textId="77777777" w:rsidR="00E15E78" w:rsidRDefault="00E15E78" w:rsidP="002D0CDB">
      <w:pPr>
        <w:jc w:val="center"/>
        <w:rPr>
          <w:rFonts w:eastAsia="宋体"/>
        </w:rPr>
      </w:pPr>
      <w:r>
        <w:object w:dxaOrig="6575" w:dyaOrig="5752" w14:anchorId="42780963">
          <v:shape id="_x0000_i1027" type="#_x0000_t75" style="width:183.95pt;height:165.25pt" o:ole="">
            <v:imagedata r:id="rId319" o:title=""/>
          </v:shape>
          <o:OLEObject Type="Embed" ProgID="Visio.Drawing.15" ShapeID="_x0000_i1027" DrawAspect="Content" ObjectID="_1664128243" r:id="rId320"/>
        </w:object>
      </w:r>
      <w:r>
        <w:t xml:space="preserve">  </w:t>
      </w:r>
      <w:r>
        <w:object w:dxaOrig="6575" w:dyaOrig="5752" w14:anchorId="120CE659">
          <v:shape id="_x0000_i1028" type="#_x0000_t75" style="width:189.35pt;height:165.25pt" o:ole="">
            <v:imagedata r:id="rId321" o:title=""/>
          </v:shape>
          <o:OLEObject Type="Embed" ProgID="Visio.Drawing.15" ShapeID="_x0000_i1028" DrawAspect="Content" ObjectID="_1664128244" r:id="rId322"/>
        </w:object>
      </w:r>
    </w:p>
    <w:p w14:paraId="65E94E91" w14:textId="77777777" w:rsidR="00E15E78" w:rsidRPr="00BD6AC9" w:rsidRDefault="00E15E78">
      <w:pPr>
        <w:rPr>
          <w:rFonts w:eastAsia="宋体"/>
        </w:rPr>
      </w:pPr>
    </w:p>
    <w:p w14:paraId="2D1DF957" w14:textId="77777777" w:rsidR="003C4554" w:rsidRDefault="003C4554">
      <w:pPr>
        <w:rPr>
          <w:rFonts w:eastAsia="宋体"/>
        </w:rPr>
      </w:pPr>
    </w:p>
    <w:p w14:paraId="71F33766" w14:textId="77777777" w:rsidR="003C4554" w:rsidRDefault="00C434EC">
      <w:pPr>
        <w:pStyle w:val="3"/>
      </w:pPr>
      <w:r>
        <w:t>2.2</w:t>
      </w:r>
      <w:r>
        <w:tab/>
        <w:t>Slicing handling in UE side</w:t>
      </w:r>
    </w:p>
    <w:p w14:paraId="1AA1381F" w14:textId="77777777" w:rsidR="003C4554" w:rsidRDefault="00C434EC">
      <w:pPr>
        <w:rPr>
          <w:rFonts w:eastAsia="宋体"/>
        </w:rPr>
      </w:pPr>
      <w:r>
        <w:rPr>
          <w:b/>
          <w:i/>
          <w:iCs/>
        </w:rPr>
        <w:t xml:space="preserve">[RAN2 agreements on the scope] </w:t>
      </w:r>
      <w:r>
        <w:rPr>
          <w:i/>
          <w:iCs/>
        </w:rPr>
        <w:t>Discuss the meaning of the intended slice, and how or whether the UE knows the intended slice for MO and/or MT services. In addition, discuss whether the intended slice can always be obtained by UE.</w:t>
      </w:r>
    </w:p>
    <w:p w14:paraId="35F2BEAD" w14:textId="77777777" w:rsidR="003C4554" w:rsidRDefault="00C434EC">
      <w:pPr>
        <w:rPr>
          <w:rFonts w:eastAsia="宋体"/>
        </w:rPr>
      </w:pPr>
      <w:r>
        <w:rPr>
          <w:rFonts w:eastAsia="宋体"/>
        </w:rPr>
        <w:t>In the objective of SID, intended slice is mentioned. As companies commented during the short email discussion, it would be good to achieve common understanding on the meaning of intended slice.</w:t>
      </w:r>
    </w:p>
    <w:tbl>
      <w:tblPr>
        <w:tblW w:w="9072"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72"/>
      </w:tblGrid>
      <w:tr w:rsidR="003C4554" w14:paraId="4096FCA7" w14:textId="77777777">
        <w:tc>
          <w:tcPr>
            <w:tcW w:w="9072" w:type="dxa"/>
            <w:shd w:val="clear" w:color="auto" w:fill="auto"/>
          </w:tcPr>
          <w:p w14:paraId="3C89BC47" w14:textId="77777777" w:rsidR="003C4554" w:rsidRDefault="00C434EC">
            <w:pPr>
              <w:numPr>
                <w:ilvl w:val="0"/>
                <w:numId w:val="8"/>
              </w:numPr>
              <w:rPr>
                <w:lang w:eastAsia="en-GB"/>
              </w:rPr>
            </w:pPr>
            <w:r>
              <w:rPr>
                <w:lang w:eastAsia="en-GB"/>
              </w:rPr>
              <w:t xml:space="preserve">Study mechanisms to enable UE fast access to the </w:t>
            </w:r>
            <w:r>
              <w:rPr>
                <w:rFonts w:eastAsia="宋体" w:hint="eastAsia"/>
              </w:rPr>
              <w:t xml:space="preserve">cell supporting the </w:t>
            </w:r>
            <w:r>
              <w:rPr>
                <w:rFonts w:eastAsia="宋体" w:hint="eastAsia"/>
                <w:highlight w:val="yellow"/>
              </w:rPr>
              <w:t xml:space="preserve">intended </w:t>
            </w:r>
            <w:r>
              <w:rPr>
                <w:highlight w:val="yellow"/>
                <w:lang w:eastAsia="en-GB"/>
              </w:rPr>
              <w:t>slice</w:t>
            </w:r>
            <w:r>
              <w:rPr>
                <w:rFonts w:eastAsia="宋体" w:hint="eastAsia"/>
              </w:rPr>
              <w:t xml:space="preserve">, including </w:t>
            </w:r>
            <w:r>
              <w:rPr>
                <w:lang w:eastAsia="en-GB"/>
              </w:rPr>
              <w:t>[RAN2]</w:t>
            </w:r>
          </w:p>
          <w:p w14:paraId="0B08C9EF" w14:textId="77777777" w:rsidR="003C4554" w:rsidRDefault="00C434EC">
            <w:pPr>
              <w:numPr>
                <w:ilvl w:val="0"/>
                <w:numId w:val="9"/>
              </w:numPr>
              <w:rPr>
                <w:lang w:eastAsia="en-GB"/>
              </w:rPr>
            </w:pPr>
            <w:r>
              <w:rPr>
                <w:lang w:eastAsia="en-GB"/>
              </w:rPr>
              <w:t>Slice based cell reselection</w:t>
            </w:r>
            <w:r>
              <w:rPr>
                <w:rFonts w:eastAsia="宋体" w:hint="eastAsia"/>
              </w:rPr>
              <w:t xml:space="preserve"> under network control</w:t>
            </w:r>
          </w:p>
          <w:p w14:paraId="6B379D01" w14:textId="77777777" w:rsidR="003C4554" w:rsidRDefault="00C434EC">
            <w:pPr>
              <w:numPr>
                <w:ilvl w:val="0"/>
                <w:numId w:val="9"/>
              </w:numPr>
              <w:rPr>
                <w:lang w:eastAsia="en-GB"/>
              </w:rPr>
            </w:pPr>
            <w:r>
              <w:rPr>
                <w:lang w:eastAsia="en-GB"/>
              </w:rPr>
              <w:t>Slice based RACH configuration</w:t>
            </w:r>
            <w:r>
              <w:rPr>
                <w:rFonts w:eastAsia="宋体" w:hint="eastAsia"/>
              </w:rPr>
              <w:t xml:space="preserve"> or access barring</w:t>
            </w:r>
          </w:p>
          <w:p w14:paraId="4F8F1EA2" w14:textId="77777777" w:rsidR="003C4554" w:rsidRDefault="00C434EC">
            <w:pPr>
              <w:ind w:leftChars="284" w:left="596" w:firstLineChars="50" w:firstLine="105"/>
              <w:rPr>
                <w:rFonts w:eastAsia="宋体"/>
              </w:rPr>
            </w:pPr>
            <w:r>
              <w:rPr>
                <w:rFonts w:eastAsia="宋体" w:hint="eastAsia"/>
              </w:rPr>
              <w:t xml:space="preserve"> Note: whether the existing mechanism can meet this scenario or requirement can be studied.</w:t>
            </w:r>
          </w:p>
        </w:tc>
      </w:tr>
    </w:tbl>
    <w:p w14:paraId="7B67574D" w14:textId="77777777" w:rsidR="003C4554" w:rsidRDefault="003C4554">
      <w:pPr>
        <w:rPr>
          <w:rFonts w:eastAsia="宋体"/>
        </w:rPr>
      </w:pPr>
    </w:p>
    <w:p w14:paraId="468D0D7F" w14:textId="77777777" w:rsidR="003C4554" w:rsidRDefault="00C434EC">
      <w:pPr>
        <w:rPr>
          <w:rFonts w:eastAsia="宋体"/>
        </w:rPr>
      </w:pPr>
      <w:r>
        <w:rPr>
          <w:rFonts w:eastAsia="宋体"/>
          <w:b/>
          <w:bCs/>
        </w:rPr>
        <w:t xml:space="preserve">[Phase 1] </w:t>
      </w:r>
      <w:r>
        <w:rPr>
          <w:rFonts w:eastAsia="宋体"/>
          <w:b/>
        </w:rPr>
        <w:t xml:space="preserve">Q2: </w:t>
      </w:r>
      <w:r>
        <w:rPr>
          <w:rFonts w:eastAsia="宋体" w:hint="eastAsia"/>
          <w:b/>
        </w:rPr>
        <w:t>What</w:t>
      </w:r>
      <w:r>
        <w:rPr>
          <w:rFonts w:eastAsia="宋体"/>
          <w:b/>
        </w:rPr>
        <w:t>’s the meaning of the intended slice, and how or whether the UE knows the intended slice for MO and/or MT services?</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3"/>
        <w:gridCol w:w="7565"/>
      </w:tblGrid>
      <w:tr w:rsidR="003C4554" w14:paraId="1824874C" w14:textId="77777777">
        <w:tc>
          <w:tcPr>
            <w:tcW w:w="2063" w:type="dxa"/>
            <w:shd w:val="clear" w:color="auto" w:fill="auto"/>
          </w:tcPr>
          <w:p w14:paraId="2C4BA9F7" w14:textId="77777777" w:rsidR="003C4554" w:rsidRDefault="00C434EC">
            <w:pPr>
              <w:rPr>
                <w:rFonts w:eastAsia="宋体"/>
                <w:b/>
              </w:rPr>
            </w:pPr>
            <w:r>
              <w:rPr>
                <w:rFonts w:eastAsia="宋体"/>
                <w:b/>
              </w:rPr>
              <w:t>Company</w:t>
            </w:r>
          </w:p>
        </w:tc>
        <w:tc>
          <w:tcPr>
            <w:tcW w:w="7565" w:type="dxa"/>
            <w:shd w:val="clear" w:color="auto" w:fill="auto"/>
          </w:tcPr>
          <w:p w14:paraId="6DC420A0" w14:textId="77777777" w:rsidR="003C4554" w:rsidRDefault="00C434EC">
            <w:pPr>
              <w:rPr>
                <w:rFonts w:eastAsia="宋体"/>
                <w:b/>
              </w:rPr>
            </w:pPr>
            <w:r>
              <w:rPr>
                <w:rFonts w:eastAsia="宋体" w:hint="eastAsia"/>
                <w:b/>
              </w:rPr>
              <w:t>C</w:t>
            </w:r>
            <w:r>
              <w:rPr>
                <w:rFonts w:eastAsia="宋体"/>
                <w:b/>
              </w:rPr>
              <w:t>omments</w:t>
            </w:r>
          </w:p>
        </w:tc>
      </w:tr>
      <w:tr w:rsidR="003C4554" w14:paraId="715E7685" w14:textId="77777777">
        <w:tc>
          <w:tcPr>
            <w:tcW w:w="2063" w:type="dxa"/>
            <w:shd w:val="clear" w:color="auto" w:fill="auto"/>
          </w:tcPr>
          <w:p w14:paraId="4C673B1C" w14:textId="77777777" w:rsidR="003C4554" w:rsidRDefault="00C434EC">
            <w:pPr>
              <w:rPr>
                <w:rFonts w:eastAsia="宋体"/>
              </w:rPr>
            </w:pPr>
            <w:r>
              <w:rPr>
                <w:rFonts w:eastAsia="宋体"/>
              </w:rPr>
              <w:t xml:space="preserve">Qualcomm </w:t>
            </w:r>
          </w:p>
        </w:tc>
        <w:tc>
          <w:tcPr>
            <w:tcW w:w="7565" w:type="dxa"/>
            <w:shd w:val="clear" w:color="auto" w:fill="auto"/>
          </w:tcPr>
          <w:p w14:paraId="2F538C78" w14:textId="77777777" w:rsidR="003C4554" w:rsidRDefault="00C434EC">
            <w:pPr>
              <w:rPr>
                <w:rFonts w:eastAsia="宋体"/>
              </w:rPr>
            </w:pPr>
            <w:r>
              <w:rPr>
                <w:rFonts w:eastAsia="宋体"/>
              </w:rPr>
              <w:t xml:space="preserve">In our understanding, “intended slice” means the UE is able to distinguish </w:t>
            </w:r>
            <w:r>
              <w:rPr>
                <w:rFonts w:eastAsia="宋体" w:hint="eastAsia"/>
              </w:rPr>
              <w:t>t</w:t>
            </w:r>
            <w:r>
              <w:rPr>
                <w:rFonts w:eastAsia="宋体"/>
              </w:rPr>
              <w:t>he slice type (e.g. S-NSSAI) associated with the coming MO and/or MT traffics, and thereby can perform different behaviors (e.g. cell reselection and RACH parameters) depending on the slice type associated with the coming traffics.</w:t>
            </w:r>
          </w:p>
          <w:p w14:paraId="3340B5A1" w14:textId="77777777" w:rsidR="003C4554" w:rsidRDefault="003C4554">
            <w:pPr>
              <w:rPr>
                <w:rFonts w:eastAsia="宋体"/>
              </w:rPr>
            </w:pPr>
          </w:p>
          <w:p w14:paraId="5484B9C1" w14:textId="77777777" w:rsidR="003C4554" w:rsidRDefault="00C434EC">
            <w:pPr>
              <w:rPr>
                <w:rFonts w:eastAsia="宋体"/>
              </w:rPr>
            </w:pPr>
            <w:r>
              <w:rPr>
                <w:rFonts w:eastAsia="宋体"/>
              </w:rPr>
              <w:t xml:space="preserve">For MO service, we think it is more or less already available in NR Rel-15 via traffic indication from NAS to AS, i.e. the access category provided by NAS can be mapped to different slice type.  </w:t>
            </w:r>
          </w:p>
          <w:p w14:paraId="02D6F9E8" w14:textId="77777777" w:rsidR="003C4554" w:rsidRDefault="003C4554">
            <w:pPr>
              <w:rPr>
                <w:rFonts w:eastAsia="宋体"/>
              </w:rPr>
            </w:pPr>
          </w:p>
          <w:p w14:paraId="0C3DF620" w14:textId="77777777" w:rsidR="003C4554" w:rsidRDefault="00C434EC">
            <w:pPr>
              <w:rPr>
                <w:rFonts w:eastAsia="宋体"/>
              </w:rPr>
            </w:pPr>
            <w:r>
              <w:rPr>
                <w:rFonts w:eastAsia="宋体"/>
              </w:rPr>
              <w:t xml:space="preserve">For MT service, we think it is not available in current NR spec. One simple way is to include intended slice information in paging message for the UE. The signaling details can be discussed further. </w:t>
            </w:r>
          </w:p>
          <w:p w14:paraId="4017EFFC" w14:textId="77777777" w:rsidR="003C4554" w:rsidRDefault="003C4554">
            <w:pPr>
              <w:rPr>
                <w:rFonts w:eastAsia="宋体"/>
              </w:rPr>
            </w:pPr>
          </w:p>
        </w:tc>
      </w:tr>
      <w:tr w:rsidR="003C4554" w14:paraId="1802EEBC" w14:textId="77777777">
        <w:tc>
          <w:tcPr>
            <w:tcW w:w="2063" w:type="dxa"/>
            <w:shd w:val="clear" w:color="auto" w:fill="auto"/>
          </w:tcPr>
          <w:p w14:paraId="4FF5B105" w14:textId="77777777" w:rsidR="003C4554" w:rsidRDefault="00C434EC">
            <w:pPr>
              <w:rPr>
                <w:rFonts w:eastAsia="宋体"/>
              </w:rPr>
            </w:pPr>
            <w:r>
              <w:rPr>
                <w:rFonts w:eastAsia="宋体" w:hint="eastAsia"/>
              </w:rPr>
              <w:t>C</w:t>
            </w:r>
            <w:r>
              <w:rPr>
                <w:rFonts w:eastAsia="宋体"/>
              </w:rPr>
              <w:t>MCC</w:t>
            </w:r>
          </w:p>
        </w:tc>
        <w:tc>
          <w:tcPr>
            <w:tcW w:w="7565" w:type="dxa"/>
            <w:shd w:val="clear" w:color="auto" w:fill="auto"/>
          </w:tcPr>
          <w:p w14:paraId="1F94EB74" w14:textId="77777777" w:rsidR="003C4554" w:rsidRDefault="00C434EC">
            <w:pPr>
              <w:rPr>
                <w:rFonts w:eastAsia="宋体"/>
              </w:rPr>
            </w:pPr>
            <w:r>
              <w:rPr>
                <w:rFonts w:eastAsia="宋体" w:hint="eastAsia"/>
              </w:rPr>
              <w:t>T</w:t>
            </w:r>
            <w:r>
              <w:rPr>
                <w:rFonts w:eastAsia="宋体"/>
              </w:rPr>
              <w:t>here maybe two different understandings of the intended slice:</w:t>
            </w:r>
          </w:p>
          <w:p w14:paraId="00FA27C9" w14:textId="77777777" w:rsidR="003C4554" w:rsidRDefault="00C434EC">
            <w:pPr>
              <w:pStyle w:val="af9"/>
              <w:numPr>
                <w:ilvl w:val="0"/>
                <w:numId w:val="10"/>
              </w:numPr>
              <w:contextualSpacing w:val="0"/>
              <w:rPr>
                <w:rFonts w:eastAsia="宋体"/>
              </w:rPr>
            </w:pPr>
            <w:r>
              <w:rPr>
                <w:rFonts w:eastAsia="宋体"/>
              </w:rPr>
              <w:t xml:space="preserve">Option 1: Intended slices = all the slices supported by UE  </w:t>
            </w:r>
          </w:p>
          <w:p w14:paraId="62E80D78" w14:textId="77777777" w:rsidR="003C4554" w:rsidRDefault="00C434EC">
            <w:pPr>
              <w:rPr>
                <w:rFonts w:eastAsia="宋体"/>
              </w:rPr>
            </w:pPr>
            <w:r>
              <w:rPr>
                <w:rFonts w:eastAsia="宋体"/>
              </w:rPr>
              <w:lastRenderedPageBreak/>
              <w:t xml:space="preserve">Which traffic the UE is going to launch in the near future is actually unpredictable. So one understanding is to consider all the supported slices as intended slices. And study how to let UE always reselect to the cells that supporting most of the supported slices. </w:t>
            </w:r>
          </w:p>
          <w:p w14:paraId="38F754A6" w14:textId="77777777" w:rsidR="003C4554" w:rsidRDefault="00C434EC">
            <w:pPr>
              <w:pStyle w:val="af9"/>
              <w:numPr>
                <w:ilvl w:val="0"/>
                <w:numId w:val="10"/>
              </w:numPr>
              <w:contextualSpacing w:val="0"/>
              <w:rPr>
                <w:rFonts w:eastAsia="宋体"/>
              </w:rPr>
            </w:pPr>
            <w:r>
              <w:rPr>
                <w:rFonts w:eastAsia="宋体"/>
              </w:rPr>
              <w:t xml:space="preserve">Option 2: </w:t>
            </w:r>
            <w:r>
              <w:rPr>
                <w:rFonts w:eastAsia="宋体" w:hint="eastAsia"/>
              </w:rPr>
              <w:t>I</w:t>
            </w:r>
            <w:r>
              <w:rPr>
                <w:rFonts w:eastAsia="宋体"/>
              </w:rPr>
              <w:t xml:space="preserve">ntended slices = the slices that triggering MO or MT paging </w:t>
            </w:r>
          </w:p>
          <w:p w14:paraId="100DE953" w14:textId="77777777" w:rsidR="003C4554" w:rsidRDefault="00C434EC">
            <w:pPr>
              <w:rPr>
                <w:rFonts w:eastAsia="宋体"/>
              </w:rPr>
            </w:pPr>
            <w:r>
              <w:rPr>
                <w:rFonts w:eastAsia="宋体" w:hint="eastAsia"/>
              </w:rPr>
              <w:t>F</w:t>
            </w:r>
            <w:r>
              <w:rPr>
                <w:rFonts w:eastAsia="宋体"/>
              </w:rPr>
              <w:t xml:space="preserve">or MO service, both IDLE and INACTIVE mode UEs are aware of the slice triggering state transition.  </w:t>
            </w:r>
          </w:p>
          <w:p w14:paraId="663E5097" w14:textId="77777777" w:rsidR="003C4554" w:rsidRDefault="00C434EC">
            <w:pPr>
              <w:rPr>
                <w:rFonts w:eastAsia="宋体"/>
              </w:rPr>
            </w:pPr>
            <w:r>
              <w:rPr>
                <w:rFonts w:eastAsia="宋体"/>
              </w:rPr>
              <w:t>For MT service, since the paging message doesn’t contain any slice info, neither IDLE nor INACTIVE UE has any idea on which slice the UE is being paged, before the UE turns to CONNECTED mode.</w:t>
            </w:r>
          </w:p>
          <w:p w14:paraId="335D2937" w14:textId="77777777" w:rsidR="003C4554" w:rsidRDefault="00C434EC">
            <w:pPr>
              <w:rPr>
                <w:rFonts w:eastAsia="宋体"/>
              </w:rPr>
            </w:pPr>
            <w:r>
              <w:rPr>
                <w:rFonts w:eastAsia="宋体" w:hint="eastAsia"/>
              </w:rPr>
              <w:t>W</w:t>
            </w:r>
            <w:r>
              <w:rPr>
                <w:rFonts w:eastAsia="宋体"/>
              </w:rPr>
              <w:t>e don’t have strong view between the two options.</w:t>
            </w:r>
          </w:p>
        </w:tc>
      </w:tr>
      <w:tr w:rsidR="003C4554" w14:paraId="3F44BC15" w14:textId="77777777">
        <w:tc>
          <w:tcPr>
            <w:tcW w:w="2063" w:type="dxa"/>
            <w:shd w:val="clear" w:color="auto" w:fill="auto"/>
          </w:tcPr>
          <w:p w14:paraId="438D6E46" w14:textId="77777777" w:rsidR="003C4554" w:rsidRDefault="00C434EC">
            <w:pPr>
              <w:rPr>
                <w:rFonts w:eastAsia="宋体"/>
              </w:rPr>
            </w:pPr>
            <w:r>
              <w:rPr>
                <w:rFonts w:eastAsia="宋体" w:hint="eastAsia"/>
              </w:rPr>
              <w:lastRenderedPageBreak/>
              <w:t>CATT</w:t>
            </w:r>
          </w:p>
        </w:tc>
        <w:tc>
          <w:tcPr>
            <w:tcW w:w="7565" w:type="dxa"/>
            <w:shd w:val="clear" w:color="auto" w:fill="auto"/>
          </w:tcPr>
          <w:p w14:paraId="23CC5450" w14:textId="77777777" w:rsidR="003C4554" w:rsidRDefault="00C434EC">
            <w:pPr>
              <w:rPr>
                <w:rFonts w:eastAsia="宋体"/>
              </w:rPr>
            </w:pPr>
            <w:r>
              <w:rPr>
                <w:rFonts w:eastAsia="宋体" w:hint="eastAsia"/>
              </w:rPr>
              <w:t>We think</w:t>
            </w:r>
            <w:r>
              <w:rPr>
                <w:rFonts w:eastAsia="宋体"/>
              </w:rPr>
              <w:t xml:space="preserve"> </w:t>
            </w:r>
            <w:r>
              <w:rPr>
                <w:rFonts w:eastAsia="宋体" w:hint="eastAsia"/>
              </w:rPr>
              <w:t xml:space="preserve">the </w:t>
            </w:r>
            <w:r>
              <w:rPr>
                <w:rFonts w:eastAsia="宋体"/>
              </w:rPr>
              <w:t>meaning of the intended slice</w:t>
            </w:r>
            <w:r>
              <w:rPr>
                <w:rFonts w:eastAsia="宋体" w:hint="eastAsia"/>
              </w:rPr>
              <w:t xml:space="preserve"> is different if we discuss different use cases:</w:t>
            </w:r>
          </w:p>
          <w:p w14:paraId="70CB5594" w14:textId="77777777" w:rsidR="003C4554" w:rsidRDefault="00C434EC">
            <w:pPr>
              <w:rPr>
                <w:rFonts w:eastAsia="宋体"/>
              </w:rPr>
            </w:pPr>
            <w:r>
              <w:rPr>
                <w:rFonts w:eastAsia="宋体" w:hint="eastAsia"/>
              </w:rPr>
              <w:t>Case1: During cell selection/reselection</w:t>
            </w:r>
          </w:p>
          <w:p w14:paraId="439F0AC6" w14:textId="77777777" w:rsidR="003C4554" w:rsidRDefault="00C434EC">
            <w:pPr>
              <w:rPr>
                <w:rFonts w:eastAsia="宋体"/>
              </w:rPr>
            </w:pPr>
            <w:r>
              <w:rPr>
                <w:rFonts w:eastAsia="宋体" w:hint="eastAsia"/>
              </w:rPr>
              <w:t xml:space="preserve">If no </w:t>
            </w:r>
            <w:r>
              <w:rPr>
                <w:rFonts w:eastAsia="宋体"/>
              </w:rPr>
              <w:t>preferred</w:t>
            </w:r>
            <w:r>
              <w:rPr>
                <w:rFonts w:eastAsia="宋体" w:hint="eastAsia"/>
              </w:rPr>
              <w:t xml:space="preserve"> slices info is provided by NAS, based on R15 spec, UE will always select a best cell or highest ranked cell according to the cell signal quality during cell selection/reselection.  The drawback for R15 mechanism is that UE may do cell reselection again or the UE wanted slice service may be barred if the wanted slice service UE triggered in the near future is not supported in the current selected cell, which is not friendly for user experience.</w:t>
            </w:r>
          </w:p>
          <w:p w14:paraId="476D1915" w14:textId="77777777" w:rsidR="003C4554" w:rsidRDefault="00C434EC">
            <w:pPr>
              <w:rPr>
                <w:rFonts w:eastAsia="宋体"/>
              </w:rPr>
            </w:pPr>
            <w:r>
              <w:rPr>
                <w:rFonts w:eastAsia="宋体" w:hint="eastAsia"/>
              </w:rPr>
              <w:t xml:space="preserve">If some slice assisted info can be get by UE AS, like the allowed CAG list info in NPN WI, UE AS can have a more efficient and accurate cell reselection based on slice assisted info along with cell quality info. </w:t>
            </w:r>
          </w:p>
          <w:p w14:paraId="3F681B96" w14:textId="77777777" w:rsidR="003C4554" w:rsidRDefault="00C434EC">
            <w:pPr>
              <w:rPr>
                <w:rFonts w:eastAsia="宋体"/>
              </w:rPr>
            </w:pPr>
            <w:r>
              <w:rPr>
                <w:rFonts w:eastAsia="宋体" w:hint="eastAsia"/>
              </w:rPr>
              <w:t xml:space="preserve">In this case, the </w:t>
            </w:r>
            <w:r>
              <w:rPr>
                <w:rFonts w:eastAsia="宋体"/>
              </w:rPr>
              <w:t>meaning of the intended slice</w:t>
            </w:r>
            <w:r>
              <w:rPr>
                <w:rFonts w:eastAsia="宋体" w:hint="eastAsia"/>
              </w:rPr>
              <w:t xml:space="preserve"> is the slice assisted info, like UE allowed/configured slice.</w:t>
            </w:r>
          </w:p>
          <w:p w14:paraId="17F724FB" w14:textId="77777777" w:rsidR="003C4554" w:rsidRDefault="00C434EC">
            <w:pPr>
              <w:rPr>
                <w:rFonts w:eastAsia="宋体"/>
              </w:rPr>
            </w:pPr>
            <w:r>
              <w:rPr>
                <w:rFonts w:eastAsia="宋体" w:hint="eastAsia"/>
              </w:rPr>
              <w:t xml:space="preserve">Case2: During </w:t>
            </w:r>
            <w:r>
              <w:rPr>
                <w:rFonts w:eastAsia="宋体"/>
              </w:rPr>
              <w:t>transition</w:t>
            </w:r>
            <w:r>
              <w:rPr>
                <w:rFonts w:eastAsia="宋体" w:hint="eastAsia"/>
              </w:rPr>
              <w:t xml:space="preserve"> from idle/inactive to connected mode</w:t>
            </w:r>
          </w:p>
          <w:p w14:paraId="7F5282B4" w14:textId="77777777" w:rsidR="003C4554" w:rsidRDefault="00C434EC">
            <w:pPr>
              <w:rPr>
                <w:rFonts w:eastAsia="宋体"/>
              </w:rPr>
            </w:pPr>
            <w:r>
              <w:rPr>
                <w:rFonts w:eastAsia="宋体" w:hint="eastAsia"/>
              </w:rPr>
              <w:t xml:space="preserve">In this case, the </w:t>
            </w:r>
            <w:r>
              <w:rPr>
                <w:rFonts w:eastAsia="宋体"/>
              </w:rPr>
              <w:t>intended slice</w:t>
            </w:r>
            <w:r>
              <w:rPr>
                <w:rFonts w:eastAsia="宋体" w:hint="eastAsia"/>
              </w:rPr>
              <w:t xml:space="preserve"> is the slice which triggers the RACH procedure including both </w:t>
            </w:r>
            <w:r>
              <w:rPr>
                <w:rFonts w:eastAsia="宋体"/>
              </w:rPr>
              <w:t xml:space="preserve">MO </w:t>
            </w:r>
            <w:r>
              <w:rPr>
                <w:rFonts w:eastAsia="宋体" w:hint="eastAsia"/>
              </w:rPr>
              <w:t>and</w:t>
            </w:r>
            <w:r>
              <w:rPr>
                <w:rFonts w:eastAsia="宋体"/>
              </w:rPr>
              <w:t xml:space="preserve"> MT</w:t>
            </w:r>
            <w:r>
              <w:rPr>
                <w:rFonts w:eastAsia="宋体" w:hint="eastAsia"/>
              </w:rPr>
              <w:t xml:space="preserve"> service. </w:t>
            </w:r>
          </w:p>
          <w:p w14:paraId="1B6D2536" w14:textId="77777777" w:rsidR="003C4554" w:rsidRDefault="00C434EC">
            <w:pPr>
              <w:rPr>
                <w:rFonts w:eastAsia="宋体"/>
              </w:rPr>
            </w:pPr>
            <w:r>
              <w:rPr>
                <w:rFonts w:eastAsia="宋体" w:hint="eastAsia"/>
              </w:rPr>
              <w:t xml:space="preserve">As mentioned by </w:t>
            </w:r>
            <w:r>
              <w:rPr>
                <w:rFonts w:eastAsia="宋体"/>
              </w:rPr>
              <w:t>Qualcomm</w:t>
            </w:r>
            <w:r>
              <w:rPr>
                <w:rFonts w:eastAsia="宋体" w:hint="eastAsia"/>
              </w:rPr>
              <w:t xml:space="preserve">, for MO service, UE AS can implicitly get the </w:t>
            </w:r>
            <w:r>
              <w:rPr>
                <w:rFonts w:eastAsia="宋体"/>
              </w:rPr>
              <w:t>intended slice</w:t>
            </w:r>
            <w:r>
              <w:rPr>
                <w:rFonts w:eastAsia="宋体" w:hint="eastAsia"/>
              </w:rPr>
              <w:t xml:space="preserve"> info from the operator defined </w:t>
            </w:r>
            <w:r>
              <w:rPr>
                <w:rFonts w:eastAsia="宋体"/>
              </w:rPr>
              <w:t>access category</w:t>
            </w:r>
            <w:r>
              <w:rPr>
                <w:rFonts w:eastAsia="宋体" w:hint="eastAsia"/>
              </w:rPr>
              <w:t xml:space="preserve"> as we think </w:t>
            </w:r>
            <w:r>
              <w:rPr>
                <w:rFonts w:eastAsia="宋体"/>
              </w:rPr>
              <w:t>there</w:t>
            </w:r>
            <w:r>
              <w:rPr>
                <w:rFonts w:eastAsia="宋体" w:hint="eastAsia"/>
              </w:rPr>
              <w:t xml:space="preserve"> is a mapping rule between slice and operator defined </w:t>
            </w:r>
            <w:r>
              <w:rPr>
                <w:rFonts w:eastAsia="宋体"/>
              </w:rPr>
              <w:t>access category</w:t>
            </w:r>
            <w:r>
              <w:rPr>
                <w:rFonts w:eastAsia="宋体" w:hint="eastAsia"/>
              </w:rPr>
              <w:t>.</w:t>
            </w:r>
          </w:p>
          <w:p w14:paraId="453938CC" w14:textId="77777777" w:rsidR="003C4554" w:rsidRDefault="00C434EC">
            <w:pPr>
              <w:rPr>
                <w:rFonts w:eastAsia="宋体"/>
              </w:rPr>
            </w:pPr>
            <w:r>
              <w:rPr>
                <w:rFonts w:eastAsia="宋体" w:hint="eastAsia"/>
              </w:rPr>
              <w:t>As for MT service, we</w:t>
            </w:r>
            <w:r>
              <w:rPr>
                <w:rFonts w:eastAsia="宋体"/>
              </w:rPr>
              <w:t>’</w:t>
            </w:r>
            <w:r>
              <w:rPr>
                <w:rFonts w:eastAsia="宋体" w:hint="eastAsia"/>
              </w:rPr>
              <w:t xml:space="preserve">re open to discuss whether/how the UE AS will get the </w:t>
            </w:r>
            <w:r>
              <w:rPr>
                <w:rFonts w:eastAsia="宋体"/>
              </w:rPr>
              <w:t>intended slice</w:t>
            </w:r>
            <w:r>
              <w:rPr>
                <w:rFonts w:eastAsia="宋体" w:hint="eastAsia"/>
              </w:rPr>
              <w:t xml:space="preserve"> info.</w:t>
            </w:r>
          </w:p>
        </w:tc>
      </w:tr>
      <w:tr w:rsidR="003C4554" w14:paraId="7A36B769" w14:textId="77777777">
        <w:tc>
          <w:tcPr>
            <w:tcW w:w="2063" w:type="dxa"/>
            <w:shd w:val="clear" w:color="auto" w:fill="auto"/>
          </w:tcPr>
          <w:p w14:paraId="4AF04087" w14:textId="77777777" w:rsidR="003C4554" w:rsidRDefault="00C434EC">
            <w:pPr>
              <w:rPr>
                <w:rFonts w:eastAsia="宋体"/>
              </w:rPr>
            </w:pPr>
            <w:r>
              <w:rPr>
                <w:rFonts w:eastAsia="宋体" w:hint="eastAsia"/>
              </w:rPr>
              <w:t>H</w:t>
            </w:r>
            <w:r>
              <w:rPr>
                <w:rFonts w:eastAsia="宋体"/>
              </w:rPr>
              <w:t>uawei, HiSilicon</w:t>
            </w:r>
          </w:p>
        </w:tc>
        <w:tc>
          <w:tcPr>
            <w:tcW w:w="7565" w:type="dxa"/>
            <w:shd w:val="clear" w:color="auto" w:fill="auto"/>
          </w:tcPr>
          <w:p w14:paraId="7DE85F25" w14:textId="77777777" w:rsidR="003C4554" w:rsidRDefault="00C434EC">
            <w:pPr>
              <w:rPr>
                <w:rFonts w:eastAsia="宋体"/>
              </w:rPr>
            </w:pPr>
            <w:r>
              <w:rPr>
                <w:rFonts w:eastAsia="宋体" w:hint="eastAsia"/>
              </w:rPr>
              <w:t>F</w:t>
            </w:r>
            <w:r>
              <w:rPr>
                <w:rFonts w:eastAsia="宋体"/>
              </w:rPr>
              <w:t xml:space="preserve">or MO service, we think the intended slice is the slice which is to trigger the state transition, and we think UE should be aware of the slice. For MT service, the paging </w:t>
            </w:r>
            <w:r>
              <w:rPr>
                <w:rFonts w:eastAsia="宋体" w:hint="eastAsia"/>
              </w:rPr>
              <w:t>message</w:t>
            </w:r>
            <w:r>
              <w:rPr>
                <w:rFonts w:eastAsia="宋体"/>
              </w:rPr>
              <w:t xml:space="preserve"> can be used to indicate such slicing info, which can be further studied.</w:t>
            </w:r>
          </w:p>
          <w:p w14:paraId="5697020E" w14:textId="77777777" w:rsidR="003C4554" w:rsidRDefault="00C434EC">
            <w:pPr>
              <w:rPr>
                <w:rFonts w:eastAsia="宋体"/>
              </w:rPr>
            </w:pPr>
            <w:r>
              <w:rPr>
                <w:rFonts w:eastAsia="宋体"/>
              </w:rPr>
              <w:t>In addition, we think the value of the intended slice is to let UE select an appropriate cell for slice purposes before any state transitions.</w:t>
            </w:r>
          </w:p>
        </w:tc>
      </w:tr>
      <w:tr w:rsidR="003C4554" w14:paraId="7D934FB8" w14:textId="77777777">
        <w:tc>
          <w:tcPr>
            <w:tcW w:w="2063" w:type="dxa"/>
            <w:shd w:val="clear" w:color="auto" w:fill="auto"/>
          </w:tcPr>
          <w:p w14:paraId="20273FAB" w14:textId="77777777" w:rsidR="003C4554" w:rsidRDefault="00C434EC">
            <w:pPr>
              <w:rPr>
                <w:rFonts w:eastAsia="宋体"/>
              </w:rPr>
            </w:pPr>
            <w:r>
              <w:rPr>
                <w:rFonts w:eastAsia="宋体"/>
              </w:rPr>
              <w:t xml:space="preserve">Vodafone </w:t>
            </w:r>
          </w:p>
        </w:tc>
        <w:tc>
          <w:tcPr>
            <w:tcW w:w="7565" w:type="dxa"/>
            <w:shd w:val="clear" w:color="auto" w:fill="auto"/>
          </w:tcPr>
          <w:p w14:paraId="1CC234CD" w14:textId="77777777" w:rsidR="003C4554" w:rsidRDefault="00C434EC">
            <w:pPr>
              <w:rPr>
                <w:rFonts w:eastAsia="宋体"/>
              </w:rPr>
            </w:pPr>
            <w:r>
              <w:rPr>
                <w:rFonts w:eastAsia="宋体"/>
              </w:rPr>
              <w:t xml:space="preserve">For MT, the slice allocation, Class and Quality of service is dictated by the network and the incoming type of service, for example for emergency service, the network would allocate the appropriate slice and then connect to the UE. For MT the network is aware of the UE’s capabilities and is able to connect with the UE on that particular slice. </w:t>
            </w:r>
          </w:p>
          <w:p w14:paraId="6170605B" w14:textId="77777777" w:rsidR="003C4554" w:rsidRDefault="00C434EC">
            <w:pPr>
              <w:rPr>
                <w:rFonts w:eastAsia="宋体"/>
              </w:rPr>
            </w:pPr>
            <w:r>
              <w:rPr>
                <w:rFonts w:eastAsia="宋体"/>
              </w:rPr>
              <w:t>For the MO the user would somehow select the service intrinsically or from the type of application that it is running, again using the emergency services as an example, the UE at the disposal of the emergency service would initiate a call on a particular slice which carries the emergency service communications.</w:t>
            </w:r>
          </w:p>
          <w:p w14:paraId="2F2D72A1" w14:textId="77777777" w:rsidR="003C4554" w:rsidRDefault="00C434EC">
            <w:pPr>
              <w:rPr>
                <w:rFonts w:eastAsia="宋体"/>
              </w:rPr>
            </w:pPr>
            <w:r>
              <w:rPr>
                <w:rFonts w:eastAsia="宋体"/>
              </w:rPr>
              <w:t xml:space="preserve">For emergency services to be able to use the slice the UE must have a way of switching from a normal mode to an emergency mode, either by a special key or by soft switching. </w:t>
            </w:r>
          </w:p>
        </w:tc>
      </w:tr>
      <w:tr w:rsidR="003C4554" w14:paraId="60677666" w14:textId="77777777">
        <w:tc>
          <w:tcPr>
            <w:tcW w:w="2063" w:type="dxa"/>
            <w:shd w:val="clear" w:color="auto" w:fill="auto"/>
          </w:tcPr>
          <w:p w14:paraId="17663FC1" w14:textId="77777777" w:rsidR="003C4554" w:rsidRDefault="00C434EC">
            <w:pPr>
              <w:rPr>
                <w:rFonts w:eastAsia="宋体"/>
              </w:rPr>
            </w:pPr>
            <w:r>
              <w:rPr>
                <w:rFonts w:eastAsia="宋体" w:hint="eastAsia"/>
              </w:rPr>
              <w:lastRenderedPageBreak/>
              <w:t>Xiaomi</w:t>
            </w:r>
          </w:p>
        </w:tc>
        <w:tc>
          <w:tcPr>
            <w:tcW w:w="7565" w:type="dxa"/>
            <w:shd w:val="clear" w:color="auto" w:fill="auto"/>
          </w:tcPr>
          <w:p w14:paraId="48A896F8" w14:textId="77777777" w:rsidR="003C4554" w:rsidRDefault="00C434EC">
            <w:pPr>
              <w:rPr>
                <w:rFonts w:eastAsia="宋体"/>
              </w:rPr>
            </w:pPr>
            <w:r>
              <w:rPr>
                <w:rFonts w:eastAsia="宋体" w:hint="eastAsia"/>
              </w:rPr>
              <w:t xml:space="preserve">We agree with CATT that the meaning of intended slice is different for different use cases. </w:t>
            </w:r>
          </w:p>
          <w:p w14:paraId="06B4895B" w14:textId="77777777" w:rsidR="003C4554" w:rsidRDefault="00C434EC">
            <w:pPr>
              <w:rPr>
                <w:rFonts w:eastAsia="宋体"/>
              </w:rPr>
            </w:pPr>
            <w:r>
              <w:rPr>
                <w:rFonts w:eastAsia="宋体" w:hint="eastAsia"/>
              </w:rPr>
              <w:t xml:space="preserve">For cell selection/reselection, we think deployment scenarios need to be clarified first. </w:t>
            </w:r>
          </w:p>
          <w:p w14:paraId="570612B1" w14:textId="77777777" w:rsidR="003C4554" w:rsidRDefault="00C434EC">
            <w:pPr>
              <w:rPr>
                <w:rFonts w:eastAsia="宋体"/>
              </w:rPr>
            </w:pPr>
            <w:r>
              <w:rPr>
                <w:rFonts w:eastAsia="宋体" w:hint="eastAsia"/>
              </w:rPr>
              <w:t>Based on SA2</w:t>
            </w:r>
            <w:r>
              <w:rPr>
                <w:rFonts w:eastAsia="宋体"/>
              </w:rPr>
              <w:t>’</w:t>
            </w:r>
            <w:r>
              <w:rPr>
                <w:rFonts w:eastAsia="宋体" w:hint="eastAsia"/>
              </w:rPr>
              <w:t xml:space="preserve"> assumption that allowed S-NSSAI(s) are supported on all cells/frequencies in a RA, UE can perform cell selection/reselection based on legacy mechanism</w:t>
            </w:r>
            <w:r>
              <w:rPr>
                <w:rFonts w:eastAsia="宋体"/>
              </w:rPr>
              <w:t>(i.e. frequency priority)</w:t>
            </w:r>
            <w:r>
              <w:rPr>
                <w:rFonts w:eastAsia="宋体" w:hint="eastAsia"/>
              </w:rPr>
              <w:t xml:space="preserve"> </w:t>
            </w:r>
            <w:r>
              <w:rPr>
                <w:rFonts w:eastAsia="宋体"/>
              </w:rPr>
              <w:t xml:space="preserve"> </w:t>
            </w:r>
            <w:r>
              <w:rPr>
                <w:rFonts w:eastAsia="宋体" w:hint="eastAsia"/>
              </w:rPr>
              <w:t>without awareness of slice.</w:t>
            </w:r>
          </w:p>
          <w:p w14:paraId="1F07F7B4" w14:textId="77777777" w:rsidR="003C4554" w:rsidRDefault="00C434EC">
            <w:pPr>
              <w:rPr>
                <w:rFonts w:eastAsia="宋体"/>
              </w:rPr>
            </w:pPr>
            <w:r>
              <w:rPr>
                <w:rFonts w:eastAsia="宋体"/>
              </w:rPr>
              <w:t>On the other hand</w:t>
            </w:r>
            <w:r>
              <w:rPr>
                <w:rFonts w:eastAsia="宋体" w:hint="eastAsia"/>
              </w:rPr>
              <w:t xml:space="preserve">,  </w:t>
            </w:r>
            <w:r>
              <w:rPr>
                <w:rFonts w:eastAsia="宋体"/>
              </w:rPr>
              <w:t>SA2 is discussing preferred frequency(s) configured per slice by NAS for cell selection/reselection</w:t>
            </w:r>
            <w:r>
              <w:rPr>
                <w:rFonts w:eastAsia="宋体" w:hint="eastAsia"/>
              </w:rPr>
              <w:t xml:space="preserve">. </w:t>
            </w:r>
            <w:r>
              <w:rPr>
                <w:rFonts w:eastAsia="宋体"/>
              </w:rPr>
              <w:t xml:space="preserve">If it is adopted, </w:t>
            </w:r>
            <w:r>
              <w:rPr>
                <w:rFonts w:eastAsia="宋体" w:hint="eastAsia"/>
              </w:rPr>
              <w:t xml:space="preserve">UE </w:t>
            </w:r>
            <w:r>
              <w:rPr>
                <w:rFonts w:eastAsia="宋体"/>
              </w:rPr>
              <w:t xml:space="preserve">AS </w:t>
            </w:r>
            <w:r>
              <w:rPr>
                <w:rFonts w:eastAsia="宋体" w:hint="eastAsia"/>
              </w:rPr>
              <w:t xml:space="preserve">may need to be aware of slice information to adopt slice-specific frequency priority to perform cell seletion /reselection. </w:t>
            </w:r>
          </w:p>
          <w:p w14:paraId="0FB68158" w14:textId="77777777" w:rsidR="003C4554" w:rsidRDefault="00C434EC">
            <w:pPr>
              <w:rPr>
                <w:rFonts w:eastAsia="宋体"/>
              </w:rPr>
            </w:pPr>
            <w:r>
              <w:rPr>
                <w:rFonts w:eastAsia="宋体" w:hint="eastAsia"/>
              </w:rPr>
              <w:t>In this case,</w:t>
            </w:r>
            <w:r>
              <w:rPr>
                <w:rFonts w:eastAsia="宋体"/>
              </w:rPr>
              <w:t xml:space="preserve"> NAS needs to provide AS the </w:t>
            </w:r>
            <w:r>
              <w:rPr>
                <w:rFonts w:eastAsia="宋体" w:hint="eastAsia"/>
              </w:rPr>
              <w:t xml:space="preserve">intended slice </w:t>
            </w:r>
            <w:r>
              <w:rPr>
                <w:rFonts w:eastAsia="宋体"/>
              </w:rPr>
              <w:t xml:space="preserve">based on </w:t>
            </w:r>
            <w:r>
              <w:rPr>
                <w:rFonts w:eastAsia="宋体" w:hint="eastAsia"/>
              </w:rPr>
              <w:t xml:space="preserve">e.g. Requested NSSAI, </w:t>
            </w:r>
            <w:r>
              <w:rPr>
                <w:rFonts w:eastAsia="宋体"/>
              </w:rPr>
              <w:t xml:space="preserve">or </w:t>
            </w:r>
            <w:r>
              <w:rPr>
                <w:rFonts w:eastAsia="宋体" w:hint="eastAsia"/>
              </w:rPr>
              <w:t>Alllowed NSSAI</w:t>
            </w:r>
            <w:r>
              <w:rPr>
                <w:rFonts w:eastAsia="宋体"/>
              </w:rPr>
              <w:t xml:space="preserve"> together with preferred frequency information</w:t>
            </w:r>
            <w:r>
              <w:rPr>
                <w:rFonts w:eastAsia="宋体" w:hint="eastAsia"/>
              </w:rPr>
              <w:t xml:space="preserve">. </w:t>
            </w:r>
          </w:p>
          <w:p w14:paraId="678CD559" w14:textId="77777777" w:rsidR="003C4554" w:rsidRDefault="003C4554">
            <w:pPr>
              <w:rPr>
                <w:rFonts w:eastAsia="宋体"/>
              </w:rPr>
            </w:pPr>
          </w:p>
          <w:p w14:paraId="20E1A302" w14:textId="77777777" w:rsidR="003C4554" w:rsidRDefault="00C434EC">
            <w:pPr>
              <w:rPr>
                <w:rFonts w:eastAsia="宋体"/>
              </w:rPr>
            </w:pPr>
            <w:r>
              <w:rPr>
                <w:rFonts w:eastAsia="宋体" w:hint="eastAsia"/>
              </w:rPr>
              <w:t xml:space="preserve">For RACH configuration, the intended slice is the slice which triggers RACH procedure. For MO service, as operator-defined </w:t>
            </w:r>
            <w:r>
              <w:rPr>
                <w:rFonts w:eastAsia="宋体"/>
              </w:rPr>
              <w:t>access category</w:t>
            </w:r>
            <w:r>
              <w:rPr>
                <w:rFonts w:eastAsia="宋体" w:hint="eastAsia"/>
              </w:rPr>
              <w:t xml:space="preserve"> can be set to S-NSSAI,  UE AS can implicitly get the </w:t>
            </w:r>
            <w:r>
              <w:rPr>
                <w:rFonts w:eastAsia="宋体"/>
              </w:rPr>
              <w:t>intended slice</w:t>
            </w:r>
            <w:r>
              <w:rPr>
                <w:rFonts w:eastAsia="宋体" w:hint="eastAsia"/>
              </w:rPr>
              <w:t xml:space="preserve"> info from the operator-defined </w:t>
            </w:r>
            <w:r>
              <w:rPr>
                <w:rFonts w:eastAsia="宋体"/>
              </w:rPr>
              <w:t>access category</w:t>
            </w:r>
            <w:r>
              <w:rPr>
                <w:rFonts w:eastAsia="宋体" w:hint="eastAsia"/>
              </w:rPr>
              <w:t>.</w:t>
            </w:r>
          </w:p>
          <w:p w14:paraId="0B3737E1" w14:textId="77777777" w:rsidR="003C4554" w:rsidRDefault="00C434EC">
            <w:pPr>
              <w:rPr>
                <w:rFonts w:eastAsia="宋体"/>
              </w:rPr>
            </w:pPr>
            <w:r>
              <w:rPr>
                <w:rFonts w:eastAsia="宋体" w:hint="eastAsia"/>
              </w:rPr>
              <w:t>For MT service, s</w:t>
            </w:r>
            <w:r>
              <w:rPr>
                <w:rFonts w:eastAsia="宋体"/>
              </w:rPr>
              <w:t>ince the paging message doesn’t contain any slice info</w:t>
            </w:r>
            <w:r>
              <w:rPr>
                <w:rFonts w:eastAsia="宋体" w:hint="eastAsia"/>
              </w:rPr>
              <w:t xml:space="preserve"> in current NR spec, UE can not get the intended slice which triggers RACH procedure.</w:t>
            </w:r>
          </w:p>
        </w:tc>
      </w:tr>
      <w:tr w:rsidR="003C4554" w14:paraId="10F77A2D" w14:textId="77777777">
        <w:tc>
          <w:tcPr>
            <w:tcW w:w="2063" w:type="dxa"/>
            <w:shd w:val="clear" w:color="auto" w:fill="auto"/>
          </w:tcPr>
          <w:p w14:paraId="7C3601B7" w14:textId="77777777" w:rsidR="003C4554" w:rsidRDefault="00C434EC">
            <w:pPr>
              <w:rPr>
                <w:rFonts w:eastAsia="宋体"/>
              </w:rPr>
            </w:pPr>
            <w:r>
              <w:rPr>
                <w:rFonts w:eastAsia="宋体"/>
              </w:rPr>
              <w:t>Ericsson</w:t>
            </w:r>
          </w:p>
        </w:tc>
        <w:tc>
          <w:tcPr>
            <w:tcW w:w="7565" w:type="dxa"/>
            <w:shd w:val="clear" w:color="auto" w:fill="auto"/>
          </w:tcPr>
          <w:p w14:paraId="3EECC171" w14:textId="77777777" w:rsidR="003C4554" w:rsidRDefault="00C434EC">
            <w:pPr>
              <w:rPr>
                <w:rFonts w:eastAsia="宋体"/>
              </w:rPr>
            </w:pPr>
            <w:r>
              <w:rPr>
                <w:rFonts w:eastAsia="宋体"/>
              </w:rPr>
              <w:t>We tend to share the view that “intended slice” means slice of the service which the UE is accessing the network for. We believe this is enough for the Rel-15/16 mechanisms. For MO, traffic, UE knows the slice. For MT traffic, UE need not know the slice.</w:t>
            </w:r>
          </w:p>
          <w:p w14:paraId="1BC5DE8D" w14:textId="77777777" w:rsidR="003C4554" w:rsidRDefault="003C4554">
            <w:pPr>
              <w:rPr>
                <w:rFonts w:eastAsia="宋体"/>
              </w:rPr>
            </w:pPr>
          </w:p>
        </w:tc>
      </w:tr>
      <w:tr w:rsidR="003C4554" w14:paraId="504FF27E" w14:textId="77777777">
        <w:tc>
          <w:tcPr>
            <w:tcW w:w="2063" w:type="dxa"/>
            <w:shd w:val="clear" w:color="auto" w:fill="auto"/>
          </w:tcPr>
          <w:p w14:paraId="0116D79C" w14:textId="77777777" w:rsidR="003C4554" w:rsidRDefault="00C434EC">
            <w:pPr>
              <w:rPr>
                <w:rFonts w:eastAsia="宋体"/>
              </w:rPr>
            </w:pPr>
            <w:r>
              <w:rPr>
                <w:rFonts w:eastAsia="宋体" w:hint="eastAsia"/>
              </w:rPr>
              <w:t>O</w:t>
            </w:r>
            <w:r>
              <w:rPr>
                <w:rFonts w:eastAsia="宋体"/>
              </w:rPr>
              <w:t>PPO</w:t>
            </w:r>
          </w:p>
        </w:tc>
        <w:tc>
          <w:tcPr>
            <w:tcW w:w="7565" w:type="dxa"/>
            <w:shd w:val="clear" w:color="auto" w:fill="auto"/>
          </w:tcPr>
          <w:p w14:paraId="645A252E" w14:textId="77777777" w:rsidR="003C4554" w:rsidRDefault="00C434EC">
            <w:pPr>
              <w:rPr>
                <w:rFonts w:eastAsia="宋体"/>
              </w:rPr>
            </w:pPr>
            <w:r>
              <w:rPr>
                <w:rFonts w:eastAsia="宋体"/>
              </w:rPr>
              <w:t>We think we need to discuss the meaning of the intended slice case by case.</w:t>
            </w:r>
          </w:p>
          <w:p w14:paraId="715147AD" w14:textId="77777777" w:rsidR="003C4554" w:rsidRDefault="00C434EC">
            <w:pPr>
              <w:pStyle w:val="af9"/>
              <w:numPr>
                <w:ilvl w:val="0"/>
                <w:numId w:val="10"/>
              </w:numPr>
              <w:rPr>
                <w:rFonts w:eastAsia="宋体"/>
              </w:rPr>
            </w:pPr>
            <w:r>
              <w:rPr>
                <w:rFonts w:eastAsia="宋体"/>
              </w:rPr>
              <w:t>In case of cell selection/reselection, the intended slice means the allowed/configured NSSAI or the interested slice. In cell selection/reselection, if the allowed/configured NSSAI or the interested slice is obtained by UE AS, such slice information can be used to check whether the intended slice is supported by the potential cell.</w:t>
            </w:r>
          </w:p>
          <w:p w14:paraId="5637A7B7" w14:textId="77777777" w:rsidR="003C4554" w:rsidRDefault="00C434EC">
            <w:pPr>
              <w:pStyle w:val="af9"/>
              <w:numPr>
                <w:ilvl w:val="1"/>
                <w:numId w:val="10"/>
              </w:numPr>
              <w:rPr>
                <w:rFonts w:eastAsia="宋体"/>
              </w:rPr>
            </w:pPr>
            <w:r>
              <w:rPr>
                <w:rFonts w:eastAsia="宋体"/>
              </w:rPr>
              <w:t>If the intended slice in UE AS is matched to the supported slice in the potential cell, the cell can be</w:t>
            </w:r>
            <w:r>
              <w:rPr>
                <w:rFonts w:eastAsia="宋体" w:hint="eastAsia"/>
              </w:rPr>
              <w:t xml:space="preserve"> </w:t>
            </w:r>
            <w:r>
              <w:rPr>
                <w:rFonts w:eastAsia="宋体"/>
              </w:rPr>
              <w:t>chosen to camp on.</w:t>
            </w:r>
          </w:p>
          <w:p w14:paraId="3029F8AA" w14:textId="77777777" w:rsidR="003C4554" w:rsidRDefault="00C434EC">
            <w:pPr>
              <w:pStyle w:val="af9"/>
              <w:numPr>
                <w:ilvl w:val="1"/>
                <w:numId w:val="10"/>
              </w:numPr>
              <w:rPr>
                <w:rFonts w:eastAsia="宋体"/>
              </w:rPr>
            </w:pPr>
            <w:r>
              <w:t xml:space="preserve">If UE is already camped on the cell on which the intended slice is not supported, UE can trigger </w:t>
            </w:r>
            <w:r>
              <w:rPr>
                <w:rFonts w:eastAsia="宋体"/>
              </w:rPr>
              <w:t xml:space="preserve">cell selection/reselection procedure and </w:t>
            </w:r>
            <w:r>
              <w:t xml:space="preserve">cell reselection measurement </w:t>
            </w:r>
          </w:p>
          <w:p w14:paraId="55355BC9" w14:textId="77777777" w:rsidR="003C4554" w:rsidRDefault="00C434EC">
            <w:pPr>
              <w:pStyle w:val="af9"/>
              <w:numPr>
                <w:ilvl w:val="0"/>
                <w:numId w:val="10"/>
              </w:numPr>
              <w:rPr>
                <w:rFonts w:eastAsia="宋体"/>
              </w:rPr>
            </w:pPr>
            <w:r>
              <w:rPr>
                <w:rFonts w:eastAsia="宋体"/>
              </w:rPr>
              <w:t>In case of data arrival to trigger RACH or UAC, the intended slice means the request</w:t>
            </w:r>
            <w:r>
              <w:rPr>
                <w:rFonts w:eastAsia="宋体" w:hint="eastAsia"/>
              </w:rPr>
              <w:t>/</w:t>
            </w:r>
            <w:r>
              <w:rPr>
                <w:rFonts w:eastAsia="宋体"/>
              </w:rPr>
              <w:t>allowed NSSAI or the slice associated to the arriving service. In details,</w:t>
            </w:r>
          </w:p>
          <w:p w14:paraId="7B0F198A" w14:textId="77777777" w:rsidR="003C4554" w:rsidRDefault="00C434EC">
            <w:pPr>
              <w:pStyle w:val="af9"/>
              <w:numPr>
                <w:ilvl w:val="1"/>
                <w:numId w:val="10"/>
              </w:numPr>
              <w:rPr>
                <w:rFonts w:eastAsia="宋体"/>
              </w:rPr>
            </w:pPr>
            <w:r>
              <w:rPr>
                <w:rFonts w:eastAsia="宋体"/>
              </w:rPr>
              <w:t>For MO service, UE AS can get the intended slice from UE NAS in implicit way (i.e. access category, although it is not accurate).</w:t>
            </w:r>
          </w:p>
          <w:p w14:paraId="0D53B614" w14:textId="77777777" w:rsidR="003C4554" w:rsidRDefault="00C434EC">
            <w:pPr>
              <w:pStyle w:val="af9"/>
              <w:numPr>
                <w:ilvl w:val="1"/>
                <w:numId w:val="10"/>
              </w:numPr>
              <w:rPr>
                <w:rFonts w:eastAsia="宋体"/>
              </w:rPr>
            </w:pPr>
            <w:r>
              <w:rPr>
                <w:rFonts w:eastAsia="宋体"/>
              </w:rPr>
              <w:t>For MT service, the intended slice can not be obtained by the UE side unless something is included in paging message.</w:t>
            </w:r>
          </w:p>
          <w:p w14:paraId="5F7CC2F4" w14:textId="77777777" w:rsidR="003C4554" w:rsidRDefault="003C4554">
            <w:pPr>
              <w:pStyle w:val="af9"/>
              <w:ind w:left="360"/>
              <w:rPr>
                <w:rFonts w:eastAsia="宋体"/>
              </w:rPr>
            </w:pPr>
          </w:p>
        </w:tc>
      </w:tr>
      <w:tr w:rsidR="003C4554" w14:paraId="505C5FEB" w14:textId="77777777">
        <w:tc>
          <w:tcPr>
            <w:tcW w:w="2063" w:type="dxa"/>
            <w:shd w:val="clear" w:color="auto" w:fill="auto"/>
          </w:tcPr>
          <w:p w14:paraId="26169C2C" w14:textId="77777777" w:rsidR="003C4554" w:rsidRDefault="00C434EC">
            <w:pPr>
              <w:rPr>
                <w:rFonts w:eastAsia="宋体"/>
              </w:rPr>
            </w:pPr>
            <w:r>
              <w:rPr>
                <w:rFonts w:eastAsia="宋体"/>
              </w:rPr>
              <w:t>Nokia</w:t>
            </w:r>
          </w:p>
        </w:tc>
        <w:tc>
          <w:tcPr>
            <w:tcW w:w="7565" w:type="dxa"/>
            <w:shd w:val="clear" w:color="auto" w:fill="auto"/>
          </w:tcPr>
          <w:p w14:paraId="4C721A00" w14:textId="77777777" w:rsidR="003C4554" w:rsidRDefault="00C434EC">
            <w:pPr>
              <w:rPr>
                <w:rFonts w:eastAsia="宋体"/>
              </w:rPr>
            </w:pPr>
            <w:r>
              <w:rPr>
                <w:rFonts w:eastAsia="宋体"/>
              </w:rPr>
              <w:t>The intended slice information should come from NAS to AS in all cases. It is up-to SA2/CT1 to specify how UE learns it. If AS does not know (e.g. NAS cannot provide it for MT services), then it will not be considered in AS level procedures. The requirement to enhance AS level procedures to help NAS to learn slice information (e.g. to add slice information to paging message) should come from SA2/CT1.</w:t>
            </w:r>
          </w:p>
        </w:tc>
      </w:tr>
      <w:tr w:rsidR="003C4554" w14:paraId="5CF3481E" w14:textId="77777777">
        <w:tc>
          <w:tcPr>
            <w:tcW w:w="2063" w:type="dxa"/>
            <w:shd w:val="clear" w:color="auto" w:fill="auto"/>
          </w:tcPr>
          <w:p w14:paraId="02D8A61F" w14:textId="77777777" w:rsidR="003C4554" w:rsidRDefault="00C434EC">
            <w:pPr>
              <w:rPr>
                <w:rFonts w:eastAsia="宋体"/>
              </w:rPr>
            </w:pPr>
            <w:r>
              <w:rPr>
                <w:rFonts w:eastAsia="宋体"/>
              </w:rPr>
              <w:t>Google</w:t>
            </w:r>
          </w:p>
        </w:tc>
        <w:tc>
          <w:tcPr>
            <w:tcW w:w="7565" w:type="dxa"/>
            <w:shd w:val="clear" w:color="auto" w:fill="auto"/>
          </w:tcPr>
          <w:p w14:paraId="4C69AE61" w14:textId="77777777" w:rsidR="003C4554" w:rsidRDefault="00C434EC">
            <w:pPr>
              <w:rPr>
                <w:rFonts w:eastAsia="宋体"/>
              </w:rPr>
            </w:pPr>
            <w:r>
              <w:rPr>
                <w:rFonts w:eastAsia="宋体"/>
              </w:rPr>
              <w:t xml:space="preserve">In our view “intended slice” or “intended slices” is the set of slices that the UE </w:t>
            </w:r>
            <w:r>
              <w:rPr>
                <w:rFonts w:eastAsia="宋体"/>
              </w:rPr>
              <w:lastRenderedPageBreak/>
              <w:t>intends to use at any point of time. This set can be dynamic based on the activity that the UE is involved in (including network configuration). These intended slice(s) are used by the UE to perform slice-specific cell selection/reselection in idle and inactive states. For connected state, intended slice has no real meaning since at that point the UE is connected to one or more network slices, and the intended slice should not make much difference. Of course the intended slices could belong to the network slices that the UE is connected to.</w:t>
            </w:r>
          </w:p>
          <w:p w14:paraId="0D53A526" w14:textId="77777777" w:rsidR="003C4554" w:rsidRDefault="00C434EC">
            <w:pPr>
              <w:rPr>
                <w:rFonts w:eastAsia="宋体"/>
              </w:rPr>
            </w:pPr>
            <w:r>
              <w:rPr>
                <w:rFonts w:eastAsia="宋体"/>
              </w:rPr>
              <w:t>We also believe that it is needlessly complicated to talk of an intended slice for MT services. If the UE is paged, then the UE has to transition to connected mode and there is not much gain in attempting to connect to a cell that the UE is not camped on. So we do not think paging should be modified to include slice identity. The contents of the paging message are not entirely within RAN2 scope in any case.</w:t>
            </w:r>
          </w:p>
        </w:tc>
      </w:tr>
      <w:tr w:rsidR="003C4554" w14:paraId="4AC71816" w14:textId="77777777">
        <w:tc>
          <w:tcPr>
            <w:tcW w:w="2063" w:type="dxa"/>
            <w:shd w:val="clear" w:color="auto" w:fill="auto"/>
          </w:tcPr>
          <w:p w14:paraId="7C229244" w14:textId="77777777" w:rsidR="003C4554" w:rsidRDefault="00C434EC">
            <w:pPr>
              <w:rPr>
                <w:rFonts w:eastAsia="宋体"/>
              </w:rPr>
            </w:pPr>
            <w:r>
              <w:rPr>
                <w:rFonts w:eastAsia="宋体"/>
              </w:rPr>
              <w:lastRenderedPageBreak/>
              <w:t>Intel</w:t>
            </w:r>
          </w:p>
        </w:tc>
        <w:tc>
          <w:tcPr>
            <w:tcW w:w="7565" w:type="dxa"/>
            <w:shd w:val="clear" w:color="auto" w:fill="auto"/>
          </w:tcPr>
          <w:p w14:paraId="55524612" w14:textId="77777777" w:rsidR="003C4554" w:rsidRDefault="00C434EC">
            <w:pPr>
              <w:rPr>
                <w:rFonts w:eastAsia="宋体"/>
              </w:rPr>
            </w:pPr>
            <w:r>
              <w:rPr>
                <w:rFonts w:eastAsia="宋体"/>
              </w:rPr>
              <w:t>In our view, the intended slices are slices which the UE intends to access the network for, and it can be:</w:t>
            </w:r>
          </w:p>
          <w:p w14:paraId="5056F4AF" w14:textId="77777777" w:rsidR="003C4554" w:rsidRDefault="00C434EC">
            <w:pPr>
              <w:pStyle w:val="af9"/>
              <w:numPr>
                <w:ilvl w:val="0"/>
                <w:numId w:val="11"/>
              </w:numPr>
              <w:rPr>
                <w:rFonts w:eastAsia="宋体"/>
              </w:rPr>
            </w:pPr>
            <w:r>
              <w:rPr>
                <w:rFonts w:eastAsia="宋体"/>
              </w:rPr>
              <w:t xml:space="preserve">one of the slices in the allowed NSSAI; or </w:t>
            </w:r>
          </w:p>
          <w:p w14:paraId="32F5B6BD" w14:textId="77777777" w:rsidR="003C4554" w:rsidRDefault="00C434EC">
            <w:pPr>
              <w:pStyle w:val="af9"/>
              <w:numPr>
                <w:ilvl w:val="0"/>
                <w:numId w:val="11"/>
              </w:numPr>
              <w:rPr>
                <w:rFonts w:eastAsia="宋体"/>
              </w:rPr>
            </w:pPr>
            <w:r>
              <w:rPr>
                <w:rFonts w:eastAsia="宋体"/>
              </w:rPr>
              <w:t xml:space="preserve">a new one that the UE wants to request for over NAS signalling (i.e. part of requested NSSAI). </w:t>
            </w:r>
          </w:p>
          <w:p w14:paraId="17705059" w14:textId="77777777" w:rsidR="003C4554" w:rsidRDefault="00C434EC">
            <w:pPr>
              <w:rPr>
                <w:rFonts w:eastAsia="宋体"/>
              </w:rPr>
            </w:pPr>
            <w:r>
              <w:rPr>
                <w:rFonts w:eastAsia="宋体"/>
              </w:rPr>
              <w:t>Assuming that the definition of intended slice refers to slices from the allowed NSSAI as in (i):  For MO, the slice info is known to the UE since it is part of the allowed NSSAI and UAC and network access control based on establishment cause can already be done via Rel-15 access categories corresponding to the slice info. For MT, the slice info is not known to the UE</w:t>
            </w:r>
          </w:p>
        </w:tc>
      </w:tr>
      <w:tr w:rsidR="003C4554" w14:paraId="7A30E3CC" w14:textId="77777777">
        <w:tc>
          <w:tcPr>
            <w:tcW w:w="2063" w:type="dxa"/>
            <w:shd w:val="clear" w:color="auto" w:fill="auto"/>
          </w:tcPr>
          <w:p w14:paraId="52F3CED8" w14:textId="77777777" w:rsidR="003C4554" w:rsidRDefault="00C434EC">
            <w:pPr>
              <w:rPr>
                <w:rFonts w:eastAsia="宋体"/>
              </w:rPr>
            </w:pPr>
            <w:r>
              <w:rPr>
                <w:rFonts w:eastAsia="宋体"/>
              </w:rPr>
              <w:t>Lenovo / Motorola Mobility</w:t>
            </w:r>
          </w:p>
        </w:tc>
        <w:tc>
          <w:tcPr>
            <w:tcW w:w="7565" w:type="dxa"/>
            <w:shd w:val="clear" w:color="auto" w:fill="auto"/>
          </w:tcPr>
          <w:p w14:paraId="6E531FEA" w14:textId="77777777" w:rsidR="003C4554" w:rsidRDefault="00C434EC">
            <w:pPr>
              <w:rPr>
                <w:rFonts w:eastAsia="宋体"/>
              </w:rPr>
            </w:pPr>
            <w:r>
              <w:rPr>
                <w:rFonts w:eastAsia="宋体"/>
              </w:rPr>
              <w:t>To our understanding we have to consider three cases:</w:t>
            </w:r>
          </w:p>
          <w:p w14:paraId="05FC3FFC" w14:textId="77777777" w:rsidR="003C4554" w:rsidRDefault="00C434EC">
            <w:pPr>
              <w:rPr>
                <w:rFonts w:eastAsia="宋体"/>
              </w:rPr>
            </w:pPr>
            <w:r>
              <w:rPr>
                <w:rFonts w:eastAsia="宋体"/>
              </w:rPr>
              <w:t>Case 1: For NAS registration purposes (initial/update) the term “intended slice” refers to the S-NSSAI(s) in IE “Requested NSSAI” to which the UE wants to register.</w:t>
            </w:r>
          </w:p>
          <w:p w14:paraId="392F5048" w14:textId="77777777" w:rsidR="003C4554" w:rsidRDefault="00C434EC">
            <w:pPr>
              <w:rPr>
                <w:rFonts w:eastAsia="宋体"/>
              </w:rPr>
            </w:pPr>
            <w:r>
              <w:rPr>
                <w:rFonts w:eastAsia="宋体"/>
              </w:rPr>
              <w:t>Case 2: For MO services the term “intended slice” refers to the S-NSSAI (from the ones in “Allowed NSSAI”) of the PDU Sessions, for which the UE wants to activate the UP resources.</w:t>
            </w:r>
          </w:p>
          <w:p w14:paraId="6727BAA9" w14:textId="77777777" w:rsidR="003C4554" w:rsidRDefault="00C434EC">
            <w:pPr>
              <w:rPr>
                <w:rFonts w:eastAsia="宋体"/>
              </w:rPr>
            </w:pPr>
            <w:r>
              <w:rPr>
                <w:rFonts w:eastAsia="宋体"/>
              </w:rPr>
              <w:t>Case 3: For MT services the UE does not know the “intended slice” when it receives paging. Only after RRC connection establishment and sending NAS Service Request messages to the network, the network will activate the PDU Session(s) associated with the S-NSSAI for which the UE was paged.</w:t>
            </w:r>
          </w:p>
        </w:tc>
      </w:tr>
      <w:tr w:rsidR="003C4554" w14:paraId="0CF26F39" w14:textId="77777777">
        <w:tc>
          <w:tcPr>
            <w:tcW w:w="2063" w:type="dxa"/>
            <w:shd w:val="clear" w:color="auto" w:fill="auto"/>
          </w:tcPr>
          <w:p w14:paraId="409FF35C" w14:textId="77777777" w:rsidR="003C4554" w:rsidRDefault="00C434EC">
            <w:pPr>
              <w:rPr>
                <w:rFonts w:eastAsia="宋体"/>
              </w:rPr>
            </w:pPr>
            <w:r>
              <w:rPr>
                <w:rFonts w:eastAsia="宋体"/>
              </w:rPr>
              <w:t>Convida Wireless</w:t>
            </w:r>
          </w:p>
        </w:tc>
        <w:tc>
          <w:tcPr>
            <w:tcW w:w="7565" w:type="dxa"/>
            <w:shd w:val="clear" w:color="auto" w:fill="auto"/>
          </w:tcPr>
          <w:p w14:paraId="5347D9C7" w14:textId="77777777" w:rsidR="003C4554" w:rsidRDefault="00C434EC">
            <w:pPr>
              <w:rPr>
                <w:rFonts w:eastAsia="宋体"/>
              </w:rPr>
            </w:pPr>
            <w:r>
              <w:rPr>
                <w:rFonts w:eastAsia="宋体"/>
              </w:rPr>
              <w:t>In our view, the “intended slice” is a network slice that the UE intends to use. or is likely to use upon transitioning to connected mode.  An intended slice may correspond to a slice in the Requested NSSAI or the Allowed NSSAI.</w:t>
            </w:r>
          </w:p>
          <w:p w14:paraId="067A7A78" w14:textId="77777777" w:rsidR="003C4554" w:rsidRDefault="00C434EC">
            <w:pPr>
              <w:rPr>
                <w:rFonts w:eastAsia="宋体"/>
              </w:rPr>
            </w:pPr>
            <w:r>
              <w:rPr>
                <w:rFonts w:eastAsia="宋体"/>
              </w:rPr>
              <w:t>When in idle/inactive mode, the UE AS could use assistance info (for e.g. the intended slice based on e.g. Requested NSSAI, or Allowed NSSAI) provided by the NAS together with the cell quality to (re-)select a cell that supports the intended slice; i.e. the slice the UE likely to use upon transition to connected mode.  Similarly, when actually transitioning from idle/inactive to connected mode, the intended slice is the slice that is associated with the activity that triggered the RACH procedure, as indicated by CATT in their response.</w:t>
            </w:r>
          </w:p>
          <w:p w14:paraId="23B8F289" w14:textId="77777777" w:rsidR="003C4554" w:rsidRDefault="00C434EC">
            <w:pPr>
              <w:rPr>
                <w:rFonts w:eastAsia="宋体"/>
              </w:rPr>
            </w:pPr>
            <w:r>
              <w:rPr>
                <w:rFonts w:eastAsia="宋体"/>
              </w:rPr>
              <w:t xml:space="preserve">With regards to MO service, it is possible in Rel-15 in the case of operator-defined access categories, for the UE AS to implicitly get the intended slice info from the operator defined access category, provided the operator has configured the access categories such that they are dependent on the slice that is being accessed.  </w:t>
            </w:r>
          </w:p>
          <w:p w14:paraId="093D3A4E" w14:textId="77777777" w:rsidR="003C4554" w:rsidRDefault="00C434EC">
            <w:pPr>
              <w:rPr>
                <w:rFonts w:eastAsia="宋体"/>
              </w:rPr>
            </w:pPr>
            <w:r>
              <w:rPr>
                <w:rFonts w:eastAsia="宋体"/>
              </w:rPr>
              <w:t>With regards to MT service, we agree with the views by Qualcomm, and are open to discuss whether/how the UE AS will get the intended slice info, including indicating the intended slice information in paging message for the UE.</w:t>
            </w:r>
          </w:p>
        </w:tc>
      </w:tr>
      <w:tr w:rsidR="003C4554" w14:paraId="1A63250B" w14:textId="77777777">
        <w:tc>
          <w:tcPr>
            <w:tcW w:w="2063" w:type="dxa"/>
            <w:shd w:val="clear" w:color="auto" w:fill="auto"/>
          </w:tcPr>
          <w:p w14:paraId="4BA1899D" w14:textId="77777777" w:rsidR="003C4554" w:rsidRDefault="00C434EC">
            <w:pPr>
              <w:rPr>
                <w:rFonts w:eastAsia="宋体"/>
              </w:rPr>
            </w:pPr>
            <w:r>
              <w:rPr>
                <w:rFonts w:eastAsia="宋体"/>
              </w:rPr>
              <w:t>vivo</w:t>
            </w:r>
          </w:p>
        </w:tc>
        <w:tc>
          <w:tcPr>
            <w:tcW w:w="7565" w:type="dxa"/>
            <w:shd w:val="clear" w:color="auto" w:fill="auto"/>
          </w:tcPr>
          <w:p w14:paraId="0F2936D0" w14:textId="77777777" w:rsidR="003C4554" w:rsidRDefault="00C434EC">
            <w:pPr>
              <w:rPr>
                <w:rFonts w:eastAsia="宋体"/>
              </w:rPr>
            </w:pPr>
            <w:r>
              <w:rPr>
                <w:rFonts w:eastAsia="宋体"/>
              </w:rPr>
              <w:t xml:space="preserve">Our understanding is that “intended slice” is the slice that may satisfy UE service(s) </w:t>
            </w:r>
            <w:r>
              <w:rPr>
                <w:rFonts w:eastAsia="宋体"/>
              </w:rPr>
              <w:lastRenderedPageBreak/>
              <w:t>requirements and the UE intends to access. This intended slice can be the same as the network slice or different form the network slice. To access to this intended slice, UE is allowed perform selection/reselection. Specially in case of MO service, if the slice the UE is not the intended slice, UE can first perform cell reselection to access to the intended slice before the MO service starts.</w:t>
            </w:r>
          </w:p>
          <w:p w14:paraId="3B2876D2" w14:textId="77777777" w:rsidR="003C4554" w:rsidRDefault="003C4554">
            <w:pPr>
              <w:rPr>
                <w:rFonts w:eastAsia="宋体"/>
              </w:rPr>
            </w:pPr>
          </w:p>
        </w:tc>
      </w:tr>
      <w:tr w:rsidR="003C4554" w14:paraId="5ED71167" w14:textId="77777777">
        <w:tc>
          <w:tcPr>
            <w:tcW w:w="2063" w:type="dxa"/>
            <w:shd w:val="clear" w:color="auto" w:fill="auto"/>
          </w:tcPr>
          <w:p w14:paraId="6890C6CC" w14:textId="77777777" w:rsidR="003C4554" w:rsidRDefault="00C434EC">
            <w:pPr>
              <w:rPr>
                <w:rFonts w:eastAsia="宋体"/>
              </w:rPr>
            </w:pPr>
            <w:r>
              <w:rPr>
                <w:rFonts w:eastAsia="Malgun Gothic" w:hint="eastAsia"/>
              </w:rPr>
              <w:lastRenderedPageBreak/>
              <w:t>LGE</w:t>
            </w:r>
          </w:p>
        </w:tc>
        <w:tc>
          <w:tcPr>
            <w:tcW w:w="7565" w:type="dxa"/>
            <w:shd w:val="clear" w:color="auto" w:fill="auto"/>
          </w:tcPr>
          <w:p w14:paraId="15277BF8" w14:textId="77777777" w:rsidR="003C4554" w:rsidRDefault="00C434EC">
            <w:pPr>
              <w:rPr>
                <w:rFonts w:eastAsia="Malgun Gothic"/>
              </w:rPr>
            </w:pPr>
            <w:r>
              <w:rPr>
                <w:rFonts w:eastAsia="Malgun Gothic"/>
              </w:rPr>
              <w:t xml:space="preserve">“Intended slice” could be different depending on UE operation and/or state. In general, Configured NSSAI could be Intended slice for cell reselection, RACH configuration or access barring. </w:t>
            </w:r>
            <w:r>
              <w:rPr>
                <w:rFonts w:eastAsia="Malgun Gothic" w:hint="eastAsia"/>
              </w:rPr>
              <w:t>I</w:t>
            </w:r>
            <w:r>
              <w:rPr>
                <w:rFonts w:eastAsia="Malgun Gothic"/>
              </w:rPr>
              <w:t xml:space="preserve">f UE is in RRC_INACTIVE, the UE could narrow the Intended slice down to a particular S-NSSAI supporting suspended services. </w:t>
            </w:r>
          </w:p>
          <w:p w14:paraId="26CB963D" w14:textId="77777777" w:rsidR="003C4554" w:rsidRDefault="00C434EC">
            <w:pPr>
              <w:rPr>
                <w:rFonts w:eastAsia="Malgun Gothic"/>
              </w:rPr>
            </w:pPr>
            <w:r>
              <w:rPr>
                <w:rFonts w:eastAsia="Malgun Gothic"/>
              </w:rPr>
              <w:t>For MO services, the UE knows the intended slice assuming that the UE is provisioned (by UE itself or the network).</w:t>
            </w:r>
          </w:p>
          <w:p w14:paraId="6B4F5E07" w14:textId="77777777" w:rsidR="003C4554" w:rsidRDefault="00C434EC">
            <w:pPr>
              <w:rPr>
                <w:rFonts w:eastAsia="宋体"/>
              </w:rPr>
            </w:pPr>
            <w:r>
              <w:rPr>
                <w:rFonts w:eastAsia="Malgun Gothic"/>
              </w:rPr>
              <w:t xml:space="preserve">For MT services, we don’t think the UE needs to distinguish MT services based on slicing as long as the UE is the right target for the services. </w:t>
            </w:r>
          </w:p>
        </w:tc>
      </w:tr>
      <w:tr w:rsidR="003C4554" w14:paraId="40B868FB" w14:textId="77777777">
        <w:tc>
          <w:tcPr>
            <w:tcW w:w="2063" w:type="dxa"/>
            <w:shd w:val="clear" w:color="auto" w:fill="auto"/>
          </w:tcPr>
          <w:p w14:paraId="7BC374C1" w14:textId="77777777" w:rsidR="003C4554" w:rsidRDefault="00C434EC">
            <w:pPr>
              <w:rPr>
                <w:rFonts w:eastAsia="宋体"/>
              </w:rPr>
            </w:pPr>
            <w:r>
              <w:rPr>
                <w:rFonts w:eastAsia="宋体" w:hint="eastAsia"/>
              </w:rPr>
              <w:t>ZTE</w:t>
            </w:r>
          </w:p>
        </w:tc>
        <w:tc>
          <w:tcPr>
            <w:tcW w:w="7565" w:type="dxa"/>
            <w:shd w:val="clear" w:color="auto" w:fill="auto"/>
          </w:tcPr>
          <w:p w14:paraId="1463163D" w14:textId="77777777" w:rsidR="003C4554" w:rsidRDefault="00C434EC">
            <w:pPr>
              <w:pStyle w:val="a8"/>
            </w:pPr>
            <w:r>
              <w:rPr>
                <w:rFonts w:hint="eastAsia"/>
              </w:rPr>
              <w:t>In our understanding, the intended slice is the slice UE wants to get access</w:t>
            </w:r>
            <w:r w:rsidR="00A06773">
              <w:t xml:space="preserve"> for service</w:t>
            </w:r>
            <w:r>
              <w:rPr>
                <w:rFonts w:hint="eastAsia"/>
              </w:rPr>
              <w:t xml:space="preserve"> and transit from</w:t>
            </w:r>
            <w:r w:rsidR="00776865">
              <w:rPr>
                <w:rFonts w:hint="eastAsia"/>
              </w:rPr>
              <w:t xml:space="preserve"> idle/inactive mode to </w:t>
            </w:r>
            <w:r w:rsidR="00A06773">
              <w:t>connected</w:t>
            </w:r>
            <w:r w:rsidR="004701DC">
              <w:t xml:space="preserve"> mode</w:t>
            </w:r>
            <w:r w:rsidR="00A06773">
              <w:t>.</w:t>
            </w:r>
          </w:p>
          <w:p w14:paraId="3858DB08" w14:textId="77777777" w:rsidR="003C4554" w:rsidRDefault="00C434EC">
            <w:pPr>
              <w:pStyle w:val="a8"/>
            </w:pPr>
            <w:r>
              <w:rPr>
                <w:rFonts w:hint="eastAsia"/>
              </w:rPr>
              <w:t>For MO service, UE AS layer can be aware of the intended slice implicitly via the access category and can then (re)select an appropriate cell and use the corresponding RACH resources.</w:t>
            </w:r>
          </w:p>
          <w:p w14:paraId="43D79693" w14:textId="77777777" w:rsidR="003C4554" w:rsidRDefault="00C434EC">
            <w:pPr>
              <w:pStyle w:val="a8"/>
              <w:rPr>
                <w:rFonts w:eastAsia="Malgun Gothic"/>
              </w:rPr>
            </w:pPr>
            <w:r>
              <w:rPr>
                <w:rFonts w:hint="eastAsia"/>
              </w:rPr>
              <w:t>For MT service, since UE is not aware of the slice to be used, maybe some enhancement is needed.</w:t>
            </w:r>
          </w:p>
        </w:tc>
      </w:tr>
      <w:tr w:rsidR="00B51A59" w14:paraId="3F5C2DC9" w14:textId="77777777" w:rsidTr="00E15E78">
        <w:tc>
          <w:tcPr>
            <w:tcW w:w="2063" w:type="dxa"/>
            <w:tcBorders>
              <w:top w:val="single" w:sz="4" w:space="0" w:color="auto"/>
              <w:left w:val="single" w:sz="4" w:space="0" w:color="auto"/>
              <w:bottom w:val="single" w:sz="4" w:space="0" w:color="auto"/>
              <w:right w:val="single" w:sz="4" w:space="0" w:color="auto"/>
            </w:tcBorders>
            <w:shd w:val="clear" w:color="auto" w:fill="auto"/>
          </w:tcPr>
          <w:p w14:paraId="2A4622B6" w14:textId="77777777" w:rsidR="00B51A59" w:rsidRPr="006F066A" w:rsidRDefault="00B51A59" w:rsidP="00E15E78">
            <w:pPr>
              <w:rPr>
                <w:rFonts w:eastAsia="宋体"/>
              </w:rPr>
            </w:pPr>
            <w:r w:rsidRPr="006F066A">
              <w:rPr>
                <w:rFonts w:eastAsia="宋体" w:hint="eastAsia"/>
              </w:rPr>
              <w:t>S</w:t>
            </w:r>
            <w:r w:rsidRPr="006F066A">
              <w:rPr>
                <w:rFonts w:eastAsia="宋体"/>
              </w:rPr>
              <w:t>oftBank</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5FAE5E15" w14:textId="77777777" w:rsidR="00B51A59" w:rsidRPr="006F066A" w:rsidRDefault="00B51A59" w:rsidP="00E15E78">
            <w:pPr>
              <w:pStyle w:val="a8"/>
            </w:pPr>
            <w:r w:rsidRPr="006F066A">
              <w:t>We agree the meaning of intended slice is different for each of UE state. In cell selection/reselection, the intended slice means UE supported slice, and in MO/MT case, it means a slice which triggers the RACH procedure.</w:t>
            </w:r>
          </w:p>
        </w:tc>
      </w:tr>
      <w:tr w:rsidR="00BD6AC9" w14:paraId="599C4027" w14:textId="77777777"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14:paraId="7DA04E61" w14:textId="77777777" w:rsidR="00BD6AC9" w:rsidRPr="00BD6AC9" w:rsidRDefault="00BD6AC9" w:rsidP="00BD6AC9">
            <w:pPr>
              <w:rPr>
                <w:rFonts w:eastAsia="宋体"/>
              </w:rPr>
            </w:pPr>
            <w:r w:rsidRPr="00BD6AC9">
              <w:rPr>
                <w:rFonts w:eastAsia="宋体" w:hint="eastAsia"/>
              </w:rPr>
              <w:t>F</w:t>
            </w:r>
            <w:r w:rsidRPr="00BD6AC9">
              <w:rPr>
                <w:rFonts w:eastAsia="宋体"/>
              </w:rPr>
              <w:t>ujitsu</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09EBE058" w14:textId="77777777" w:rsidR="00BD6AC9" w:rsidRPr="00BD6AC9" w:rsidRDefault="00BD6AC9" w:rsidP="00BD6AC9">
            <w:pPr>
              <w:pStyle w:val="a8"/>
            </w:pPr>
            <w:r w:rsidRPr="00BD6AC9">
              <w:rPr>
                <w:rFonts w:hint="eastAsia"/>
              </w:rPr>
              <w:t>W</w:t>
            </w:r>
            <w:r w:rsidRPr="00BD6AC9">
              <w:t>e don’t think that the interpretation of “intended slice” has such complicated meaning that companies are indicating above. Fujitsu’s view is that “intended slice” means a slice supporting the service that the UE wishes to be served.</w:t>
            </w:r>
          </w:p>
          <w:p w14:paraId="390A423F" w14:textId="77777777" w:rsidR="00BD6AC9" w:rsidRPr="00BD6AC9" w:rsidRDefault="00BD6AC9" w:rsidP="00BD6AC9">
            <w:pPr>
              <w:pStyle w:val="a8"/>
            </w:pPr>
            <w:r w:rsidRPr="00BD6AC9">
              <w:rPr>
                <w:rFonts w:hint="eastAsia"/>
              </w:rPr>
              <w:t>R</w:t>
            </w:r>
            <w:r w:rsidRPr="00BD6AC9">
              <w:t>egarding SA2 assumption indicated by Xiaomi, Fujitsu also understands that SA2 assumption so far is that an S-NSSAI in the Allowed NSSAsI is supported in all the registration area (e.g. tracking area). However, several companies in SA2 indicates that not all cells in a TA supports all the S-NSSAIs and the validity of the assumption is still discussed in SA2. Therefore, RAN2 is better to waif for the SA2 progress.</w:t>
            </w:r>
          </w:p>
        </w:tc>
      </w:tr>
      <w:tr w:rsidR="00E93A9F" w14:paraId="400AC6DD" w14:textId="77777777"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14:paraId="5A560D21" w14:textId="77777777" w:rsidR="00E93A9F" w:rsidRPr="003F2A4D" w:rsidRDefault="00E93A9F" w:rsidP="00E93A9F">
            <w:pPr>
              <w:rPr>
                <w:rFonts w:eastAsia="PMingLiU"/>
              </w:rPr>
            </w:pPr>
            <w:r>
              <w:rPr>
                <w:rFonts w:eastAsia="PMingLiU" w:hint="eastAsia"/>
              </w:rPr>
              <w:t>ITRI</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32429995" w14:textId="77777777" w:rsidR="00E93A9F" w:rsidRPr="003F2A4D" w:rsidRDefault="00E93A9F" w:rsidP="00E93A9F">
            <w:pPr>
              <w:rPr>
                <w:rFonts w:eastAsia="PMingLiU"/>
              </w:rPr>
            </w:pPr>
            <w:r>
              <w:rPr>
                <w:rFonts w:eastAsia="PMingLiU"/>
              </w:rPr>
              <w:t>W</w:t>
            </w:r>
            <w:r>
              <w:rPr>
                <w:rFonts w:eastAsia="PMingLiU" w:hint="eastAsia"/>
              </w:rPr>
              <w:t xml:space="preserve">e </w:t>
            </w:r>
            <w:r>
              <w:rPr>
                <w:rFonts w:eastAsia="PMingLiU"/>
              </w:rPr>
              <w:t>share the same view with CATT. Besides, we think for the purpose of a</w:t>
            </w:r>
            <w:r w:rsidR="000B7471">
              <w:rPr>
                <w:rFonts w:eastAsia="PMingLiU"/>
              </w:rPr>
              <w:t>ccess barring there is no need</w:t>
            </w:r>
            <w:r>
              <w:rPr>
                <w:rFonts w:eastAsia="PMingLiU"/>
              </w:rPr>
              <w:t xml:space="preserve"> to know the</w:t>
            </w:r>
            <w:r w:rsidRPr="00192F7D">
              <w:rPr>
                <w:rFonts w:eastAsia="PMingLiU"/>
              </w:rPr>
              <w:t xml:space="preserve"> intended slice for MT services</w:t>
            </w:r>
            <w:r>
              <w:rPr>
                <w:rFonts w:eastAsia="PMingLiU"/>
              </w:rPr>
              <w:t xml:space="preserve"> because access </w:t>
            </w:r>
            <w:r w:rsidRPr="00EE55BC">
              <w:rPr>
                <w:rFonts w:eastAsia="PMingLiU"/>
              </w:rPr>
              <w:t>attempt</w:t>
            </w:r>
            <w:r>
              <w:rPr>
                <w:rFonts w:eastAsia="PMingLiU"/>
              </w:rPr>
              <w:t>s</w:t>
            </w:r>
            <w:r w:rsidRPr="00EE55BC">
              <w:rPr>
                <w:rFonts w:eastAsia="PMingLiU"/>
              </w:rPr>
              <w:t xml:space="preserve"> triggered by paging will be </w:t>
            </w:r>
            <w:r>
              <w:rPr>
                <w:rFonts w:eastAsia="PMingLiU"/>
              </w:rPr>
              <w:t>always allowed in the legacy system</w:t>
            </w:r>
            <w:r w:rsidRPr="00EE55BC">
              <w:rPr>
                <w:rFonts w:eastAsia="PMingLiU"/>
              </w:rPr>
              <w:t>.</w:t>
            </w:r>
            <w:r>
              <w:rPr>
                <w:rFonts w:eastAsia="PMingLiU"/>
              </w:rPr>
              <w:t xml:space="preserve"> However, it may be useful to know the</w:t>
            </w:r>
            <w:r w:rsidRPr="00192F7D">
              <w:rPr>
                <w:rFonts w:eastAsia="PMingLiU"/>
              </w:rPr>
              <w:t xml:space="preserve"> intended slice for MT services</w:t>
            </w:r>
            <w:r>
              <w:rPr>
                <w:rFonts w:eastAsia="PMingLiU"/>
              </w:rPr>
              <w:t xml:space="preserve"> if we want to prioritize the slice during the RA procedure.</w:t>
            </w:r>
          </w:p>
        </w:tc>
      </w:tr>
      <w:tr w:rsidR="00FE7486" w14:paraId="2E1C95A0" w14:textId="77777777"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14:paraId="787BEF0A" w14:textId="77777777" w:rsidR="00FE7486" w:rsidRDefault="00FE7486" w:rsidP="00FE7486">
            <w:pPr>
              <w:rPr>
                <w:rFonts w:eastAsia="宋体"/>
              </w:rPr>
            </w:pPr>
            <w:r>
              <w:rPr>
                <w:rFonts w:eastAsia="宋体" w:hint="eastAsia"/>
              </w:rPr>
              <w:t>Spreadtrum</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458E3BE8" w14:textId="77777777" w:rsidR="00FE7486" w:rsidRDefault="00FE7486" w:rsidP="00FE7486">
            <w:pPr>
              <w:pStyle w:val="a8"/>
            </w:pPr>
            <w:r>
              <w:rPr>
                <w:rFonts w:hint="eastAsia"/>
              </w:rPr>
              <w:t>We think the intended slice</w:t>
            </w:r>
            <w:r>
              <w:t xml:space="preserve"> is the slice that UE is going to request for services i</w:t>
            </w:r>
            <w:r w:rsidRPr="00585D69">
              <w:t>n the next period of time</w:t>
            </w:r>
            <w:r>
              <w:t xml:space="preserve"> no matter whether the UE is in Idle/Inactive state or Connected state. The intended slice is dynamic and UE specific, it could belong to allowed NSSAI the NW allows UE to use, and it may also belong to the requested NSSAI. For latter cases, it may need further discussion on solutions.</w:t>
            </w:r>
          </w:p>
          <w:p w14:paraId="7C9D150F" w14:textId="77777777" w:rsidR="00FE7486" w:rsidRDefault="00FE7486" w:rsidP="00FE7486">
            <w:pPr>
              <w:pStyle w:val="a8"/>
            </w:pPr>
            <w:r>
              <w:rPr>
                <w:rFonts w:hint="eastAsia"/>
              </w:rPr>
              <w:t xml:space="preserve">For MO services, UE could </w:t>
            </w:r>
            <w:r>
              <w:t>know the intended slice from its NAS layer or via access categories.</w:t>
            </w:r>
          </w:p>
          <w:p w14:paraId="313DE23A" w14:textId="77777777" w:rsidR="00FE7486" w:rsidRPr="00FD1E88" w:rsidRDefault="001C7BED" w:rsidP="001C7BED">
            <w:pPr>
              <w:pStyle w:val="a8"/>
            </w:pPr>
            <w:r>
              <w:t>For MT service, UE has no idea ab</w:t>
            </w:r>
            <w:r w:rsidR="00A63D35">
              <w:t>out the intended slice unless</w:t>
            </w:r>
            <w:r>
              <w:t xml:space="preserve"> informed by NW.</w:t>
            </w:r>
          </w:p>
        </w:tc>
      </w:tr>
      <w:tr w:rsidR="007529F2" w14:paraId="372053A4" w14:textId="77777777"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14:paraId="19A4EAB4" w14:textId="77777777" w:rsidR="007529F2" w:rsidRPr="000D0A27" w:rsidRDefault="007529F2" w:rsidP="007529F2">
            <w:pPr>
              <w:rPr>
                <w:rFonts w:eastAsia="Yu Mincho"/>
              </w:rPr>
            </w:pPr>
            <w:r>
              <w:rPr>
                <w:rFonts w:eastAsia="Yu Mincho" w:hint="eastAsia"/>
              </w:rPr>
              <w:t>K</w:t>
            </w:r>
            <w:r>
              <w:rPr>
                <w:rFonts w:eastAsia="Yu Mincho"/>
              </w:rPr>
              <w:t>DDI</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66CCAB1E" w14:textId="77777777" w:rsidR="007529F2" w:rsidRDefault="007529F2" w:rsidP="007529F2">
            <w:pPr>
              <w:rPr>
                <w:rFonts w:eastAsia="Yu Mincho"/>
              </w:rPr>
            </w:pPr>
            <w:r>
              <w:rPr>
                <w:rFonts w:eastAsia="Yu Mincho" w:hint="eastAsia"/>
              </w:rPr>
              <w:t>W</w:t>
            </w:r>
            <w:r>
              <w:rPr>
                <w:rFonts w:eastAsia="Yu Mincho"/>
              </w:rPr>
              <w:t>e tend to agree with the different meanings that CMCC mentions above.</w:t>
            </w:r>
          </w:p>
          <w:p w14:paraId="54CD92C9" w14:textId="77777777" w:rsidR="007529F2" w:rsidRDefault="007529F2" w:rsidP="007529F2">
            <w:pPr>
              <w:rPr>
                <w:rFonts w:eastAsia="Yu Mincho"/>
              </w:rPr>
            </w:pPr>
            <w:r>
              <w:rPr>
                <w:rFonts w:eastAsia="Yu Mincho"/>
              </w:rPr>
              <w:t>In our understanding,</w:t>
            </w:r>
          </w:p>
          <w:p w14:paraId="6D8510A5" w14:textId="77777777" w:rsidR="007529F2" w:rsidRDefault="007529F2" w:rsidP="007529F2">
            <w:pPr>
              <w:pStyle w:val="af9"/>
              <w:numPr>
                <w:ilvl w:val="0"/>
                <w:numId w:val="21"/>
              </w:numPr>
              <w:rPr>
                <w:rFonts w:eastAsia="Yu Mincho"/>
              </w:rPr>
            </w:pPr>
            <w:r>
              <w:rPr>
                <w:rFonts w:eastAsia="Yu Mincho"/>
              </w:rPr>
              <w:t xml:space="preserve">In </w:t>
            </w:r>
            <w:r w:rsidRPr="000D0A27">
              <w:rPr>
                <w:rFonts w:eastAsia="Yu Mincho"/>
              </w:rPr>
              <w:t>“a.</w:t>
            </w:r>
            <w:r w:rsidRPr="000D0A27">
              <w:rPr>
                <w:rFonts w:eastAsia="Yu Mincho"/>
              </w:rPr>
              <w:tab/>
              <w:t>Slice based cell reselection under network control”</w:t>
            </w:r>
            <w:r>
              <w:rPr>
                <w:rFonts w:eastAsia="Yu Mincho"/>
              </w:rPr>
              <w:t xml:space="preserve">, the UE takes </w:t>
            </w:r>
            <w:r w:rsidRPr="000D0A27">
              <w:rPr>
                <w:rFonts w:eastAsia="Yu Mincho"/>
              </w:rPr>
              <w:t>all the slices supported by UE</w:t>
            </w:r>
            <w:r>
              <w:rPr>
                <w:rFonts w:eastAsia="Yu Mincho"/>
              </w:rPr>
              <w:t xml:space="preserve"> into account.</w:t>
            </w:r>
          </w:p>
          <w:p w14:paraId="24DC6BCD" w14:textId="77777777" w:rsidR="007529F2" w:rsidRPr="000D0A27" w:rsidRDefault="007529F2" w:rsidP="007529F2">
            <w:pPr>
              <w:pStyle w:val="af9"/>
              <w:numPr>
                <w:ilvl w:val="0"/>
                <w:numId w:val="21"/>
              </w:numPr>
              <w:rPr>
                <w:rFonts w:eastAsia="Yu Mincho"/>
              </w:rPr>
            </w:pPr>
            <w:r w:rsidRPr="000D0A27">
              <w:rPr>
                <w:rFonts w:eastAsia="Yu Mincho" w:hint="eastAsia"/>
              </w:rPr>
              <w:t>I</w:t>
            </w:r>
            <w:r w:rsidRPr="000D0A27">
              <w:rPr>
                <w:rFonts w:eastAsia="Yu Mincho"/>
              </w:rPr>
              <w:t>n “b.</w:t>
            </w:r>
            <w:r w:rsidRPr="000D0A27">
              <w:rPr>
                <w:rFonts w:eastAsia="Yu Mincho"/>
              </w:rPr>
              <w:tab/>
              <w:t>Slice based RACH configuration or access barring”</w:t>
            </w:r>
            <w:r>
              <w:rPr>
                <w:rFonts w:eastAsia="Yu Mincho"/>
              </w:rPr>
              <w:t xml:space="preserve">, the UE takes </w:t>
            </w:r>
            <w:r w:rsidRPr="000D0A27">
              <w:rPr>
                <w:rFonts w:eastAsia="Yu Mincho"/>
              </w:rPr>
              <w:t xml:space="preserve">the </w:t>
            </w:r>
            <w:r w:rsidRPr="000D0A27">
              <w:rPr>
                <w:rFonts w:eastAsia="Yu Mincho"/>
              </w:rPr>
              <w:lastRenderedPageBreak/>
              <w:t>slices that triggering MO or MT paging</w:t>
            </w:r>
            <w:r>
              <w:rPr>
                <w:rFonts w:eastAsia="Yu Mincho"/>
              </w:rPr>
              <w:t>.</w:t>
            </w:r>
          </w:p>
        </w:tc>
      </w:tr>
      <w:tr w:rsidR="00F04E7C" w14:paraId="4D39E1F1" w14:textId="77777777"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14:paraId="6E358EF2" w14:textId="77777777" w:rsidR="00F04E7C" w:rsidRPr="00F04E7C" w:rsidRDefault="00F04E7C" w:rsidP="007529F2">
            <w:pPr>
              <w:rPr>
                <w:rFonts w:eastAsia="Malgun Gothic"/>
              </w:rPr>
            </w:pPr>
            <w:r>
              <w:rPr>
                <w:rFonts w:eastAsia="Malgun Gothic" w:hint="eastAsia"/>
              </w:rPr>
              <w:lastRenderedPageBreak/>
              <w:t>Samsung</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17B9C7FD" w14:textId="77777777" w:rsidR="00F04E7C" w:rsidRDefault="00F04E7C" w:rsidP="00722C7E">
            <w:pPr>
              <w:rPr>
                <w:rFonts w:eastAsia="Yu Mincho"/>
              </w:rPr>
            </w:pPr>
            <w:r>
              <w:rPr>
                <w:rFonts w:eastAsia="Malgun Gothic" w:hint="eastAsia"/>
              </w:rPr>
              <w:t xml:space="preserve">Intended slice </w:t>
            </w:r>
            <w:r>
              <w:rPr>
                <w:rFonts w:eastAsia="Malgun Gothic"/>
              </w:rPr>
              <w:t xml:space="preserve">for MO (referred to allowed NSSAI or requested NSSAI) </w:t>
            </w:r>
            <w:r>
              <w:rPr>
                <w:rFonts w:eastAsia="Malgun Gothic" w:hint="eastAsia"/>
              </w:rPr>
              <w:t xml:space="preserve">is known by UE itself </w:t>
            </w:r>
            <w:r>
              <w:rPr>
                <w:rFonts w:eastAsia="Malgun Gothic"/>
              </w:rPr>
              <w:t xml:space="preserve">if slice info for the MO is configured. Regarding MT service, we think that the slice info about MT does not have to be known to UE. It should be clarified first why </w:t>
            </w:r>
            <w:r w:rsidR="00722C7E">
              <w:rPr>
                <w:rFonts w:eastAsia="Malgun Gothic"/>
              </w:rPr>
              <w:t xml:space="preserve">UE need to know </w:t>
            </w:r>
            <w:r>
              <w:rPr>
                <w:rFonts w:eastAsia="Malgun Gothic"/>
              </w:rPr>
              <w:t xml:space="preserve">the </w:t>
            </w:r>
            <w:r w:rsidR="00722C7E">
              <w:rPr>
                <w:rFonts w:eastAsia="Malgun Gothic"/>
              </w:rPr>
              <w:t>intended slice for MT.</w:t>
            </w:r>
          </w:p>
        </w:tc>
      </w:tr>
      <w:tr w:rsidR="00D15BDD" w14:paraId="4CBECA7C" w14:textId="77777777"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14:paraId="57933D42" w14:textId="7B04CDA8" w:rsidR="00D15BDD" w:rsidRDefault="00890CA7" w:rsidP="007529F2">
            <w:pPr>
              <w:rPr>
                <w:rFonts w:eastAsia="Malgun Gothic"/>
              </w:rPr>
            </w:pPr>
            <w:r>
              <w:rPr>
                <w:rFonts w:eastAsia="Malgun Gothic"/>
              </w:rPr>
              <w:t>Sharp</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77C9D7F0" w14:textId="77777777" w:rsidR="00890CA7" w:rsidRDefault="00890CA7" w:rsidP="00890CA7">
            <w:pPr>
              <w:rPr>
                <w:rFonts w:eastAsia="宋体"/>
              </w:rPr>
            </w:pPr>
            <w:r>
              <w:rPr>
                <w:rFonts w:eastAsia="宋体"/>
              </w:rPr>
              <w:t xml:space="preserve">We think that an intended slice refers to an S-NSSAI in the Allowed NSSAI, which is intended to be used for a future PDU session. </w:t>
            </w:r>
          </w:p>
          <w:p w14:paraId="46A1EAF0" w14:textId="156E18C3" w:rsidR="00D15BDD" w:rsidRDefault="00890CA7" w:rsidP="00890CA7">
            <w:pPr>
              <w:rPr>
                <w:rFonts w:eastAsia="Malgun Gothic"/>
              </w:rPr>
            </w:pPr>
            <w:r>
              <w:rPr>
                <w:rFonts w:eastAsia="宋体"/>
              </w:rPr>
              <w:t>Speaking of MO/MT services, our understanding is that an S-NSSAI is used to establish a PDU session in a slice. Since a PDU session establishment is always initiated by a UE, the UE should know what slice the UE attempts to use.</w:t>
            </w:r>
          </w:p>
        </w:tc>
      </w:tr>
    </w:tbl>
    <w:p w14:paraId="409DBAC2" w14:textId="77777777" w:rsidR="003C4554" w:rsidRPr="00BD6AC9" w:rsidRDefault="003C4554">
      <w:pPr>
        <w:rPr>
          <w:rFonts w:eastAsia="宋体"/>
        </w:rPr>
      </w:pPr>
    </w:p>
    <w:p w14:paraId="7E128701" w14:textId="77777777" w:rsidR="003C4554" w:rsidRDefault="00C434EC">
      <w:pPr>
        <w:rPr>
          <w:rFonts w:eastAsia="宋体"/>
        </w:rPr>
      </w:pPr>
      <w:r>
        <w:rPr>
          <w:rFonts w:eastAsia="宋体"/>
          <w:b/>
          <w:bCs/>
        </w:rPr>
        <w:t xml:space="preserve">[Phase 1] </w:t>
      </w:r>
      <w:r>
        <w:rPr>
          <w:rFonts w:eastAsia="宋体"/>
          <w:b/>
        </w:rPr>
        <w:t>Q3: Whether the intended slice can always be obtained by UE.</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4"/>
        <w:gridCol w:w="7564"/>
      </w:tblGrid>
      <w:tr w:rsidR="003C4554" w14:paraId="26961272" w14:textId="77777777">
        <w:tc>
          <w:tcPr>
            <w:tcW w:w="2064" w:type="dxa"/>
            <w:shd w:val="clear" w:color="auto" w:fill="auto"/>
          </w:tcPr>
          <w:p w14:paraId="27D22C19" w14:textId="77777777" w:rsidR="003C4554" w:rsidRDefault="00C434EC">
            <w:pPr>
              <w:rPr>
                <w:rFonts w:eastAsia="宋体"/>
                <w:b/>
              </w:rPr>
            </w:pPr>
            <w:r>
              <w:rPr>
                <w:rFonts w:eastAsia="宋体"/>
                <w:b/>
              </w:rPr>
              <w:t>Company</w:t>
            </w:r>
          </w:p>
        </w:tc>
        <w:tc>
          <w:tcPr>
            <w:tcW w:w="7564" w:type="dxa"/>
            <w:shd w:val="clear" w:color="auto" w:fill="auto"/>
          </w:tcPr>
          <w:p w14:paraId="44F282F0" w14:textId="77777777" w:rsidR="003C4554" w:rsidRDefault="00C434EC">
            <w:pPr>
              <w:rPr>
                <w:rFonts w:eastAsia="宋体"/>
                <w:b/>
              </w:rPr>
            </w:pPr>
            <w:r>
              <w:rPr>
                <w:rFonts w:eastAsia="宋体" w:hint="eastAsia"/>
                <w:b/>
              </w:rPr>
              <w:t>C</w:t>
            </w:r>
            <w:r>
              <w:rPr>
                <w:rFonts w:eastAsia="宋体"/>
                <w:b/>
              </w:rPr>
              <w:t>omments</w:t>
            </w:r>
          </w:p>
        </w:tc>
      </w:tr>
      <w:tr w:rsidR="003C4554" w14:paraId="0BAB2E3A" w14:textId="77777777">
        <w:tc>
          <w:tcPr>
            <w:tcW w:w="2064" w:type="dxa"/>
            <w:shd w:val="clear" w:color="auto" w:fill="auto"/>
          </w:tcPr>
          <w:p w14:paraId="664E7069" w14:textId="77777777" w:rsidR="003C4554" w:rsidRDefault="00C434EC">
            <w:pPr>
              <w:rPr>
                <w:rFonts w:eastAsia="宋体"/>
              </w:rPr>
            </w:pPr>
            <w:r>
              <w:rPr>
                <w:rFonts w:eastAsia="宋体"/>
              </w:rPr>
              <w:t xml:space="preserve">Qualcomm </w:t>
            </w:r>
          </w:p>
        </w:tc>
        <w:tc>
          <w:tcPr>
            <w:tcW w:w="7564" w:type="dxa"/>
            <w:shd w:val="clear" w:color="auto" w:fill="auto"/>
          </w:tcPr>
          <w:p w14:paraId="6A3B538B" w14:textId="77777777" w:rsidR="003C4554" w:rsidRDefault="00C434EC">
            <w:pPr>
              <w:rPr>
                <w:rFonts w:eastAsia="宋体"/>
              </w:rPr>
            </w:pPr>
            <w:r>
              <w:rPr>
                <w:rFonts w:eastAsia="宋体"/>
              </w:rPr>
              <w:t>Yes (although we don’t fully understand the intention of this question)</w:t>
            </w:r>
          </w:p>
          <w:p w14:paraId="0100EED1" w14:textId="77777777" w:rsidR="003C4554" w:rsidRDefault="00C434EC">
            <w:pPr>
              <w:rPr>
                <w:rFonts w:eastAsia="宋体"/>
              </w:rPr>
            </w:pPr>
            <w:r>
              <w:rPr>
                <w:rFonts w:eastAsia="宋体"/>
              </w:rPr>
              <w:t xml:space="preserve"> </w:t>
            </w:r>
          </w:p>
          <w:p w14:paraId="1BD669F2" w14:textId="77777777" w:rsidR="003C4554" w:rsidRDefault="00C434EC">
            <w:pPr>
              <w:rPr>
                <w:rFonts w:eastAsia="宋体"/>
              </w:rPr>
            </w:pPr>
            <w:r>
              <w:rPr>
                <w:rFonts w:eastAsia="宋体"/>
              </w:rPr>
              <w:t>In our understanding, the intention of this study item is for enhancement of either cell reselection or RACH depending on different slice type associated with the coming traffics to UE. Then for either slice based cell reselection and RACH, we don’t understand how they can be achieved if the UE is not aware the intended slice of coming traffic.</w:t>
            </w:r>
          </w:p>
        </w:tc>
      </w:tr>
      <w:tr w:rsidR="003C4554" w14:paraId="01BE7939" w14:textId="77777777">
        <w:tc>
          <w:tcPr>
            <w:tcW w:w="2064" w:type="dxa"/>
            <w:shd w:val="clear" w:color="auto" w:fill="auto"/>
          </w:tcPr>
          <w:p w14:paraId="411926B9" w14:textId="77777777" w:rsidR="003C4554" w:rsidRDefault="00C434EC">
            <w:pPr>
              <w:rPr>
                <w:rFonts w:eastAsia="宋体"/>
              </w:rPr>
            </w:pPr>
            <w:r>
              <w:rPr>
                <w:rFonts w:eastAsia="宋体" w:hint="eastAsia"/>
              </w:rPr>
              <w:t>C</w:t>
            </w:r>
            <w:r>
              <w:rPr>
                <w:rFonts w:eastAsia="宋体"/>
              </w:rPr>
              <w:t>MCC</w:t>
            </w:r>
          </w:p>
        </w:tc>
        <w:tc>
          <w:tcPr>
            <w:tcW w:w="7564" w:type="dxa"/>
            <w:shd w:val="clear" w:color="auto" w:fill="auto"/>
          </w:tcPr>
          <w:p w14:paraId="7CEF5983" w14:textId="77777777" w:rsidR="003C4554" w:rsidRDefault="00C434EC">
            <w:pPr>
              <w:rPr>
                <w:rFonts w:eastAsia="宋体"/>
              </w:rPr>
            </w:pPr>
            <w:r>
              <w:rPr>
                <w:rFonts w:eastAsia="宋体" w:hint="eastAsia"/>
              </w:rPr>
              <w:t>F</w:t>
            </w:r>
            <w:r>
              <w:rPr>
                <w:rFonts w:eastAsia="宋体"/>
              </w:rPr>
              <w:t>or option 1 in our comment for Q2, YES.</w:t>
            </w:r>
          </w:p>
          <w:p w14:paraId="0549F812" w14:textId="77777777" w:rsidR="003C4554" w:rsidRDefault="00C434EC">
            <w:pPr>
              <w:rPr>
                <w:rFonts w:eastAsia="宋体"/>
              </w:rPr>
            </w:pPr>
            <w:r>
              <w:rPr>
                <w:rFonts w:eastAsia="宋体" w:hint="eastAsia"/>
              </w:rPr>
              <w:t>F</w:t>
            </w:r>
            <w:r>
              <w:rPr>
                <w:rFonts w:eastAsia="宋体"/>
              </w:rPr>
              <w:t>or option 2 in our comment for Q2, YES for MO. For MT, slice info may need to be added to the paging message.</w:t>
            </w:r>
          </w:p>
        </w:tc>
      </w:tr>
      <w:tr w:rsidR="003C4554" w14:paraId="6233A1AA" w14:textId="77777777">
        <w:tc>
          <w:tcPr>
            <w:tcW w:w="2064" w:type="dxa"/>
            <w:shd w:val="clear" w:color="auto" w:fill="auto"/>
          </w:tcPr>
          <w:p w14:paraId="033D3968" w14:textId="77777777" w:rsidR="003C4554" w:rsidRDefault="00C434EC">
            <w:pPr>
              <w:rPr>
                <w:rFonts w:eastAsia="宋体"/>
              </w:rPr>
            </w:pPr>
            <w:r>
              <w:rPr>
                <w:rFonts w:eastAsia="宋体" w:hint="eastAsia"/>
              </w:rPr>
              <w:t>CATT</w:t>
            </w:r>
          </w:p>
        </w:tc>
        <w:tc>
          <w:tcPr>
            <w:tcW w:w="7564" w:type="dxa"/>
            <w:shd w:val="clear" w:color="auto" w:fill="auto"/>
          </w:tcPr>
          <w:p w14:paraId="5ECFF903" w14:textId="77777777" w:rsidR="003C4554" w:rsidRDefault="00C434EC">
            <w:pPr>
              <w:rPr>
                <w:rFonts w:eastAsia="宋体"/>
              </w:rPr>
            </w:pPr>
            <w:r>
              <w:rPr>
                <w:rFonts w:eastAsia="宋体" w:hint="eastAsia"/>
              </w:rPr>
              <w:t>We</w:t>
            </w:r>
            <w:r>
              <w:rPr>
                <w:rFonts w:eastAsia="宋体"/>
              </w:rPr>
              <w:t>’</w:t>
            </w:r>
            <w:r>
              <w:rPr>
                <w:rFonts w:eastAsia="宋体" w:hint="eastAsia"/>
              </w:rPr>
              <w:t>re a little bit confused by the question, so try to clarify and share our understanding.</w:t>
            </w:r>
          </w:p>
          <w:p w14:paraId="6B90DBB2" w14:textId="77777777" w:rsidR="003C4554" w:rsidRDefault="00C434EC">
            <w:pPr>
              <w:rPr>
                <w:rFonts w:eastAsia="宋体"/>
              </w:rPr>
            </w:pPr>
            <w:r>
              <w:rPr>
                <w:rFonts w:eastAsia="宋体" w:hint="eastAsia"/>
              </w:rPr>
              <w:t xml:space="preserve">In our view, two use cases may be identified in Q2 for </w:t>
            </w:r>
            <w:r>
              <w:rPr>
                <w:rFonts w:eastAsia="宋体"/>
              </w:rPr>
              <w:t>intended slice</w:t>
            </w:r>
            <w:r>
              <w:rPr>
                <w:rFonts w:eastAsia="宋体" w:hint="eastAsia"/>
              </w:rPr>
              <w:t>:</w:t>
            </w:r>
          </w:p>
          <w:p w14:paraId="2F493EA4" w14:textId="77777777" w:rsidR="003C4554" w:rsidRDefault="00C434EC">
            <w:pPr>
              <w:rPr>
                <w:rFonts w:eastAsia="宋体"/>
              </w:rPr>
            </w:pPr>
            <w:r>
              <w:rPr>
                <w:rFonts w:eastAsia="宋体" w:hint="eastAsia"/>
              </w:rPr>
              <w:t>Case1: During cell selection/reselection</w:t>
            </w:r>
          </w:p>
          <w:p w14:paraId="27F4E089" w14:textId="77777777" w:rsidR="003C4554" w:rsidRDefault="00C434EC">
            <w:pPr>
              <w:rPr>
                <w:rFonts w:eastAsia="宋体"/>
              </w:rPr>
            </w:pPr>
            <w:r>
              <w:rPr>
                <w:rFonts w:eastAsia="宋体" w:hint="eastAsia"/>
              </w:rPr>
              <w:t xml:space="preserve">Case2: During </w:t>
            </w:r>
            <w:r>
              <w:rPr>
                <w:rFonts w:eastAsia="宋体"/>
              </w:rPr>
              <w:t>transition</w:t>
            </w:r>
            <w:r>
              <w:rPr>
                <w:rFonts w:eastAsia="宋体" w:hint="eastAsia"/>
              </w:rPr>
              <w:t xml:space="preserve"> from idle/inactive to connected mode due to MO/MT service.</w:t>
            </w:r>
          </w:p>
          <w:p w14:paraId="7856C221" w14:textId="77777777" w:rsidR="003C4554" w:rsidRDefault="00C434EC">
            <w:pPr>
              <w:rPr>
                <w:rFonts w:eastAsia="宋体"/>
              </w:rPr>
            </w:pPr>
            <w:r>
              <w:rPr>
                <w:rFonts w:eastAsia="宋体" w:hint="eastAsia"/>
              </w:rPr>
              <w:t xml:space="preserve">For Case1, UE allowed/configured slice info is not available by UE AS, e.g. only maintain in NAS layer. If the UE AS would like to use allowed/configured slice info to assist cell reselection procedure, UE NAS should inform AS of the allowed/configured slice info. But in current spec, this behavior is not specified. we think this SI can discuss how to achieve slice aware cell </w:t>
            </w:r>
            <w:r>
              <w:rPr>
                <w:rFonts w:eastAsia="宋体"/>
              </w:rPr>
              <w:t>re</w:t>
            </w:r>
            <w:r>
              <w:rPr>
                <w:rFonts w:eastAsia="宋体" w:hint="eastAsia"/>
              </w:rPr>
              <w:t>s</w:t>
            </w:r>
            <w:r>
              <w:rPr>
                <w:rFonts w:eastAsia="宋体"/>
              </w:rPr>
              <w:t>election</w:t>
            </w:r>
            <w:r>
              <w:rPr>
                <w:rFonts w:eastAsia="宋体" w:hint="eastAsia"/>
              </w:rPr>
              <w:t>.</w:t>
            </w:r>
          </w:p>
          <w:p w14:paraId="33626E71" w14:textId="77777777" w:rsidR="003C4554" w:rsidRDefault="00C434EC">
            <w:pPr>
              <w:rPr>
                <w:rFonts w:eastAsia="宋体"/>
              </w:rPr>
            </w:pPr>
            <w:r>
              <w:rPr>
                <w:rFonts w:eastAsia="宋体" w:hint="eastAsia"/>
              </w:rPr>
              <w:t>For Case2, if this requirement is confirmed by RAN2, for MO service case, the current spec may still work as mentioned in Q2, but for MT service, some spec enhancement can be further studied, anyway, the current spec is not sufficient.</w:t>
            </w:r>
          </w:p>
        </w:tc>
      </w:tr>
      <w:tr w:rsidR="003C4554" w14:paraId="2DFBE70D" w14:textId="77777777">
        <w:tc>
          <w:tcPr>
            <w:tcW w:w="2064" w:type="dxa"/>
            <w:shd w:val="clear" w:color="auto" w:fill="auto"/>
          </w:tcPr>
          <w:p w14:paraId="71CDF4EF" w14:textId="77777777" w:rsidR="003C4554" w:rsidRDefault="00C434EC">
            <w:pPr>
              <w:rPr>
                <w:rFonts w:eastAsia="宋体"/>
              </w:rPr>
            </w:pPr>
            <w:r>
              <w:rPr>
                <w:rFonts w:eastAsia="宋体" w:hint="eastAsia"/>
              </w:rPr>
              <w:t>H</w:t>
            </w:r>
            <w:r>
              <w:rPr>
                <w:rFonts w:eastAsia="宋体"/>
              </w:rPr>
              <w:t>uawei, HiSilicon</w:t>
            </w:r>
          </w:p>
        </w:tc>
        <w:tc>
          <w:tcPr>
            <w:tcW w:w="7564" w:type="dxa"/>
            <w:shd w:val="clear" w:color="auto" w:fill="auto"/>
          </w:tcPr>
          <w:p w14:paraId="053A7089" w14:textId="77777777" w:rsidR="003C4554" w:rsidRDefault="00C434EC">
            <w:pPr>
              <w:rPr>
                <w:rFonts w:eastAsia="宋体"/>
              </w:rPr>
            </w:pPr>
            <w:r>
              <w:rPr>
                <w:rFonts w:eastAsia="宋体"/>
              </w:rPr>
              <w:t xml:space="preserve">This Q3 is related to Q2. Based on our responses to Q2, for MO service, our comment is Yes </w:t>
            </w:r>
            <w:r>
              <w:rPr>
                <w:rFonts w:eastAsia="宋体" w:hint="eastAsia"/>
              </w:rPr>
              <w:t>f</w:t>
            </w:r>
            <w:r>
              <w:rPr>
                <w:rFonts w:eastAsia="宋体"/>
              </w:rPr>
              <w:t>or NAS but FFS for AS currently; and for MT service, it depends on the discussions of Q2.</w:t>
            </w:r>
          </w:p>
        </w:tc>
      </w:tr>
      <w:tr w:rsidR="003C4554" w14:paraId="715DB032" w14:textId="77777777">
        <w:tc>
          <w:tcPr>
            <w:tcW w:w="2064" w:type="dxa"/>
            <w:shd w:val="clear" w:color="auto" w:fill="auto"/>
          </w:tcPr>
          <w:p w14:paraId="33DBA8CD" w14:textId="77777777" w:rsidR="003C4554" w:rsidRDefault="00C434EC">
            <w:pPr>
              <w:rPr>
                <w:rFonts w:eastAsia="宋体"/>
              </w:rPr>
            </w:pPr>
            <w:r>
              <w:rPr>
                <w:rFonts w:eastAsia="宋体"/>
              </w:rPr>
              <w:t xml:space="preserve">Vodafone </w:t>
            </w:r>
          </w:p>
        </w:tc>
        <w:tc>
          <w:tcPr>
            <w:tcW w:w="7564" w:type="dxa"/>
            <w:shd w:val="clear" w:color="auto" w:fill="auto"/>
          </w:tcPr>
          <w:p w14:paraId="0CE79A77" w14:textId="77777777" w:rsidR="003C4554" w:rsidRDefault="00C434EC">
            <w:pPr>
              <w:rPr>
                <w:rFonts w:eastAsia="宋体"/>
              </w:rPr>
            </w:pPr>
            <w:r>
              <w:rPr>
                <w:rFonts w:eastAsia="宋体"/>
              </w:rPr>
              <w:t>For the UE to be able to select and communicate on a particular slice, it is very much dependent on the network to let the UE know of the availability of a particular services on a particular slice.</w:t>
            </w:r>
          </w:p>
          <w:p w14:paraId="2C1D807A" w14:textId="77777777" w:rsidR="003C4554" w:rsidRDefault="00C434EC">
            <w:pPr>
              <w:rPr>
                <w:rFonts w:eastAsia="宋体"/>
              </w:rPr>
            </w:pPr>
            <w:r>
              <w:rPr>
                <w:rFonts w:eastAsia="宋体"/>
              </w:rPr>
              <w:t xml:space="preserve">The available network slices can be sent to the UE during the idle mode and stored in the UE and used when the UE is paged to connect to the network in the connected state. </w:t>
            </w:r>
          </w:p>
          <w:p w14:paraId="02D69979" w14:textId="77777777" w:rsidR="003C4554" w:rsidRDefault="00C434EC">
            <w:pPr>
              <w:rPr>
                <w:rFonts w:eastAsia="宋体"/>
              </w:rPr>
            </w:pPr>
            <w:r>
              <w:rPr>
                <w:rFonts w:eastAsia="宋体"/>
              </w:rPr>
              <w:t xml:space="preserve">The main issue that we have identified is the handover and roaming: during a idle or connected mode how would the network and the UE respond in in the adjacent cell or region, a particular slice is not available? </w:t>
            </w:r>
          </w:p>
          <w:p w14:paraId="7DCA5F91" w14:textId="77777777" w:rsidR="003C4554" w:rsidRDefault="003C4554">
            <w:pPr>
              <w:rPr>
                <w:rFonts w:eastAsia="宋体"/>
              </w:rPr>
            </w:pPr>
          </w:p>
          <w:p w14:paraId="57C128C0" w14:textId="77777777" w:rsidR="003C4554" w:rsidRDefault="00C434EC">
            <w:pPr>
              <w:rPr>
                <w:rFonts w:eastAsia="宋体"/>
                <w:i/>
                <w:iCs/>
              </w:rPr>
            </w:pPr>
            <w:r>
              <w:rPr>
                <w:rFonts w:eastAsia="宋体"/>
              </w:rPr>
              <w:t xml:space="preserve">Also Qualcomm has a very good point : </w:t>
            </w:r>
            <w:r>
              <w:rPr>
                <w:rFonts w:eastAsia="宋体"/>
                <w:i/>
                <w:iCs/>
              </w:rPr>
              <w:t xml:space="preserve">we don’t understand how they can be achieved if the UE is not aware the intended slice of coming traffic: </w:t>
            </w:r>
          </w:p>
          <w:p w14:paraId="28452DE3" w14:textId="77777777" w:rsidR="003C4554" w:rsidRDefault="00C434EC">
            <w:pPr>
              <w:rPr>
                <w:rFonts w:eastAsia="宋体"/>
              </w:rPr>
            </w:pPr>
            <w:r>
              <w:rPr>
                <w:rFonts w:eastAsia="宋体"/>
              </w:rPr>
              <w:t>the network and the UE need to communicate with each other :</w:t>
            </w:r>
          </w:p>
          <w:p w14:paraId="00FE12AB" w14:textId="77777777" w:rsidR="003C4554" w:rsidRDefault="00C434EC">
            <w:pPr>
              <w:pStyle w:val="af9"/>
              <w:numPr>
                <w:ilvl w:val="0"/>
                <w:numId w:val="12"/>
              </w:numPr>
              <w:rPr>
                <w:rFonts w:eastAsia="宋体"/>
              </w:rPr>
            </w:pPr>
            <w:r>
              <w:rPr>
                <w:rFonts w:eastAsia="宋体"/>
              </w:rPr>
              <w:t>Network to inform the UE of the available slices</w:t>
            </w:r>
          </w:p>
          <w:p w14:paraId="2E1EDC40" w14:textId="77777777" w:rsidR="003C4554" w:rsidRDefault="00C434EC">
            <w:pPr>
              <w:pStyle w:val="af9"/>
              <w:numPr>
                <w:ilvl w:val="0"/>
                <w:numId w:val="12"/>
              </w:numPr>
              <w:rPr>
                <w:rFonts w:eastAsia="宋体"/>
              </w:rPr>
            </w:pPr>
            <w:r>
              <w:rPr>
                <w:rFonts w:eastAsia="宋体"/>
              </w:rPr>
              <w:t xml:space="preserve">UE to let the network know slices that it can support </w:t>
            </w:r>
          </w:p>
          <w:p w14:paraId="70F44A95" w14:textId="77777777" w:rsidR="003C4554" w:rsidRDefault="00C434EC">
            <w:pPr>
              <w:pStyle w:val="af9"/>
              <w:numPr>
                <w:ilvl w:val="0"/>
                <w:numId w:val="12"/>
              </w:numPr>
              <w:rPr>
                <w:rFonts w:eastAsia="宋体"/>
              </w:rPr>
            </w:pPr>
            <w:r>
              <w:rPr>
                <w:rFonts w:eastAsia="宋体"/>
              </w:rPr>
              <w:t xml:space="preserve">A fallback solution if a particular slice is not supported say in cell selection/ re-selection </w:t>
            </w:r>
          </w:p>
          <w:p w14:paraId="66DE1878" w14:textId="77777777" w:rsidR="003C4554" w:rsidRDefault="00C434EC">
            <w:pPr>
              <w:pStyle w:val="af9"/>
              <w:numPr>
                <w:ilvl w:val="0"/>
                <w:numId w:val="12"/>
              </w:numPr>
              <w:rPr>
                <w:rFonts w:eastAsia="宋体"/>
              </w:rPr>
            </w:pPr>
            <w:r>
              <w:rPr>
                <w:rFonts w:eastAsia="宋体"/>
              </w:rPr>
              <w:t xml:space="preserve">Roaming scenarios? </w:t>
            </w:r>
          </w:p>
        </w:tc>
      </w:tr>
      <w:tr w:rsidR="003C4554" w14:paraId="2EF5D26D" w14:textId="77777777">
        <w:tc>
          <w:tcPr>
            <w:tcW w:w="2064" w:type="dxa"/>
            <w:shd w:val="clear" w:color="auto" w:fill="auto"/>
          </w:tcPr>
          <w:p w14:paraId="323D70FD" w14:textId="77777777" w:rsidR="003C4554" w:rsidRDefault="00C434EC">
            <w:pPr>
              <w:rPr>
                <w:rFonts w:eastAsia="宋体"/>
              </w:rPr>
            </w:pPr>
            <w:r>
              <w:rPr>
                <w:rFonts w:eastAsia="宋体" w:hint="eastAsia"/>
              </w:rPr>
              <w:lastRenderedPageBreak/>
              <w:t>Xiaomi</w:t>
            </w:r>
          </w:p>
        </w:tc>
        <w:tc>
          <w:tcPr>
            <w:tcW w:w="7564" w:type="dxa"/>
            <w:shd w:val="clear" w:color="auto" w:fill="auto"/>
          </w:tcPr>
          <w:p w14:paraId="7A247971" w14:textId="77777777" w:rsidR="003C4554" w:rsidRDefault="00C434EC">
            <w:pPr>
              <w:rPr>
                <w:rFonts w:eastAsia="宋体"/>
              </w:rPr>
            </w:pPr>
            <w:r>
              <w:rPr>
                <w:rFonts w:eastAsia="宋体" w:hint="eastAsia"/>
              </w:rPr>
              <w:t>For cell selection/reselection, as same reason as Q2, the deployment scenarios need to be clarified first.</w:t>
            </w:r>
          </w:p>
          <w:p w14:paraId="6453D497" w14:textId="77777777" w:rsidR="003C4554" w:rsidRDefault="00C434EC">
            <w:r>
              <w:rPr>
                <w:rFonts w:hint="eastAsia"/>
              </w:rPr>
              <w:t>And as analysed in Q2, considering SA2</w:t>
            </w:r>
            <w:r>
              <w:t>’</w:t>
            </w:r>
            <w:r>
              <w:rPr>
                <w:rFonts w:hint="eastAsia"/>
              </w:rPr>
              <w:t xml:space="preserve"> assumption and if </w:t>
            </w:r>
            <w:r>
              <w:t xml:space="preserve">preferred </w:t>
            </w:r>
            <w:r>
              <w:rPr>
                <w:rFonts w:hint="eastAsia"/>
              </w:rPr>
              <w:t>frequency is configured per slice</w:t>
            </w:r>
            <w:r>
              <w:t xml:space="preserve"> by NAS</w:t>
            </w:r>
            <w:r>
              <w:rPr>
                <w:rFonts w:hint="eastAsia"/>
              </w:rPr>
              <w:t xml:space="preserve">, UE need to get the intended slice. However, currently, </w:t>
            </w:r>
            <w:r>
              <w:rPr>
                <w:rFonts w:eastAsia="宋体" w:hint="eastAsia"/>
              </w:rPr>
              <w:t>the slice info</w:t>
            </w:r>
            <w:r>
              <w:rPr>
                <w:rFonts w:hint="eastAsia"/>
              </w:rPr>
              <w:t xml:space="preserve"> is provided to AS layer only when a CM-IDLE UE sends an initial NAS message, i.e. </w:t>
            </w:r>
            <w:r>
              <w:t>AS</w:t>
            </w:r>
            <w:r>
              <w:rPr>
                <w:rFonts w:hint="eastAsia"/>
              </w:rPr>
              <w:t xml:space="preserve"> can not get the intended slice</w:t>
            </w:r>
            <w:r>
              <w:t xml:space="preserve"> during cell selection/reselection</w:t>
            </w:r>
            <w:r>
              <w:rPr>
                <w:rFonts w:hint="eastAsia"/>
              </w:rPr>
              <w:t xml:space="preserve">. </w:t>
            </w:r>
            <w:r>
              <w:t>Also, intended slice should be updated by NAS when needed, e.g. allowed slices are updated by network.</w:t>
            </w:r>
          </w:p>
          <w:p w14:paraId="7F0F9E76" w14:textId="77777777" w:rsidR="003C4554" w:rsidRDefault="00C434EC">
            <w:pPr>
              <w:rPr>
                <w:rFonts w:eastAsia="宋体"/>
              </w:rPr>
            </w:pPr>
            <w:r>
              <w:rPr>
                <w:rFonts w:eastAsia="宋体" w:hint="eastAsia"/>
              </w:rPr>
              <w:t xml:space="preserve">During RACH procedure, for MO service, as operator-defined </w:t>
            </w:r>
            <w:r>
              <w:rPr>
                <w:rFonts w:eastAsia="宋体"/>
              </w:rPr>
              <w:t>access category</w:t>
            </w:r>
            <w:r>
              <w:rPr>
                <w:rFonts w:eastAsia="宋体" w:hint="eastAsia"/>
              </w:rPr>
              <w:t xml:space="preserve"> can be set to S-NSSAI,  UE AS can always implicitly get the </w:t>
            </w:r>
            <w:r>
              <w:rPr>
                <w:rFonts w:eastAsia="宋体"/>
              </w:rPr>
              <w:t>intended slice</w:t>
            </w:r>
            <w:r>
              <w:rPr>
                <w:rFonts w:eastAsia="宋体" w:hint="eastAsia"/>
              </w:rPr>
              <w:t xml:space="preserve"> info from the operator defined </w:t>
            </w:r>
            <w:r>
              <w:rPr>
                <w:rFonts w:eastAsia="宋体"/>
              </w:rPr>
              <w:t>access category</w:t>
            </w:r>
            <w:r>
              <w:rPr>
                <w:rFonts w:eastAsia="宋体" w:hint="eastAsia"/>
              </w:rPr>
              <w:t>.</w:t>
            </w:r>
          </w:p>
          <w:p w14:paraId="153F0D81" w14:textId="77777777" w:rsidR="003C4554" w:rsidRDefault="00C434EC">
            <w:pPr>
              <w:rPr>
                <w:rFonts w:eastAsia="宋体"/>
              </w:rPr>
            </w:pPr>
            <w:r>
              <w:rPr>
                <w:rFonts w:eastAsia="宋体" w:hint="eastAsia"/>
              </w:rPr>
              <w:t>For MT service,  in current NR spec, UE can not get the slice information. The intended slice information may need to</w:t>
            </w:r>
            <w:r>
              <w:rPr>
                <w:rFonts w:hint="eastAsia"/>
              </w:rPr>
              <w:t xml:space="preserve"> be </w:t>
            </w:r>
            <w:r>
              <w:t>indicated in paging</w:t>
            </w:r>
            <w:r>
              <w:rPr>
                <w:rFonts w:hint="eastAsia"/>
              </w:rPr>
              <w:t xml:space="preserve"> message, and then UE can access the system using separate PRACH resources assigned to specific slices.</w:t>
            </w:r>
          </w:p>
        </w:tc>
      </w:tr>
      <w:tr w:rsidR="003C4554" w14:paraId="4C116D37" w14:textId="77777777">
        <w:tc>
          <w:tcPr>
            <w:tcW w:w="2064" w:type="dxa"/>
            <w:shd w:val="clear" w:color="auto" w:fill="auto"/>
          </w:tcPr>
          <w:p w14:paraId="27965ACB" w14:textId="77777777" w:rsidR="003C4554" w:rsidRDefault="00C434EC">
            <w:pPr>
              <w:rPr>
                <w:rFonts w:eastAsia="宋体"/>
              </w:rPr>
            </w:pPr>
            <w:r>
              <w:rPr>
                <w:rFonts w:eastAsia="宋体"/>
              </w:rPr>
              <w:t>Ericsson</w:t>
            </w:r>
          </w:p>
        </w:tc>
        <w:tc>
          <w:tcPr>
            <w:tcW w:w="7564" w:type="dxa"/>
            <w:shd w:val="clear" w:color="auto" w:fill="auto"/>
          </w:tcPr>
          <w:p w14:paraId="4E25E441" w14:textId="77777777" w:rsidR="003C4554" w:rsidRDefault="00C434EC">
            <w:pPr>
              <w:rPr>
                <w:rFonts w:eastAsia="宋体"/>
              </w:rPr>
            </w:pPr>
            <w:r>
              <w:rPr>
                <w:rFonts w:eastAsia="宋体"/>
              </w:rPr>
              <w:t>As responded in Q2, with existing Rel-15/16 mechanisms:</w:t>
            </w:r>
          </w:p>
          <w:p w14:paraId="1EB26888" w14:textId="77777777" w:rsidR="003C4554" w:rsidRDefault="00C434EC">
            <w:pPr>
              <w:numPr>
                <w:ilvl w:val="0"/>
                <w:numId w:val="13"/>
              </w:numPr>
              <w:rPr>
                <w:rFonts w:eastAsia="宋体"/>
              </w:rPr>
            </w:pPr>
            <w:r>
              <w:rPr>
                <w:rFonts w:eastAsia="宋体"/>
              </w:rPr>
              <w:t>For MO traffic, UE would typically know the slice</w:t>
            </w:r>
          </w:p>
          <w:p w14:paraId="3D60F7DB" w14:textId="77777777" w:rsidR="003C4554" w:rsidRDefault="00C434EC">
            <w:pPr>
              <w:numPr>
                <w:ilvl w:val="0"/>
                <w:numId w:val="13"/>
              </w:numPr>
              <w:rPr>
                <w:rFonts w:eastAsia="宋体"/>
              </w:rPr>
            </w:pPr>
            <w:r>
              <w:rPr>
                <w:rFonts w:eastAsia="宋体"/>
              </w:rPr>
              <w:t>For MT traffic, UE need not know the slice</w:t>
            </w:r>
          </w:p>
        </w:tc>
      </w:tr>
      <w:tr w:rsidR="003C4554" w14:paraId="4C5B51CA" w14:textId="77777777">
        <w:tc>
          <w:tcPr>
            <w:tcW w:w="2064" w:type="dxa"/>
            <w:shd w:val="clear" w:color="auto" w:fill="auto"/>
          </w:tcPr>
          <w:p w14:paraId="5397BCF5" w14:textId="77777777" w:rsidR="003C4554" w:rsidRDefault="00C434EC">
            <w:pPr>
              <w:rPr>
                <w:rFonts w:eastAsia="宋体"/>
              </w:rPr>
            </w:pPr>
            <w:r>
              <w:rPr>
                <w:rFonts w:eastAsia="宋体" w:hint="eastAsia"/>
              </w:rPr>
              <w:t>O</w:t>
            </w:r>
            <w:r>
              <w:rPr>
                <w:rFonts w:eastAsia="宋体"/>
              </w:rPr>
              <w:t>PPO</w:t>
            </w:r>
          </w:p>
        </w:tc>
        <w:tc>
          <w:tcPr>
            <w:tcW w:w="7564" w:type="dxa"/>
            <w:shd w:val="clear" w:color="auto" w:fill="auto"/>
          </w:tcPr>
          <w:p w14:paraId="7F38E502" w14:textId="77777777" w:rsidR="003C4554" w:rsidRDefault="00C434EC">
            <w:pPr>
              <w:rPr>
                <w:rFonts w:eastAsia="宋体"/>
              </w:rPr>
            </w:pPr>
            <w:r>
              <w:rPr>
                <w:rFonts w:eastAsia="宋体"/>
              </w:rPr>
              <w:t>UE can obtain the intended slice if we support a bit enhancement.</w:t>
            </w:r>
          </w:p>
          <w:p w14:paraId="44B66E0B" w14:textId="77777777" w:rsidR="003C4554" w:rsidRDefault="00C434EC">
            <w:pPr>
              <w:pStyle w:val="af9"/>
              <w:numPr>
                <w:ilvl w:val="0"/>
                <w:numId w:val="10"/>
              </w:numPr>
              <w:rPr>
                <w:rFonts w:eastAsia="宋体"/>
              </w:rPr>
            </w:pPr>
            <w:r>
              <w:rPr>
                <w:rFonts w:eastAsia="宋体"/>
              </w:rPr>
              <w:t>In the case of cell selection/reselection, the allowed/configured NSSAI or the interested slice is unaware by UE AS but aware by UE NAS. Some work may need to assure UE AS obtained such information from UE NAS.</w:t>
            </w:r>
          </w:p>
          <w:p w14:paraId="25A880A0" w14:textId="77777777" w:rsidR="003C4554" w:rsidRDefault="00C434EC">
            <w:pPr>
              <w:pStyle w:val="af9"/>
              <w:numPr>
                <w:ilvl w:val="0"/>
                <w:numId w:val="10"/>
              </w:numPr>
              <w:rPr>
                <w:rFonts w:eastAsia="宋体"/>
              </w:rPr>
            </w:pPr>
            <w:r>
              <w:rPr>
                <w:rFonts w:eastAsia="宋体"/>
              </w:rPr>
              <w:t>In case of data arrival to trigger RACH or UAC, for MT some work is needed, e.g. extend paging message to include the slice information. But for MO, due to the inaccuracy of access category, maybe some work is needed to allow UE AS obtaining the requested</w:t>
            </w:r>
            <w:r>
              <w:rPr>
                <w:rFonts w:eastAsia="宋体" w:hint="eastAsia"/>
              </w:rPr>
              <w:t>/</w:t>
            </w:r>
            <w:r>
              <w:rPr>
                <w:rFonts w:eastAsia="宋体"/>
              </w:rPr>
              <w:t>allowed NSSAI info.</w:t>
            </w:r>
          </w:p>
        </w:tc>
      </w:tr>
      <w:tr w:rsidR="003C4554" w14:paraId="167EC18C" w14:textId="77777777">
        <w:tc>
          <w:tcPr>
            <w:tcW w:w="2064" w:type="dxa"/>
            <w:shd w:val="clear" w:color="auto" w:fill="auto"/>
          </w:tcPr>
          <w:p w14:paraId="665DA027" w14:textId="77777777" w:rsidR="003C4554" w:rsidRDefault="00C434EC">
            <w:pPr>
              <w:rPr>
                <w:rFonts w:eastAsia="宋体"/>
              </w:rPr>
            </w:pPr>
            <w:r>
              <w:rPr>
                <w:rFonts w:eastAsia="宋体"/>
              </w:rPr>
              <w:t>Nokia</w:t>
            </w:r>
          </w:p>
        </w:tc>
        <w:tc>
          <w:tcPr>
            <w:tcW w:w="7564" w:type="dxa"/>
            <w:shd w:val="clear" w:color="auto" w:fill="auto"/>
          </w:tcPr>
          <w:p w14:paraId="30D5D5FB" w14:textId="77777777" w:rsidR="003C4554" w:rsidRDefault="00C434EC">
            <w:pPr>
              <w:rPr>
                <w:rFonts w:eastAsia="宋体"/>
              </w:rPr>
            </w:pPr>
            <w:r>
              <w:rPr>
                <w:rFonts w:eastAsia="宋体"/>
              </w:rPr>
              <w:t>It is out of scope of RAN2 whether the UE always knows the intended slice. RAN2 should focus how to enhance the AS procedures when the UE knows it.</w:t>
            </w:r>
          </w:p>
        </w:tc>
      </w:tr>
      <w:tr w:rsidR="003C4554" w14:paraId="59ABF2A0" w14:textId="77777777">
        <w:tc>
          <w:tcPr>
            <w:tcW w:w="2064" w:type="dxa"/>
            <w:shd w:val="clear" w:color="auto" w:fill="auto"/>
          </w:tcPr>
          <w:p w14:paraId="17D3D6A7" w14:textId="77777777" w:rsidR="003C4554" w:rsidRDefault="00C434EC">
            <w:pPr>
              <w:rPr>
                <w:rFonts w:eastAsia="宋体"/>
              </w:rPr>
            </w:pPr>
            <w:r>
              <w:rPr>
                <w:rFonts w:eastAsia="宋体"/>
              </w:rPr>
              <w:t>Google</w:t>
            </w:r>
          </w:p>
        </w:tc>
        <w:tc>
          <w:tcPr>
            <w:tcW w:w="7564" w:type="dxa"/>
            <w:shd w:val="clear" w:color="auto" w:fill="auto"/>
          </w:tcPr>
          <w:p w14:paraId="34DE8063" w14:textId="77777777" w:rsidR="003C4554" w:rsidRDefault="00C434EC">
            <w:pPr>
              <w:rPr>
                <w:rFonts w:eastAsia="宋体"/>
              </w:rPr>
            </w:pPr>
            <w:r>
              <w:rPr>
                <w:rFonts w:eastAsia="宋体"/>
              </w:rPr>
              <w:t>We agree with Qualcomm and others that for the MO case, the UE should be aware of its intended slice(s).</w:t>
            </w:r>
          </w:p>
          <w:p w14:paraId="56F026E3" w14:textId="77777777" w:rsidR="003C4554" w:rsidRDefault="00C434EC">
            <w:pPr>
              <w:rPr>
                <w:rFonts w:eastAsia="宋体"/>
              </w:rPr>
            </w:pPr>
            <w:r>
              <w:rPr>
                <w:rFonts w:eastAsia="宋体"/>
              </w:rPr>
              <w:t>We think that RAN2 should not really work on how UE determines the intended slice(s). For our purposes, this can be a list of slices provided by higher layers (NAS) just like Requested NSSAI.</w:t>
            </w:r>
          </w:p>
          <w:p w14:paraId="5610B2E6" w14:textId="77777777" w:rsidR="003C4554" w:rsidRDefault="00C434EC">
            <w:pPr>
              <w:rPr>
                <w:rFonts w:eastAsia="宋体"/>
              </w:rPr>
            </w:pPr>
            <w:r>
              <w:rPr>
                <w:rFonts w:eastAsia="宋体"/>
              </w:rPr>
              <w:t xml:space="preserve">For MT,the concept of intended slice does not really apply as it is part of the UE’s internal state. In any case, as observed earlier, there is no clear benefit in the UE knowing the slice identity of the service that caused paging.  </w:t>
            </w:r>
          </w:p>
        </w:tc>
      </w:tr>
      <w:tr w:rsidR="003C4554" w14:paraId="06FEA4D6" w14:textId="77777777">
        <w:tc>
          <w:tcPr>
            <w:tcW w:w="2064" w:type="dxa"/>
            <w:shd w:val="clear" w:color="auto" w:fill="auto"/>
          </w:tcPr>
          <w:p w14:paraId="3487D27F" w14:textId="77777777" w:rsidR="003C4554" w:rsidRDefault="00C434EC">
            <w:pPr>
              <w:rPr>
                <w:rFonts w:eastAsia="宋体"/>
              </w:rPr>
            </w:pPr>
            <w:r>
              <w:rPr>
                <w:rFonts w:eastAsia="宋体"/>
              </w:rPr>
              <w:t>Intel</w:t>
            </w:r>
          </w:p>
        </w:tc>
        <w:tc>
          <w:tcPr>
            <w:tcW w:w="7564" w:type="dxa"/>
            <w:shd w:val="clear" w:color="auto" w:fill="auto"/>
          </w:tcPr>
          <w:p w14:paraId="59A31AF7" w14:textId="77777777" w:rsidR="003C4554" w:rsidRDefault="00C434EC">
            <w:pPr>
              <w:rPr>
                <w:rFonts w:eastAsia="宋体"/>
              </w:rPr>
            </w:pPr>
            <w:r>
              <w:rPr>
                <w:rFonts w:eastAsia="宋体"/>
              </w:rPr>
              <w:t>We are also a bit confused by the question about what “obtain” means - whether it means UE knows the intended slice or UE can get service on the intended slice.</w:t>
            </w:r>
          </w:p>
          <w:p w14:paraId="614E64D9" w14:textId="77777777" w:rsidR="003C4554" w:rsidRDefault="00C434EC">
            <w:pPr>
              <w:rPr>
                <w:rFonts w:eastAsia="宋体"/>
              </w:rPr>
            </w:pPr>
            <w:r>
              <w:rPr>
                <w:rFonts w:eastAsia="宋体"/>
              </w:rPr>
              <w:t xml:space="preserve">If the question is about knowing the intended slice, as mentioned in our previous question, UE does not know the intended slide for MT services.  </w:t>
            </w:r>
          </w:p>
          <w:p w14:paraId="177FC0FC" w14:textId="77777777" w:rsidR="003C4554" w:rsidRDefault="00C434EC">
            <w:pPr>
              <w:rPr>
                <w:rFonts w:eastAsia="宋体"/>
              </w:rPr>
            </w:pPr>
            <w:r>
              <w:rPr>
                <w:rFonts w:eastAsia="宋体"/>
              </w:rPr>
              <w:t xml:space="preserve">If the question is about whether UE can get service on the intended slice: In some </w:t>
            </w:r>
            <w:r>
              <w:rPr>
                <w:rFonts w:eastAsia="宋体"/>
              </w:rPr>
              <w:lastRenderedPageBreak/>
              <w:t xml:space="preserve">cases, due to radio conditions or deployment scenario, the intended slice may not be in the coverage area of the UE and hence the intended slice may not be obtainable by the UE. </w:t>
            </w:r>
          </w:p>
          <w:p w14:paraId="1B1B4975" w14:textId="77777777" w:rsidR="003C4554" w:rsidRDefault="00C434EC">
            <w:pPr>
              <w:rPr>
                <w:rFonts w:eastAsia="宋体"/>
              </w:rPr>
            </w:pPr>
            <w:r>
              <w:rPr>
                <w:rFonts w:eastAsia="宋体"/>
              </w:rPr>
              <w:t>We think further discussion is needed on what happens when the UE has data for the intended slice that is not available, when UE is in Area 2.  Does the UE:</w:t>
            </w:r>
          </w:p>
          <w:p w14:paraId="00DDD30B" w14:textId="77777777" w:rsidR="003C4554" w:rsidRDefault="00C434EC">
            <w:pPr>
              <w:pStyle w:val="af9"/>
              <w:numPr>
                <w:ilvl w:val="0"/>
                <w:numId w:val="14"/>
              </w:numPr>
              <w:rPr>
                <w:rFonts w:eastAsia="宋体"/>
              </w:rPr>
            </w:pPr>
            <w:r>
              <w:rPr>
                <w:rFonts w:eastAsia="宋体"/>
              </w:rPr>
              <w:t xml:space="preserve"> buffer the data and try continuously to obtain the intended slide and discard the data when the discard timer runs out? Or</w:t>
            </w:r>
          </w:p>
          <w:p w14:paraId="58F5EFB0" w14:textId="77777777" w:rsidR="003C4554" w:rsidRDefault="00C434EC">
            <w:pPr>
              <w:pStyle w:val="af9"/>
              <w:numPr>
                <w:ilvl w:val="0"/>
                <w:numId w:val="14"/>
              </w:numPr>
              <w:rPr>
                <w:rFonts w:eastAsia="宋体"/>
              </w:rPr>
            </w:pPr>
            <w:r>
              <w:rPr>
                <w:rFonts w:eastAsia="宋体"/>
              </w:rPr>
              <w:t>Is it required to release the PDU session such that the higher layers are aware that the slice is not available and should not send data?</w:t>
            </w:r>
          </w:p>
          <w:p w14:paraId="6DF91099" w14:textId="77777777" w:rsidR="003C4554" w:rsidRDefault="00C434EC">
            <w:pPr>
              <w:rPr>
                <w:rFonts w:eastAsia="宋体"/>
              </w:rPr>
            </w:pPr>
            <w:r>
              <w:rPr>
                <w:rFonts w:eastAsia="宋体"/>
              </w:rPr>
              <w:t xml:space="preserve">This may require checking with SA2/CT1 to understand what the NAS behaviour will be when the UE cannot get the service for the intended slice.  </w:t>
            </w:r>
          </w:p>
        </w:tc>
      </w:tr>
      <w:tr w:rsidR="003C4554" w14:paraId="31AF5925" w14:textId="77777777">
        <w:tc>
          <w:tcPr>
            <w:tcW w:w="2064" w:type="dxa"/>
            <w:shd w:val="clear" w:color="auto" w:fill="auto"/>
          </w:tcPr>
          <w:p w14:paraId="720664E7" w14:textId="77777777" w:rsidR="003C4554" w:rsidRDefault="00C434EC">
            <w:pPr>
              <w:rPr>
                <w:rFonts w:eastAsia="宋体"/>
              </w:rPr>
            </w:pPr>
            <w:r>
              <w:rPr>
                <w:rFonts w:eastAsia="宋体"/>
              </w:rPr>
              <w:lastRenderedPageBreak/>
              <w:t>Lenovo / Motorola Mobility</w:t>
            </w:r>
          </w:p>
        </w:tc>
        <w:tc>
          <w:tcPr>
            <w:tcW w:w="7564" w:type="dxa"/>
            <w:shd w:val="clear" w:color="auto" w:fill="auto"/>
          </w:tcPr>
          <w:p w14:paraId="7A59F6D6" w14:textId="77777777" w:rsidR="003C4554" w:rsidRDefault="00C434EC">
            <w:pPr>
              <w:rPr>
                <w:rFonts w:eastAsia="宋体"/>
              </w:rPr>
            </w:pPr>
            <w:r>
              <w:rPr>
                <w:rFonts w:eastAsia="宋体"/>
              </w:rPr>
              <w:t>For NAS registration purposes (initial/update) and MO services the UE NAS has the information.</w:t>
            </w:r>
          </w:p>
          <w:p w14:paraId="685F78EF" w14:textId="77777777" w:rsidR="003C4554" w:rsidRDefault="00C434EC">
            <w:pPr>
              <w:rPr>
                <w:rFonts w:eastAsia="宋体"/>
              </w:rPr>
            </w:pPr>
            <w:r>
              <w:rPr>
                <w:rFonts w:eastAsia="宋体"/>
              </w:rPr>
              <w:t>For MT services the UE can obtain the “intended slice” only after RRC connection establishment and exchange of NAS messages with the network.</w:t>
            </w:r>
          </w:p>
        </w:tc>
      </w:tr>
      <w:tr w:rsidR="003C4554" w14:paraId="023A55C1" w14:textId="77777777">
        <w:tc>
          <w:tcPr>
            <w:tcW w:w="2064" w:type="dxa"/>
            <w:shd w:val="clear" w:color="auto" w:fill="auto"/>
          </w:tcPr>
          <w:p w14:paraId="2EFB9EA2" w14:textId="77777777" w:rsidR="003C4554" w:rsidRDefault="00C434EC">
            <w:pPr>
              <w:rPr>
                <w:rFonts w:eastAsia="宋体"/>
              </w:rPr>
            </w:pPr>
            <w:r>
              <w:t>Convida Wireless</w:t>
            </w:r>
          </w:p>
        </w:tc>
        <w:tc>
          <w:tcPr>
            <w:tcW w:w="7564" w:type="dxa"/>
            <w:shd w:val="clear" w:color="auto" w:fill="auto"/>
          </w:tcPr>
          <w:p w14:paraId="06017D8E" w14:textId="77777777" w:rsidR="003C4554" w:rsidRDefault="00C434EC">
            <w:pPr>
              <w:rPr>
                <w:rFonts w:eastAsia="宋体"/>
              </w:rPr>
            </w:pPr>
            <w:r>
              <w:t>In our view, this should be the case...see our response to Q2.</w:t>
            </w:r>
          </w:p>
        </w:tc>
      </w:tr>
      <w:tr w:rsidR="003C4554" w14:paraId="42BDF030" w14:textId="77777777">
        <w:tc>
          <w:tcPr>
            <w:tcW w:w="2064" w:type="dxa"/>
            <w:shd w:val="clear" w:color="auto" w:fill="auto"/>
          </w:tcPr>
          <w:p w14:paraId="12F88430" w14:textId="77777777" w:rsidR="003C4554" w:rsidRDefault="00C434EC">
            <w:r>
              <w:rPr>
                <w:rFonts w:eastAsia="宋体"/>
              </w:rPr>
              <w:t>vivo</w:t>
            </w:r>
          </w:p>
        </w:tc>
        <w:tc>
          <w:tcPr>
            <w:tcW w:w="7564" w:type="dxa"/>
            <w:shd w:val="clear" w:color="auto" w:fill="auto"/>
          </w:tcPr>
          <w:p w14:paraId="62F3EC52" w14:textId="77777777" w:rsidR="003C4554" w:rsidRDefault="00C434EC">
            <w:r>
              <w:rPr>
                <w:rFonts w:eastAsia="宋体"/>
              </w:rPr>
              <w:t>For MO service we think yes, as UE can perform cell reselection to access the intended slice. For MT service it may not always possible, as if the UE is not camping on intended slice, UE my not perform the MT service on intended slice. If the UE perform cell reselection to intended to the intended slice UE would experience service interruption.</w:t>
            </w:r>
          </w:p>
        </w:tc>
      </w:tr>
      <w:tr w:rsidR="003C4554" w14:paraId="17CB94B1" w14:textId="77777777">
        <w:tc>
          <w:tcPr>
            <w:tcW w:w="2064" w:type="dxa"/>
            <w:shd w:val="clear" w:color="auto" w:fill="auto"/>
          </w:tcPr>
          <w:p w14:paraId="0BB43895" w14:textId="77777777" w:rsidR="003C4554" w:rsidRDefault="00C434EC">
            <w:pPr>
              <w:rPr>
                <w:rFonts w:eastAsia="宋体"/>
              </w:rPr>
            </w:pPr>
            <w:r>
              <w:rPr>
                <w:rFonts w:eastAsia="Malgun Gothic" w:hint="eastAsia"/>
              </w:rPr>
              <w:t>LGE</w:t>
            </w:r>
          </w:p>
        </w:tc>
        <w:tc>
          <w:tcPr>
            <w:tcW w:w="7564" w:type="dxa"/>
            <w:shd w:val="clear" w:color="auto" w:fill="auto"/>
          </w:tcPr>
          <w:p w14:paraId="1BEB6920" w14:textId="77777777" w:rsidR="003C4554" w:rsidRDefault="00C434EC">
            <w:pPr>
              <w:rPr>
                <w:rFonts w:eastAsia="Malgun Gothic"/>
              </w:rPr>
            </w:pPr>
            <w:r>
              <w:rPr>
                <w:rFonts w:eastAsia="Malgun Gothic"/>
              </w:rPr>
              <w:t>Referring to the answer for Q2, Yes.</w:t>
            </w:r>
          </w:p>
          <w:p w14:paraId="312C9E8F" w14:textId="77777777" w:rsidR="003C4554" w:rsidRDefault="00C434EC">
            <w:pPr>
              <w:rPr>
                <w:rFonts w:eastAsia="宋体"/>
              </w:rPr>
            </w:pPr>
            <w:r>
              <w:rPr>
                <w:rFonts w:eastAsia="Malgun Gothic"/>
              </w:rPr>
              <w:t>The UE knows the intended slice for MO services assuming that the UE is provisioned (by UE itself or the network), and we think it depends on the network operators. If the network provides network slice information to UEs, the UE can decide Intended slice for the services.</w:t>
            </w:r>
          </w:p>
        </w:tc>
      </w:tr>
      <w:tr w:rsidR="003C4554" w14:paraId="625561BD" w14:textId="77777777">
        <w:tc>
          <w:tcPr>
            <w:tcW w:w="2064" w:type="dxa"/>
            <w:shd w:val="clear" w:color="auto" w:fill="auto"/>
          </w:tcPr>
          <w:p w14:paraId="7813FB60" w14:textId="77777777" w:rsidR="003C4554" w:rsidRDefault="00C434EC">
            <w:pPr>
              <w:rPr>
                <w:rFonts w:eastAsia="宋体"/>
              </w:rPr>
            </w:pPr>
            <w:r>
              <w:rPr>
                <w:rFonts w:eastAsia="宋体" w:hint="eastAsia"/>
              </w:rPr>
              <w:t>ZTE</w:t>
            </w:r>
          </w:p>
        </w:tc>
        <w:tc>
          <w:tcPr>
            <w:tcW w:w="7564" w:type="dxa"/>
            <w:shd w:val="clear" w:color="auto" w:fill="auto"/>
          </w:tcPr>
          <w:p w14:paraId="319F911B" w14:textId="77777777" w:rsidR="003C4554" w:rsidRDefault="00C434EC">
            <w:pPr>
              <w:pStyle w:val="a8"/>
            </w:pPr>
            <w:r>
              <w:rPr>
                <w:rFonts w:hint="eastAsia"/>
              </w:rPr>
              <w:t>For MO service, UE AS layer can be aware of the intended slice implicitly via the access category and can then (re)select an appropriate cell and use the corresponding RACH resources.</w:t>
            </w:r>
          </w:p>
          <w:p w14:paraId="518E7CC5" w14:textId="77777777" w:rsidR="003C4554" w:rsidRDefault="00C434EC">
            <w:pPr>
              <w:rPr>
                <w:rFonts w:eastAsia="Malgun Gothic"/>
              </w:rPr>
            </w:pPr>
            <w:r>
              <w:rPr>
                <w:rFonts w:hint="eastAsia"/>
              </w:rPr>
              <w:t>For MT service, since UE is not aware of the slice to be used, maybe some enhancement is needed.</w:t>
            </w:r>
          </w:p>
        </w:tc>
      </w:tr>
      <w:tr w:rsidR="00B51A59" w14:paraId="56C866D3" w14:textId="77777777" w:rsidTr="00E15E78">
        <w:tc>
          <w:tcPr>
            <w:tcW w:w="2064" w:type="dxa"/>
            <w:tcBorders>
              <w:top w:val="single" w:sz="4" w:space="0" w:color="auto"/>
              <w:left w:val="single" w:sz="4" w:space="0" w:color="auto"/>
              <w:bottom w:val="single" w:sz="4" w:space="0" w:color="auto"/>
              <w:right w:val="single" w:sz="4" w:space="0" w:color="auto"/>
            </w:tcBorders>
            <w:shd w:val="clear" w:color="auto" w:fill="auto"/>
          </w:tcPr>
          <w:p w14:paraId="48B10D5A" w14:textId="77777777" w:rsidR="00B51A59" w:rsidRPr="006F066A" w:rsidRDefault="00B51A59" w:rsidP="00E15E78">
            <w:pPr>
              <w:rPr>
                <w:rFonts w:eastAsia="宋体"/>
              </w:rPr>
            </w:pPr>
            <w:r w:rsidRPr="006F066A">
              <w:rPr>
                <w:rFonts w:eastAsia="宋体" w:hint="eastAsia"/>
              </w:rPr>
              <w:t>S</w:t>
            </w:r>
            <w:r w:rsidRPr="006F066A">
              <w:rPr>
                <w:rFonts w:eastAsia="宋体"/>
              </w:rPr>
              <w:t>oftBank</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4B5A0040" w14:textId="77777777" w:rsidR="00B51A59" w:rsidRPr="006F066A" w:rsidRDefault="00B51A59" w:rsidP="00E15E78">
            <w:pPr>
              <w:pStyle w:val="a8"/>
            </w:pPr>
            <w:r w:rsidRPr="006F066A">
              <w:t xml:space="preserve">Not clear question, but </w:t>
            </w:r>
            <w:r>
              <w:t>for</w:t>
            </w:r>
            <w:r w:rsidRPr="006F066A">
              <w:t xml:space="preserve"> MT case, the Rel-15/16 UE cannot know the slice.</w:t>
            </w:r>
          </w:p>
        </w:tc>
      </w:tr>
      <w:tr w:rsidR="00BD6AC9" w:rsidRPr="00CB6772" w14:paraId="503B5B81" w14:textId="77777777"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14:paraId="00937724" w14:textId="77777777" w:rsidR="00BD6AC9" w:rsidRPr="00BD6AC9" w:rsidRDefault="00BD6AC9" w:rsidP="00BD6AC9">
            <w:pPr>
              <w:rPr>
                <w:rFonts w:eastAsia="宋体"/>
              </w:rPr>
            </w:pPr>
            <w:r w:rsidRPr="00BD6AC9">
              <w:rPr>
                <w:rFonts w:eastAsia="宋体" w:hint="eastAsia"/>
              </w:rPr>
              <w:t>F</w:t>
            </w:r>
            <w:r w:rsidRPr="00BD6AC9">
              <w:rPr>
                <w:rFonts w:eastAsia="宋体"/>
              </w:rPr>
              <w:t>ujitsu</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344E4DA3" w14:textId="77777777" w:rsidR="00BD6AC9" w:rsidRPr="00BD6AC9" w:rsidRDefault="00BD6AC9" w:rsidP="00BD6AC9">
            <w:pPr>
              <w:pStyle w:val="a8"/>
            </w:pPr>
            <w:r w:rsidRPr="00BD6AC9">
              <w:t>Fujitsu think that there is a case that the intended slice cannot be obtained. One example is that time-frequency resources are not enough to support the intended service due to resource shortage e.g. when UE wishes to perform initial access to the intended slice.</w:t>
            </w:r>
          </w:p>
          <w:p w14:paraId="3B052A7A" w14:textId="77777777" w:rsidR="00BD6AC9" w:rsidRPr="00BD6AC9" w:rsidRDefault="00BD6AC9" w:rsidP="00BD6AC9">
            <w:pPr>
              <w:pStyle w:val="a8"/>
            </w:pPr>
            <w:r w:rsidRPr="00BD6AC9">
              <w:t>Such a resource shortage scenario has been discussed in case of CONNECTED mode in RAN3 and the TP to TR38.832 has been agreed in R3-205783. Fujitsu would stress here that the resource shortage scenario occurs regardless of RRC state. Specifically, there is also a case that radio resources for the intended slice is already running out when UE tries to perform initial access to the intended slice.</w:t>
            </w:r>
          </w:p>
        </w:tc>
      </w:tr>
      <w:tr w:rsidR="00E93A9F" w:rsidRPr="00CB6772" w14:paraId="534FD409" w14:textId="77777777"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14:paraId="10324978" w14:textId="77777777" w:rsidR="00E93A9F" w:rsidRPr="00DB435C" w:rsidRDefault="00E93A9F" w:rsidP="00E93A9F">
            <w:pPr>
              <w:rPr>
                <w:rFonts w:eastAsia="PMingLiU"/>
              </w:rPr>
            </w:pPr>
            <w:r>
              <w:rPr>
                <w:rFonts w:eastAsia="PMingLiU" w:hint="eastAsia"/>
              </w:rPr>
              <w:t>ITRI</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74393FC1" w14:textId="77777777" w:rsidR="00E93A9F" w:rsidRDefault="00E93A9F" w:rsidP="00E93A9F">
            <w:pPr>
              <w:rPr>
                <w:rFonts w:eastAsia="宋体"/>
              </w:rPr>
            </w:pPr>
            <w:r>
              <w:rPr>
                <w:rFonts w:eastAsia="PMingLiU"/>
              </w:rPr>
              <w:t>W</w:t>
            </w:r>
            <w:r>
              <w:rPr>
                <w:rFonts w:eastAsia="PMingLiU" w:hint="eastAsia"/>
              </w:rPr>
              <w:t xml:space="preserve">e </w:t>
            </w:r>
            <w:r>
              <w:rPr>
                <w:rFonts w:eastAsia="PMingLiU"/>
              </w:rPr>
              <w:t>share the same view with CATT.</w:t>
            </w:r>
          </w:p>
        </w:tc>
      </w:tr>
      <w:tr w:rsidR="008633AD" w:rsidRPr="00CB6772" w14:paraId="13B3C77B" w14:textId="77777777"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14:paraId="3886401A" w14:textId="77777777" w:rsidR="008633AD" w:rsidRDefault="008633AD" w:rsidP="008633AD">
            <w:pPr>
              <w:rPr>
                <w:rFonts w:eastAsia="宋体"/>
              </w:rPr>
            </w:pPr>
            <w:r>
              <w:rPr>
                <w:rFonts w:eastAsia="宋体" w:hint="eastAsia"/>
              </w:rPr>
              <w:t>Spreadtrum</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1155EF54" w14:textId="77777777" w:rsidR="008633AD" w:rsidRDefault="008633AD" w:rsidP="008633AD">
            <w:pPr>
              <w:pStyle w:val="a8"/>
            </w:pPr>
            <w:r>
              <w:rPr>
                <w:rFonts w:hint="eastAsia"/>
              </w:rPr>
              <w:t xml:space="preserve">We share </w:t>
            </w:r>
            <w:r>
              <w:t xml:space="preserve">similar views with ZTE, UE could know the intended slice for MO service anyway, e.g. from NAS. </w:t>
            </w:r>
          </w:p>
          <w:p w14:paraId="28CB20BD" w14:textId="77777777" w:rsidR="008633AD" w:rsidRDefault="008633AD" w:rsidP="00C95C7A">
            <w:pPr>
              <w:pStyle w:val="a8"/>
            </w:pPr>
            <w:r>
              <w:t xml:space="preserve">For MT service, UE has no idea about the intended slice unless informed by NW. </w:t>
            </w:r>
          </w:p>
        </w:tc>
      </w:tr>
      <w:tr w:rsidR="00EC3F1C" w:rsidRPr="00CB6772" w14:paraId="60FB3CAA" w14:textId="77777777"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14:paraId="72F884D5" w14:textId="77777777" w:rsidR="00EC3F1C" w:rsidRPr="00F7437B" w:rsidRDefault="00EC3F1C" w:rsidP="00EC3F1C">
            <w:pPr>
              <w:rPr>
                <w:rFonts w:eastAsia="Yu Mincho"/>
              </w:rPr>
            </w:pPr>
            <w:r>
              <w:rPr>
                <w:rFonts w:eastAsia="Yu Mincho" w:hint="eastAsia"/>
              </w:rPr>
              <w:t>K</w:t>
            </w:r>
            <w:r>
              <w:rPr>
                <w:rFonts w:eastAsia="Yu Mincho"/>
              </w:rPr>
              <w:t>DDI</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430CE6B3" w14:textId="77777777" w:rsidR="00EC3F1C" w:rsidRPr="00F7437B" w:rsidRDefault="00EC3F1C" w:rsidP="00EC3F1C">
            <w:pPr>
              <w:rPr>
                <w:rFonts w:eastAsia="Yu Mincho"/>
              </w:rPr>
            </w:pPr>
            <w:r>
              <w:rPr>
                <w:rFonts w:eastAsia="Yu Mincho" w:hint="eastAsia"/>
              </w:rPr>
              <w:t>S</w:t>
            </w:r>
            <w:r>
              <w:rPr>
                <w:rFonts w:eastAsia="Yu Mincho"/>
              </w:rPr>
              <w:t xml:space="preserve">hare the view with CMCC. For MT case, if </w:t>
            </w:r>
            <w:r>
              <w:rPr>
                <w:rFonts w:eastAsia="宋体"/>
              </w:rPr>
              <w:t>slice info is not available in the UE, then it may be added to the paging message.</w:t>
            </w:r>
          </w:p>
        </w:tc>
      </w:tr>
      <w:tr w:rsidR="00722C7E" w:rsidRPr="00CB6772" w14:paraId="3D3456CE" w14:textId="77777777"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14:paraId="21532538" w14:textId="77777777" w:rsidR="00722C7E" w:rsidRPr="00722C7E" w:rsidRDefault="00722C7E" w:rsidP="00EC3F1C">
            <w:pPr>
              <w:rPr>
                <w:rFonts w:eastAsia="Malgun Gothic"/>
              </w:rPr>
            </w:pPr>
            <w:r>
              <w:rPr>
                <w:rFonts w:eastAsia="Malgun Gothic" w:hint="eastAsia"/>
              </w:rPr>
              <w:t>Samsung</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0DC7988F" w14:textId="77777777" w:rsidR="00722C7E" w:rsidRPr="00722C7E" w:rsidRDefault="00722C7E" w:rsidP="002403CB">
            <w:pPr>
              <w:rPr>
                <w:rFonts w:eastAsia="Malgun Gothic"/>
              </w:rPr>
            </w:pPr>
            <w:r>
              <w:rPr>
                <w:rFonts w:eastAsia="Malgun Gothic"/>
              </w:rPr>
              <w:t xml:space="preserve">UE is configured with subscribed slice and mapping information between application and slices. This should be same for MO service and AS layer is not </w:t>
            </w:r>
            <w:r>
              <w:rPr>
                <w:rFonts w:eastAsia="Malgun Gothic"/>
              </w:rPr>
              <w:lastRenderedPageBreak/>
              <w:t xml:space="preserve">involved in </w:t>
            </w:r>
            <w:r w:rsidR="002403CB">
              <w:rPr>
                <w:rFonts w:eastAsia="Malgun Gothic"/>
              </w:rPr>
              <w:t>the provisioning</w:t>
            </w:r>
            <w:r>
              <w:rPr>
                <w:rFonts w:eastAsia="Malgun Gothic"/>
              </w:rPr>
              <w:t>.</w:t>
            </w:r>
            <w:r w:rsidR="002403CB">
              <w:rPr>
                <w:rFonts w:eastAsia="Malgun Gothic"/>
              </w:rPr>
              <w:t xml:space="preserve"> Regarding MT service, we are not sure UE need to know the slice info for MT.</w:t>
            </w:r>
          </w:p>
        </w:tc>
      </w:tr>
      <w:tr w:rsidR="00890CA7" w:rsidRPr="00CB6772" w14:paraId="35DBD605" w14:textId="77777777"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14:paraId="77B0A2A1" w14:textId="294A61EC" w:rsidR="00890CA7" w:rsidRDefault="00890CA7" w:rsidP="00EC3F1C">
            <w:pPr>
              <w:rPr>
                <w:rFonts w:eastAsia="Malgun Gothic"/>
              </w:rPr>
            </w:pPr>
            <w:r>
              <w:rPr>
                <w:rFonts w:eastAsia="Malgun Gothic"/>
              </w:rPr>
              <w:lastRenderedPageBreak/>
              <w:t>Sharp</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4E5BE137" w14:textId="2A841655" w:rsidR="00890CA7" w:rsidRDefault="00890CA7" w:rsidP="002403CB">
            <w:pPr>
              <w:rPr>
                <w:rFonts w:eastAsia="Malgun Gothic"/>
              </w:rPr>
            </w:pPr>
            <w:r>
              <w:rPr>
                <w:rFonts w:eastAsia="Malgun Gothic"/>
              </w:rPr>
              <w:t>See our response in Q2.</w:t>
            </w:r>
          </w:p>
        </w:tc>
      </w:tr>
    </w:tbl>
    <w:p w14:paraId="1BF2E0CC" w14:textId="7378FF8A" w:rsidR="003C4554" w:rsidRDefault="003C4554">
      <w:pPr>
        <w:rPr>
          <w:rFonts w:eastAsia="宋体"/>
        </w:rPr>
      </w:pPr>
    </w:p>
    <w:p w14:paraId="26634257" w14:textId="77777777" w:rsidR="00E15E78" w:rsidRDefault="00E15E78" w:rsidP="00E15E78">
      <w:r>
        <w:rPr>
          <w:rFonts w:hint="eastAsia"/>
        </w:rPr>
        <w:t>Q</w:t>
      </w:r>
      <w:r>
        <w:t>2 and Q3 are quite related, so they are summarised together.</w:t>
      </w:r>
    </w:p>
    <w:p w14:paraId="70E69DDD" w14:textId="77777777" w:rsidR="00E15E78" w:rsidRDefault="00E15E78" w:rsidP="00E15E78">
      <w:r>
        <w:t xml:space="preserve">9 companies </w:t>
      </w:r>
      <w:r>
        <w:rPr>
          <w:rFonts w:hint="eastAsia"/>
        </w:rPr>
        <w:t>(</w:t>
      </w:r>
      <w:r>
        <w:t>CATT, CMCC, Xiaomi, OPPO,</w:t>
      </w:r>
      <w:r w:rsidRPr="002248EE">
        <w:rPr>
          <w:rFonts w:eastAsia="宋体"/>
        </w:rPr>
        <w:t xml:space="preserve"> </w:t>
      </w:r>
      <w:r>
        <w:rPr>
          <w:rFonts w:eastAsia="宋体"/>
        </w:rPr>
        <w:t xml:space="preserve">Convida, LGE, ITRI, </w:t>
      </w:r>
      <w:r>
        <w:rPr>
          <w:rFonts w:eastAsia="宋体" w:hint="eastAsia"/>
        </w:rPr>
        <w:t>Spreadtrum</w:t>
      </w:r>
      <w:r>
        <w:rPr>
          <w:rFonts w:eastAsia="宋体"/>
        </w:rPr>
        <w:t>, KDDI</w:t>
      </w:r>
      <w:r>
        <w:t xml:space="preserve">) comments that </w:t>
      </w:r>
      <w:r>
        <w:rPr>
          <w:rFonts w:eastAsia="宋体" w:hint="eastAsia"/>
        </w:rPr>
        <w:t xml:space="preserve">the meaning of intended slice </w:t>
      </w:r>
      <w:r>
        <w:rPr>
          <w:rFonts w:eastAsia="宋体"/>
        </w:rPr>
        <w:t>can be</w:t>
      </w:r>
      <w:r>
        <w:rPr>
          <w:rFonts w:eastAsia="宋体" w:hint="eastAsia"/>
        </w:rPr>
        <w:t xml:space="preserve"> different for different use cases.</w:t>
      </w:r>
    </w:p>
    <w:p w14:paraId="5A432816" w14:textId="77777777" w:rsidR="00E15E78" w:rsidRPr="009408F9" w:rsidRDefault="00E15E78" w:rsidP="00E15E78">
      <w:pPr>
        <w:rPr>
          <w:rFonts w:eastAsia="宋体"/>
          <w:u w:val="single"/>
        </w:rPr>
      </w:pPr>
      <w:r w:rsidRPr="009408F9">
        <w:rPr>
          <w:rFonts w:eastAsia="宋体" w:hint="eastAsia"/>
          <w:u w:val="single"/>
        </w:rPr>
        <w:t>Case1: During cell selection/reselection</w:t>
      </w:r>
    </w:p>
    <w:p w14:paraId="5D65B71F" w14:textId="77777777" w:rsidR="00E15E78" w:rsidRDefault="00E15E78" w:rsidP="00E15E78">
      <w:r>
        <w:t xml:space="preserve">10 companies </w:t>
      </w:r>
      <w:r>
        <w:rPr>
          <w:rFonts w:hint="eastAsia"/>
        </w:rPr>
        <w:t>(</w:t>
      </w:r>
      <w:r>
        <w:t>CATT, CMCC, Xiaomi, OPPO,</w:t>
      </w:r>
      <w:r w:rsidRPr="002248EE">
        <w:rPr>
          <w:rFonts w:eastAsia="宋体"/>
        </w:rPr>
        <w:t xml:space="preserve"> </w:t>
      </w:r>
      <w:r>
        <w:rPr>
          <w:rFonts w:eastAsia="宋体"/>
        </w:rPr>
        <w:t xml:space="preserve">Convida, vivo, ITRI, </w:t>
      </w:r>
      <w:r>
        <w:rPr>
          <w:rFonts w:eastAsia="宋体" w:hint="eastAsia"/>
        </w:rPr>
        <w:t>Spreadtrum</w:t>
      </w:r>
      <w:r>
        <w:rPr>
          <w:rFonts w:eastAsia="宋体"/>
        </w:rPr>
        <w:t xml:space="preserve">, KDDI, </w:t>
      </w:r>
      <w:r>
        <w:rPr>
          <w:rFonts w:eastAsia="Malgun Gothic"/>
        </w:rPr>
        <w:t>Sharp</w:t>
      </w:r>
      <w:r>
        <w:t xml:space="preserve">) comments that in case of cell selection/reselection, </w:t>
      </w:r>
      <w:r w:rsidRPr="00D920DF">
        <w:t xml:space="preserve">the intended slice </w:t>
      </w:r>
      <w:r>
        <w:t>means</w:t>
      </w:r>
      <w:r w:rsidRPr="00D920DF">
        <w:t xml:space="preserve"> the allowed</w:t>
      </w:r>
      <w:r>
        <w:t xml:space="preserve"> or requested</w:t>
      </w:r>
      <w:r w:rsidRPr="00D920DF">
        <w:t xml:space="preserve"> </w:t>
      </w:r>
      <w:r>
        <w:t>NSSAI</w:t>
      </w:r>
      <w:r w:rsidRPr="00D920DF">
        <w:t>.</w:t>
      </w:r>
    </w:p>
    <w:p w14:paraId="222F0604" w14:textId="77777777" w:rsidR="00E15E78" w:rsidRPr="009408F9" w:rsidRDefault="00E15E78" w:rsidP="00E15E78">
      <w:pPr>
        <w:rPr>
          <w:rFonts w:eastAsia="宋体"/>
          <w:u w:val="single"/>
        </w:rPr>
      </w:pPr>
      <w:r w:rsidRPr="009408F9">
        <w:rPr>
          <w:rFonts w:eastAsia="宋体" w:hint="eastAsia"/>
          <w:u w:val="single"/>
        </w:rPr>
        <w:t xml:space="preserve">Case2: During </w:t>
      </w:r>
      <w:r w:rsidRPr="009408F9">
        <w:rPr>
          <w:rFonts w:eastAsia="宋体"/>
          <w:u w:val="single"/>
        </w:rPr>
        <w:t>transition</w:t>
      </w:r>
      <w:r w:rsidRPr="009408F9">
        <w:rPr>
          <w:rFonts w:eastAsia="宋体" w:hint="eastAsia"/>
          <w:u w:val="single"/>
        </w:rPr>
        <w:t xml:space="preserve"> from idle/inactive to connected mode</w:t>
      </w:r>
    </w:p>
    <w:p w14:paraId="0106948F" w14:textId="77777777" w:rsidR="00E15E78" w:rsidRDefault="00E15E78" w:rsidP="00E15E78">
      <w:pPr>
        <w:rPr>
          <w:rFonts w:eastAsia="宋体"/>
        </w:rPr>
      </w:pPr>
      <w:r>
        <w:rPr>
          <w:rFonts w:eastAsia="宋体"/>
        </w:rPr>
        <w:t>17 companies (Qualcomm, CMCC, CATT, Huawei, Xiaomi, Ericsson, OPPO, Intel, Lenovo,</w:t>
      </w:r>
      <w:r w:rsidRPr="002248EE">
        <w:rPr>
          <w:rFonts w:eastAsia="宋体"/>
        </w:rPr>
        <w:t xml:space="preserve"> </w:t>
      </w:r>
      <w:r>
        <w:rPr>
          <w:rFonts w:eastAsia="宋体"/>
        </w:rPr>
        <w:t>Convida, vivo, LGE, ZTE, ITRI,</w:t>
      </w:r>
      <w:r w:rsidRPr="00313C17">
        <w:rPr>
          <w:rFonts w:eastAsia="宋体" w:hint="eastAsia"/>
        </w:rPr>
        <w:t xml:space="preserve"> </w:t>
      </w:r>
      <w:r>
        <w:rPr>
          <w:rFonts w:eastAsia="宋体" w:hint="eastAsia"/>
        </w:rPr>
        <w:t>Spreadtrum</w:t>
      </w:r>
      <w:r>
        <w:rPr>
          <w:rFonts w:eastAsia="宋体"/>
        </w:rPr>
        <w:t>,</w:t>
      </w:r>
      <w:r w:rsidRPr="005E508C">
        <w:rPr>
          <w:rFonts w:eastAsia="Malgun Gothic" w:hint="eastAsia"/>
        </w:rPr>
        <w:t xml:space="preserve"> </w:t>
      </w:r>
      <w:r>
        <w:rPr>
          <w:rFonts w:eastAsia="Malgun Gothic" w:hint="eastAsia"/>
        </w:rPr>
        <w:t>Samsung</w:t>
      </w:r>
      <w:r>
        <w:rPr>
          <w:rFonts w:eastAsia="Malgun Gothic"/>
        </w:rPr>
        <w:t>,</w:t>
      </w:r>
      <w:r w:rsidRPr="008B015E">
        <w:rPr>
          <w:rFonts w:eastAsia="Malgun Gothic"/>
        </w:rPr>
        <w:t xml:space="preserve"> </w:t>
      </w:r>
      <w:r>
        <w:rPr>
          <w:rFonts w:eastAsia="Malgun Gothic"/>
        </w:rPr>
        <w:t>Sharp</w:t>
      </w:r>
      <w:r>
        <w:rPr>
          <w:rFonts w:eastAsia="宋体"/>
        </w:rPr>
        <w:t xml:space="preserve">) agree that for MO service, the intended slice is already available in NR Rel-15 via traffic indication from NAS to AS, i.e. the access category provided by NAS can be mapped to different slice type.  </w:t>
      </w:r>
    </w:p>
    <w:p w14:paraId="747DE1E7" w14:textId="77777777" w:rsidR="00E15E78" w:rsidRDefault="00E15E78" w:rsidP="00E15E78">
      <w:pPr>
        <w:rPr>
          <w:rFonts w:eastAsia="宋体"/>
        </w:rPr>
      </w:pPr>
      <w:r>
        <w:rPr>
          <w:rFonts w:eastAsia="宋体"/>
        </w:rPr>
        <w:t>17 companies (Qualcomm, CMCC, CATT, Huawei, Xiaomi, OPPO, Ericsson, Nokia, Google, Intel, Lenovo,</w:t>
      </w:r>
      <w:r w:rsidRPr="002248EE">
        <w:rPr>
          <w:rFonts w:eastAsia="宋体"/>
        </w:rPr>
        <w:t xml:space="preserve"> </w:t>
      </w:r>
      <w:r>
        <w:rPr>
          <w:rFonts w:eastAsia="宋体"/>
        </w:rPr>
        <w:t>Convida, LGE, ZTE, ITRI,</w:t>
      </w:r>
      <w:r w:rsidRPr="00313C17">
        <w:rPr>
          <w:rFonts w:eastAsia="宋体" w:hint="eastAsia"/>
        </w:rPr>
        <w:t xml:space="preserve"> </w:t>
      </w:r>
      <w:r>
        <w:rPr>
          <w:rFonts w:eastAsia="宋体" w:hint="eastAsia"/>
        </w:rPr>
        <w:t>Spreadtrum</w:t>
      </w:r>
      <w:r>
        <w:rPr>
          <w:rFonts w:eastAsia="宋体"/>
        </w:rPr>
        <w:t xml:space="preserve">, </w:t>
      </w:r>
      <w:r>
        <w:rPr>
          <w:rFonts w:eastAsia="Malgun Gothic" w:hint="eastAsia"/>
        </w:rPr>
        <w:t>Samsung</w:t>
      </w:r>
      <w:r>
        <w:rPr>
          <w:rFonts w:eastAsia="宋体"/>
        </w:rPr>
        <w:t xml:space="preserve">) agree that for MT service, UE is unaware of the intended slice in current NR spec. </w:t>
      </w:r>
    </w:p>
    <w:p w14:paraId="1C503E5A" w14:textId="77777777" w:rsidR="00E15E78" w:rsidRPr="009408F9" w:rsidRDefault="00E15E78" w:rsidP="00E15E78">
      <w:pPr>
        <w:rPr>
          <w:rFonts w:eastAsia="宋体"/>
          <w:u w:val="single"/>
        </w:rPr>
      </w:pPr>
      <w:r w:rsidRPr="009408F9">
        <w:rPr>
          <w:rFonts w:eastAsia="宋体"/>
          <w:u w:val="single"/>
        </w:rPr>
        <w:t xml:space="preserve">Whether </w:t>
      </w:r>
      <w:r>
        <w:rPr>
          <w:rFonts w:eastAsia="宋体"/>
          <w:u w:val="single"/>
        </w:rPr>
        <w:t>UE need to know the intended slice for MT service</w:t>
      </w:r>
      <w:r w:rsidRPr="009408F9">
        <w:rPr>
          <w:rFonts w:eastAsia="宋体"/>
          <w:u w:val="single"/>
        </w:rPr>
        <w:t>?</w:t>
      </w:r>
    </w:p>
    <w:p w14:paraId="4D74C335" w14:textId="77777777" w:rsidR="00E15E78" w:rsidRDefault="00E15E78" w:rsidP="00E15E78">
      <w:pPr>
        <w:rPr>
          <w:rFonts w:eastAsia="宋体"/>
        </w:rPr>
      </w:pPr>
      <w:r>
        <w:rPr>
          <w:rFonts w:eastAsia="宋体"/>
        </w:rPr>
        <w:t xml:space="preserve">9 companies (Qualcomm, CMCC, CATT, Huawei, Xiaomi, OPPO, Convida, ZTE, ITRI) are open to study how to include intended slice information in paging message for the UE. </w:t>
      </w:r>
    </w:p>
    <w:p w14:paraId="1371B128" w14:textId="77777777" w:rsidR="00E15E78" w:rsidRDefault="00E15E78" w:rsidP="00E15E78">
      <w:pPr>
        <w:rPr>
          <w:rFonts w:eastAsia="宋体"/>
        </w:rPr>
      </w:pPr>
      <w:r>
        <w:rPr>
          <w:rFonts w:eastAsia="宋体"/>
        </w:rPr>
        <w:t xml:space="preserve">5 companies </w:t>
      </w:r>
      <w:r>
        <w:rPr>
          <w:rFonts w:eastAsia="宋体" w:hint="eastAsia"/>
        </w:rPr>
        <w:t>(</w:t>
      </w:r>
      <w:r>
        <w:rPr>
          <w:rFonts w:eastAsia="宋体"/>
        </w:rPr>
        <w:t xml:space="preserve">Ericsson, Nokia, Google, LGE, </w:t>
      </w:r>
      <w:r>
        <w:rPr>
          <w:rFonts w:eastAsia="Malgun Gothic" w:hint="eastAsia"/>
        </w:rPr>
        <w:t>Samsung</w:t>
      </w:r>
      <w:r>
        <w:rPr>
          <w:rFonts w:eastAsia="宋体"/>
        </w:rPr>
        <w:t>) comments that for MT traffic, UE need not know the slice.</w:t>
      </w:r>
    </w:p>
    <w:p w14:paraId="0BA60A66" w14:textId="77777777" w:rsidR="00E15E78" w:rsidRDefault="00E15E78" w:rsidP="00E15E78">
      <w:pPr>
        <w:rPr>
          <w:rFonts w:eastAsia="宋体"/>
        </w:rPr>
      </w:pPr>
      <w:r>
        <w:t xml:space="preserve">Nokia comments that </w:t>
      </w:r>
      <w:r>
        <w:rPr>
          <w:rFonts w:eastAsia="宋体"/>
        </w:rPr>
        <w:t>the requirement to enhance AS level procedures to help NAS to learn slice information (e.g. to add slice information to paging message) should come from SA2/CT1.</w:t>
      </w:r>
      <w:r w:rsidRPr="00D3093E">
        <w:rPr>
          <w:rFonts w:eastAsia="宋体" w:hint="eastAsia"/>
        </w:rPr>
        <w:t xml:space="preserve"> </w:t>
      </w:r>
      <w:r w:rsidRPr="00BD6AC9">
        <w:rPr>
          <w:rFonts w:eastAsia="宋体" w:hint="eastAsia"/>
        </w:rPr>
        <w:t>F</w:t>
      </w:r>
      <w:r w:rsidRPr="00BD6AC9">
        <w:rPr>
          <w:rFonts w:eastAsia="宋体"/>
        </w:rPr>
        <w:t>ujitsu</w:t>
      </w:r>
      <w:r>
        <w:rPr>
          <w:rFonts w:eastAsia="宋体"/>
        </w:rPr>
        <w:t xml:space="preserve"> also prefers to wait for SA2 progress on the TA.</w:t>
      </w:r>
    </w:p>
    <w:p w14:paraId="7BE9ADBD" w14:textId="2E011A1E" w:rsidR="00E15E78" w:rsidRDefault="00E15E78" w:rsidP="00E15E78">
      <w:pPr>
        <w:rPr>
          <w:ins w:id="26" w:author="Email rapporteur" w:date="2020-10-09T18:11:00Z"/>
          <w:b/>
          <w:bCs/>
        </w:rPr>
      </w:pPr>
      <w:r w:rsidRPr="009408F9">
        <w:rPr>
          <w:rFonts w:eastAsia="宋体"/>
          <w:b/>
          <w:bCs/>
        </w:rPr>
        <w:t xml:space="preserve">[cat b] </w:t>
      </w:r>
      <w:r w:rsidRPr="009408F9">
        <w:rPr>
          <w:rFonts w:eastAsia="宋体" w:hint="eastAsia"/>
          <w:b/>
          <w:bCs/>
        </w:rPr>
        <w:t>P</w:t>
      </w:r>
      <w:r w:rsidRPr="009408F9">
        <w:rPr>
          <w:rFonts w:eastAsia="宋体"/>
          <w:b/>
          <w:bCs/>
        </w:rPr>
        <w:t>roposal</w:t>
      </w:r>
      <w:r w:rsidR="009852F0">
        <w:rPr>
          <w:rFonts w:eastAsia="宋体"/>
          <w:b/>
          <w:bCs/>
        </w:rPr>
        <w:t xml:space="preserve"> 2</w:t>
      </w:r>
      <w:ins w:id="27" w:author="Email rapporteur" w:date="2020-10-09T18:15:00Z">
        <w:r w:rsidR="00CF447C">
          <w:rPr>
            <w:rFonts w:eastAsia="宋体"/>
            <w:b/>
            <w:bCs/>
          </w:rPr>
          <w:t>.1</w:t>
        </w:r>
      </w:ins>
      <w:r w:rsidRPr="009408F9">
        <w:rPr>
          <w:rFonts w:eastAsia="宋体"/>
          <w:b/>
          <w:bCs/>
        </w:rPr>
        <w:t xml:space="preserve">: </w:t>
      </w:r>
      <w:r w:rsidRPr="009408F9">
        <w:rPr>
          <w:b/>
          <w:bCs/>
        </w:rPr>
        <w:t>In case of cell selection/reselection</w:t>
      </w:r>
      <w:ins w:id="28" w:author="Email rapporteur" w:date="2020-10-09T18:11:00Z">
        <w:r w:rsidR="00CF447C" w:rsidRPr="00CF447C">
          <w:t xml:space="preserve"> </w:t>
        </w:r>
        <w:r w:rsidR="00CF447C" w:rsidRPr="00CF447C">
          <w:rPr>
            <w:b/>
            <w:bCs/>
          </w:rPr>
          <w:t>(NOT triggered by MO and/or MT)</w:t>
        </w:r>
      </w:ins>
      <w:r w:rsidRPr="009408F9">
        <w:rPr>
          <w:b/>
          <w:bCs/>
        </w:rPr>
        <w:t>, the intended slice means the allowed or requested NSSAI.</w:t>
      </w:r>
    </w:p>
    <w:p w14:paraId="5033B088" w14:textId="77C9F9D9" w:rsidR="00CF447C" w:rsidRPr="00CF447C" w:rsidRDefault="00CF447C" w:rsidP="00E15E78">
      <w:pPr>
        <w:rPr>
          <w:b/>
          <w:bCs/>
        </w:rPr>
      </w:pPr>
      <w:ins w:id="29" w:author="Email rapporteur" w:date="2020-10-09T18:11:00Z">
        <w:r w:rsidRPr="009408F9">
          <w:rPr>
            <w:rFonts w:eastAsia="宋体"/>
            <w:b/>
            <w:bCs/>
          </w:rPr>
          <w:t xml:space="preserve">[cat b] </w:t>
        </w:r>
        <w:r w:rsidRPr="00CF447C">
          <w:rPr>
            <w:b/>
            <w:bCs/>
          </w:rPr>
          <w:t xml:space="preserve">Proposal </w:t>
        </w:r>
      </w:ins>
      <w:ins w:id="30" w:author="Email rapporteur" w:date="2020-10-09T18:14:00Z">
        <w:r>
          <w:rPr>
            <w:b/>
            <w:bCs/>
          </w:rPr>
          <w:t>2.</w:t>
        </w:r>
      </w:ins>
      <w:ins w:id="31" w:author="Email rapporteur" w:date="2020-10-09T18:15:00Z">
        <w:r>
          <w:rPr>
            <w:b/>
            <w:bCs/>
          </w:rPr>
          <w:t>2</w:t>
        </w:r>
      </w:ins>
      <w:ins w:id="32" w:author="Email rapporteur" w:date="2020-10-09T18:11:00Z">
        <w:r w:rsidRPr="00CF447C">
          <w:rPr>
            <w:b/>
            <w:bCs/>
          </w:rPr>
          <w:t>:  In case of cell selection/reselection and RACH (triggered by MO and/or MT), the intended slice means the NSSAI associated with MO / MT traffic.</w:t>
        </w:r>
      </w:ins>
    </w:p>
    <w:p w14:paraId="4EBB1ED3" w14:textId="37D510AA" w:rsidR="00E15E78" w:rsidRPr="009408F9" w:rsidRDefault="00E15E78" w:rsidP="00E15E78">
      <w:pPr>
        <w:rPr>
          <w:rFonts w:eastAsia="宋体"/>
          <w:b/>
          <w:bCs/>
        </w:rPr>
      </w:pPr>
      <w:r w:rsidRPr="009408F9">
        <w:rPr>
          <w:b/>
          <w:bCs/>
        </w:rPr>
        <w:t>[cat a] Proposal</w:t>
      </w:r>
      <w:r w:rsidR="009852F0">
        <w:rPr>
          <w:b/>
          <w:bCs/>
        </w:rPr>
        <w:t xml:space="preserve"> 3</w:t>
      </w:r>
      <w:r w:rsidRPr="009408F9">
        <w:rPr>
          <w:b/>
          <w:bCs/>
        </w:rPr>
        <w:t>:</w:t>
      </w:r>
      <w:r w:rsidRPr="009408F9">
        <w:rPr>
          <w:rFonts w:eastAsia="宋体"/>
          <w:b/>
          <w:bCs/>
        </w:rPr>
        <w:t xml:space="preserve"> For MO service, the intended slice is already available in NR Rel-15 via traffic indication from NAS to AS, i.e. the access category provided by NAS can be mapped to different slice type.  </w:t>
      </w:r>
    </w:p>
    <w:p w14:paraId="7B9A6588" w14:textId="3B2AF9E0" w:rsidR="00E15E78" w:rsidRPr="009408F9" w:rsidRDefault="00E15E78" w:rsidP="00E15E78">
      <w:pPr>
        <w:rPr>
          <w:rFonts w:eastAsia="宋体"/>
          <w:b/>
          <w:bCs/>
        </w:rPr>
      </w:pPr>
      <w:r w:rsidRPr="009408F9">
        <w:rPr>
          <w:rFonts w:eastAsia="宋体" w:hint="eastAsia"/>
          <w:b/>
          <w:bCs/>
        </w:rPr>
        <w:t>[</w:t>
      </w:r>
      <w:r w:rsidRPr="009408F9">
        <w:rPr>
          <w:rFonts w:eastAsia="宋体"/>
          <w:b/>
          <w:bCs/>
        </w:rPr>
        <w:t>cat a] Proposal</w:t>
      </w:r>
      <w:r w:rsidR="009852F0">
        <w:rPr>
          <w:rFonts w:eastAsia="宋体"/>
          <w:b/>
          <w:bCs/>
        </w:rPr>
        <w:t xml:space="preserve"> 4</w:t>
      </w:r>
      <w:r w:rsidRPr="009408F9">
        <w:rPr>
          <w:rFonts w:eastAsia="宋体"/>
          <w:b/>
          <w:bCs/>
        </w:rPr>
        <w:t>: For MT service, UE is unaware of the intended slice in current NR spec. FFS whether UE needs to know the intended sli</w:t>
      </w:r>
      <w:r>
        <w:rPr>
          <w:rFonts w:eastAsia="宋体"/>
          <w:b/>
          <w:bCs/>
        </w:rPr>
        <w:t>c</w:t>
      </w:r>
      <w:r w:rsidRPr="009408F9">
        <w:rPr>
          <w:rFonts w:eastAsia="宋体"/>
          <w:b/>
          <w:bCs/>
        </w:rPr>
        <w:t>e.</w:t>
      </w:r>
    </w:p>
    <w:p w14:paraId="03F04D4B" w14:textId="34D1E8F9" w:rsidR="00E15E78" w:rsidRPr="00E15E78" w:rsidRDefault="00E15E78">
      <w:pPr>
        <w:rPr>
          <w:rFonts w:eastAsia="宋体"/>
        </w:rPr>
      </w:pPr>
    </w:p>
    <w:p w14:paraId="73E3712B" w14:textId="77777777" w:rsidR="00E15E78" w:rsidRPr="00C95C7A" w:rsidRDefault="00E15E78">
      <w:pPr>
        <w:rPr>
          <w:rFonts w:eastAsia="宋体"/>
        </w:rPr>
      </w:pPr>
    </w:p>
    <w:p w14:paraId="4FA6C248" w14:textId="77777777" w:rsidR="003C4554" w:rsidRDefault="00C434EC">
      <w:pPr>
        <w:pStyle w:val="2"/>
        <w:spacing w:before="60" w:after="120"/>
      </w:pPr>
      <w:r>
        <w:lastRenderedPageBreak/>
        <w:t>3</w:t>
      </w:r>
      <w:r>
        <w:tab/>
        <w:t>Slice based cell selection and reselection under network control</w:t>
      </w:r>
    </w:p>
    <w:p w14:paraId="4B782BA2" w14:textId="77777777" w:rsidR="003C4554" w:rsidRDefault="00C434EC">
      <w:pPr>
        <w:pStyle w:val="3"/>
      </w:pPr>
      <w:r>
        <w:t>3.1</w:t>
      </w:r>
      <w:r>
        <w:tab/>
        <w:t>Issue discussions</w:t>
      </w:r>
    </w:p>
    <w:p w14:paraId="5C2EB9C5" w14:textId="77777777" w:rsidR="003C4554" w:rsidRDefault="00C434EC">
      <w:pPr>
        <w:rPr>
          <w:i/>
          <w:iCs/>
        </w:rPr>
      </w:pPr>
      <w:r>
        <w:rPr>
          <w:b/>
          <w:i/>
          <w:iCs/>
        </w:rPr>
        <w:t xml:space="preserve">[RAN2 agreements on the scope] </w:t>
      </w:r>
      <w:r>
        <w:rPr>
          <w:i/>
          <w:iCs/>
        </w:rPr>
        <w:t>Discuss the issue that RAN2 needs to address in this SI for the agreed scenario, and whether to add new scenarios can be also discussed.</w:t>
      </w:r>
    </w:p>
    <w:p w14:paraId="0799A531" w14:textId="77777777" w:rsidR="003C4554" w:rsidRDefault="00C434EC">
      <w:pPr>
        <w:rPr>
          <w:rFonts w:eastAsia="宋体"/>
        </w:rPr>
      </w:pPr>
      <w:r>
        <w:rPr>
          <w:rFonts w:eastAsia="宋体"/>
        </w:rPr>
        <w:t>In the contributions in RAN2#111-e, here are the issues raised by companies to be studied in this SI:</w:t>
      </w:r>
    </w:p>
    <w:p w14:paraId="2C630E7C" w14:textId="77777777" w:rsidR="003C4554" w:rsidRDefault="00C434EC">
      <w:pPr>
        <w:rPr>
          <w:rFonts w:eastAsia="宋体"/>
        </w:rPr>
      </w:pPr>
      <w:bookmarkStart w:id="33" w:name="_Hlk52179459"/>
      <w:r>
        <w:rPr>
          <w:rFonts w:eastAsia="宋体"/>
          <w:b/>
          <w:bCs/>
        </w:rPr>
        <w:t>Issue 1</w:t>
      </w:r>
      <w:r>
        <w:rPr>
          <w:rFonts w:eastAsia="宋体"/>
        </w:rPr>
        <w:t xml:space="preserve">: </w:t>
      </w:r>
      <w:r>
        <w:rPr>
          <w:rFonts w:eastAsia="宋体" w:hint="eastAsia"/>
        </w:rPr>
        <w:t>T</w:t>
      </w:r>
      <w:r>
        <w:rPr>
          <w:rFonts w:eastAsia="宋体"/>
        </w:rPr>
        <w:t>he UE is unaware of the slices supported on different cells or frequencies, which prevents UE from (re)select to the cell or frequency supporting the intended slice.</w:t>
      </w:r>
    </w:p>
    <w:p w14:paraId="6F2F8209" w14:textId="77777777" w:rsidR="003C4554" w:rsidRDefault="00C434EC">
      <w:pPr>
        <w:rPr>
          <w:rFonts w:eastAsia="宋体"/>
        </w:rPr>
      </w:pPr>
      <w:r>
        <w:rPr>
          <w:rFonts w:eastAsia="宋体"/>
          <w:b/>
          <w:bCs/>
        </w:rPr>
        <w:t>Issue 2:</w:t>
      </w:r>
      <w:r>
        <w:rPr>
          <w:b/>
          <w:bCs/>
        </w:rPr>
        <w:t xml:space="preserve"> </w:t>
      </w:r>
      <w:r>
        <w:rPr>
          <w:rFonts w:eastAsia="宋体"/>
        </w:rPr>
        <w:t xml:space="preserve">Dedicated priorities would not be available to the UE prior to first RRC connection establishment and only remain valid before T320 expires upon entering IDLE mode. In addition, dedicated priorities are discarded </w:t>
      </w:r>
      <w:r>
        <w:rPr>
          <w:rFonts w:eastAsia="宋体" w:hint="eastAsia"/>
        </w:rPr>
        <w:t>each</w:t>
      </w:r>
      <w:r>
        <w:rPr>
          <w:rFonts w:eastAsia="宋体"/>
        </w:rPr>
        <w:t xml:space="preserve"> time when UE entering CONNECTED mode and need to be configured again before UE leaving CONNECTED mode. </w:t>
      </w:r>
    </w:p>
    <w:p w14:paraId="0C9C8F0E" w14:textId="77777777" w:rsidR="003C4554" w:rsidRDefault="00C434EC">
      <w:pPr>
        <w:rPr>
          <w:rFonts w:eastAsia="宋体"/>
        </w:rPr>
      </w:pPr>
      <w:r>
        <w:rPr>
          <w:rFonts w:eastAsia="宋体"/>
          <w:b/>
          <w:bCs/>
        </w:rPr>
        <w:t>Issue 3</w:t>
      </w:r>
      <w:r>
        <w:rPr>
          <w:rFonts w:eastAsia="宋体"/>
        </w:rPr>
        <w:t xml:space="preserve">: Operator may require different frequency priority configurations for the specific slice in different areas, however the dedicated priority always overwrites the broadcast priorities if configured. </w:t>
      </w:r>
    </w:p>
    <w:p w14:paraId="6D28C242" w14:textId="77777777" w:rsidR="003C4554" w:rsidRDefault="00C434EC">
      <w:pPr>
        <w:rPr>
          <w:ins w:id="34" w:author="Intel" w:date="2020-09-24T16:24:00Z"/>
          <w:rFonts w:eastAsia="宋体"/>
        </w:rPr>
      </w:pPr>
      <w:r>
        <w:rPr>
          <w:rFonts w:eastAsia="宋体"/>
          <w:b/>
          <w:bCs/>
        </w:rPr>
        <w:t>Issue 4:</w:t>
      </w:r>
      <w:r>
        <w:rPr>
          <w:rFonts w:eastAsia="宋体"/>
        </w:rPr>
        <w:t xml:space="preserve"> If the serving cell is unable to support the requested slices for the subsequent access of the UE, the serving cell may bring on handover or rejection of access request. That may increase control plane signalling overhead as well as long control plan</w:t>
      </w:r>
      <w:ins w:id="35" w:author="Lenovo" w:date="2020-09-24T18:32:00Z">
        <w:r>
          <w:rPr>
            <w:rFonts w:eastAsia="宋体"/>
          </w:rPr>
          <w:t>e</w:t>
        </w:r>
      </w:ins>
      <w:r>
        <w:rPr>
          <w:rFonts w:eastAsia="宋体"/>
        </w:rPr>
        <w:t xml:space="preserve"> latency for the UE to access the network.</w:t>
      </w:r>
    </w:p>
    <w:p w14:paraId="4FB14454" w14:textId="77777777" w:rsidR="003C4554" w:rsidRDefault="00C434EC">
      <w:pPr>
        <w:rPr>
          <w:ins w:id="36" w:author="Intel" w:date="2020-09-24T16:24:00Z"/>
          <w:rFonts w:eastAsia="宋体"/>
        </w:rPr>
      </w:pPr>
      <w:ins w:id="37" w:author="Intel" w:date="2020-09-24T16:24:00Z">
        <w:r>
          <w:rPr>
            <w:rFonts w:eastAsia="宋体"/>
            <w:b/>
            <w:bCs/>
          </w:rPr>
          <w:t>Issue 5:</w:t>
        </w:r>
        <w:r>
          <w:rPr>
            <w:rFonts w:eastAsia="宋体"/>
          </w:rPr>
          <w:t xml:space="preserve"> If the intended slice is no longer available (e.g. UE moves from Area 1 to 2), the UE behaviour may be unspecified when it has data for the intended slice while Slice 2 is initiated and ongoing (PDU session is still active). </w:t>
        </w:r>
      </w:ins>
    </w:p>
    <w:bookmarkEnd w:id="33"/>
    <w:p w14:paraId="28D6C054" w14:textId="77777777" w:rsidR="003C4554" w:rsidRDefault="003C4554">
      <w:pPr>
        <w:rPr>
          <w:rFonts w:eastAsia="宋体"/>
        </w:rPr>
      </w:pPr>
    </w:p>
    <w:p w14:paraId="519D165B" w14:textId="77777777" w:rsidR="003C4554" w:rsidRDefault="00C434EC">
      <w:pPr>
        <w:rPr>
          <w:rFonts w:eastAsia="宋体"/>
          <w:b/>
          <w:bCs/>
        </w:rPr>
      </w:pPr>
      <w:r>
        <w:rPr>
          <w:rFonts w:eastAsia="宋体"/>
          <w:b/>
          <w:bCs/>
        </w:rPr>
        <w:t xml:space="preserve">[Phase 1] </w:t>
      </w:r>
      <w:r>
        <w:rPr>
          <w:rFonts w:eastAsia="宋体" w:hint="eastAsia"/>
          <w:b/>
          <w:bCs/>
        </w:rPr>
        <w:t>Q</w:t>
      </w:r>
      <w:r>
        <w:rPr>
          <w:rFonts w:eastAsia="宋体"/>
          <w:b/>
          <w:bCs/>
        </w:rPr>
        <w:t>4: Do you agree that the above issues should be addressed? And any additional issues can be ad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5"/>
        <w:gridCol w:w="6583"/>
      </w:tblGrid>
      <w:tr w:rsidR="003C4554" w14:paraId="44F978F3" w14:textId="77777777">
        <w:tc>
          <w:tcPr>
            <w:tcW w:w="1580" w:type="dxa"/>
            <w:shd w:val="clear" w:color="auto" w:fill="auto"/>
          </w:tcPr>
          <w:p w14:paraId="126F719C" w14:textId="77777777" w:rsidR="003C4554" w:rsidRDefault="00C434EC">
            <w:pPr>
              <w:rPr>
                <w:rFonts w:eastAsia="宋体"/>
                <w:b/>
              </w:rPr>
            </w:pPr>
            <w:r>
              <w:rPr>
                <w:rFonts w:eastAsia="宋体"/>
                <w:b/>
              </w:rPr>
              <w:t>Company</w:t>
            </w:r>
          </w:p>
        </w:tc>
        <w:tc>
          <w:tcPr>
            <w:tcW w:w="1465" w:type="dxa"/>
          </w:tcPr>
          <w:p w14:paraId="58662B43" w14:textId="77777777" w:rsidR="003C4554" w:rsidRDefault="00C434EC">
            <w:pPr>
              <w:rPr>
                <w:rFonts w:eastAsia="宋体"/>
                <w:b/>
              </w:rPr>
            </w:pPr>
            <w:r>
              <w:rPr>
                <w:rFonts w:eastAsia="宋体" w:hint="eastAsia"/>
                <w:b/>
              </w:rPr>
              <w:t>W</w:t>
            </w:r>
            <w:r>
              <w:rPr>
                <w:rFonts w:eastAsia="宋体"/>
                <w:b/>
              </w:rPr>
              <w:t>hich ones?</w:t>
            </w:r>
          </w:p>
        </w:tc>
        <w:tc>
          <w:tcPr>
            <w:tcW w:w="6583" w:type="dxa"/>
            <w:shd w:val="clear" w:color="auto" w:fill="auto"/>
          </w:tcPr>
          <w:p w14:paraId="62968F04" w14:textId="77777777" w:rsidR="003C4554" w:rsidRDefault="00C434EC">
            <w:pPr>
              <w:rPr>
                <w:rFonts w:eastAsia="宋体"/>
                <w:b/>
              </w:rPr>
            </w:pPr>
            <w:r>
              <w:rPr>
                <w:rFonts w:eastAsia="宋体" w:hint="eastAsia"/>
                <w:b/>
              </w:rPr>
              <w:t>C</w:t>
            </w:r>
            <w:r>
              <w:rPr>
                <w:rFonts w:eastAsia="宋体"/>
                <w:b/>
              </w:rPr>
              <w:t>omments</w:t>
            </w:r>
          </w:p>
        </w:tc>
      </w:tr>
      <w:tr w:rsidR="003C4554" w14:paraId="316A79CF" w14:textId="77777777">
        <w:tc>
          <w:tcPr>
            <w:tcW w:w="1580" w:type="dxa"/>
            <w:shd w:val="clear" w:color="auto" w:fill="auto"/>
          </w:tcPr>
          <w:p w14:paraId="31A1DCB8" w14:textId="77777777" w:rsidR="003C4554" w:rsidRDefault="00C434EC">
            <w:pPr>
              <w:rPr>
                <w:rFonts w:eastAsia="宋体"/>
              </w:rPr>
            </w:pPr>
            <w:r>
              <w:rPr>
                <w:rFonts w:eastAsia="宋体"/>
              </w:rPr>
              <w:t xml:space="preserve">Qualcomm </w:t>
            </w:r>
          </w:p>
        </w:tc>
        <w:tc>
          <w:tcPr>
            <w:tcW w:w="1465" w:type="dxa"/>
          </w:tcPr>
          <w:p w14:paraId="299D3B8A" w14:textId="77777777" w:rsidR="003C4554" w:rsidRDefault="00C434EC">
            <w:pPr>
              <w:rPr>
                <w:rFonts w:eastAsia="宋体"/>
              </w:rPr>
            </w:pPr>
            <w:r>
              <w:rPr>
                <w:rFonts w:eastAsia="宋体"/>
              </w:rPr>
              <w:t xml:space="preserve">All </w:t>
            </w:r>
          </w:p>
        </w:tc>
        <w:tc>
          <w:tcPr>
            <w:tcW w:w="6583" w:type="dxa"/>
            <w:shd w:val="clear" w:color="auto" w:fill="auto"/>
          </w:tcPr>
          <w:p w14:paraId="1001D58F" w14:textId="77777777" w:rsidR="003C4554" w:rsidRDefault="003C4554">
            <w:pPr>
              <w:rPr>
                <w:rFonts w:eastAsia="宋体"/>
              </w:rPr>
            </w:pPr>
          </w:p>
        </w:tc>
      </w:tr>
      <w:tr w:rsidR="003C4554" w14:paraId="2242E13A" w14:textId="77777777">
        <w:tc>
          <w:tcPr>
            <w:tcW w:w="1580" w:type="dxa"/>
            <w:shd w:val="clear" w:color="auto" w:fill="auto"/>
          </w:tcPr>
          <w:p w14:paraId="5CCFD024" w14:textId="77777777" w:rsidR="003C4554" w:rsidRDefault="00C434EC">
            <w:pPr>
              <w:rPr>
                <w:rFonts w:eastAsia="宋体"/>
              </w:rPr>
            </w:pPr>
            <w:bookmarkStart w:id="38" w:name="_Hlk52177567"/>
            <w:r>
              <w:rPr>
                <w:rFonts w:eastAsia="宋体" w:hint="eastAsia"/>
              </w:rPr>
              <w:t>C</w:t>
            </w:r>
            <w:r>
              <w:rPr>
                <w:rFonts w:eastAsia="宋体"/>
              </w:rPr>
              <w:t>MCC</w:t>
            </w:r>
            <w:bookmarkEnd w:id="38"/>
          </w:p>
        </w:tc>
        <w:tc>
          <w:tcPr>
            <w:tcW w:w="1465" w:type="dxa"/>
          </w:tcPr>
          <w:p w14:paraId="2B70DC08" w14:textId="77777777" w:rsidR="003C4554" w:rsidRDefault="00C434EC">
            <w:pPr>
              <w:rPr>
                <w:rFonts w:eastAsia="宋体"/>
              </w:rPr>
            </w:pPr>
            <w:r>
              <w:rPr>
                <w:rFonts w:eastAsia="宋体" w:hint="eastAsia"/>
              </w:rPr>
              <w:t>A</w:t>
            </w:r>
            <w:r>
              <w:rPr>
                <w:rFonts w:eastAsia="宋体"/>
              </w:rPr>
              <w:t>ll</w:t>
            </w:r>
          </w:p>
        </w:tc>
        <w:tc>
          <w:tcPr>
            <w:tcW w:w="6583" w:type="dxa"/>
            <w:shd w:val="clear" w:color="auto" w:fill="auto"/>
          </w:tcPr>
          <w:p w14:paraId="23B5E86A" w14:textId="77777777" w:rsidR="003C4554" w:rsidRDefault="00C434EC">
            <w:pPr>
              <w:rPr>
                <w:rFonts w:eastAsia="宋体"/>
              </w:rPr>
            </w:pPr>
            <w:r>
              <w:rPr>
                <w:rFonts w:eastAsia="宋体" w:hint="eastAsia"/>
              </w:rPr>
              <w:t>A</w:t>
            </w:r>
            <w:r>
              <w:rPr>
                <w:rFonts w:eastAsia="宋体"/>
              </w:rPr>
              <w:t xml:space="preserve">ll of the issue 1/2/3/4 need to be addressed in Rel-17. </w:t>
            </w:r>
          </w:p>
          <w:p w14:paraId="14A1E541" w14:textId="77777777" w:rsidR="003C4554" w:rsidRDefault="003C4554">
            <w:pPr>
              <w:rPr>
                <w:rFonts w:eastAsia="宋体"/>
              </w:rPr>
            </w:pPr>
          </w:p>
          <w:p w14:paraId="21E4B1AD" w14:textId="77777777" w:rsidR="003C4554" w:rsidRDefault="00C434EC">
            <w:pPr>
              <w:rPr>
                <w:rFonts w:eastAsia="宋体"/>
              </w:rPr>
            </w:pPr>
            <w:r>
              <w:rPr>
                <w:rFonts w:eastAsia="宋体"/>
              </w:rPr>
              <w:t xml:space="preserve">We would like to emphasize the Issue3. As shown in Figure 5.1.1-1, in Area 1, F2 is primarily to provide service for Slice2 UEs. So, the Slice2 UEs need to prior to camp on F2, and Slice1 UEs prior to camp on F1 to avoid occupying too much resources for Slice2 on F2. </w:t>
            </w:r>
          </w:p>
          <w:p w14:paraId="5D810320" w14:textId="77777777" w:rsidR="003C4554" w:rsidRDefault="00C434EC">
            <w:pPr>
              <w:rPr>
                <w:rFonts w:eastAsia="宋体"/>
              </w:rPr>
            </w:pPr>
            <w:r>
              <w:rPr>
                <w:rFonts w:eastAsia="宋体"/>
              </w:rPr>
              <w:t>While in Area 2, both F2 and F1 only serve Slice1 service, and F2 with wider bandwidth is deployed as hotspot for Slice1, which means Slice1 UEs should prior to camp on F2. So, in Area1, the frequency priority for Slice1 UE is F1</w:t>
            </w:r>
            <w:ins w:id="39" w:author="CMCC2" w:date="2020-09-24T09:32:00Z">
              <w:r>
                <w:rPr>
                  <w:rFonts w:eastAsia="宋体"/>
                </w:rPr>
                <w:t>&gt;</w:t>
              </w:r>
            </w:ins>
            <w:del w:id="40" w:author="CMCC2" w:date="2020-09-24T09:32:00Z">
              <w:r>
                <w:rPr>
                  <w:rFonts w:eastAsia="宋体"/>
                </w:rPr>
                <w:delText>&lt;</w:delText>
              </w:r>
            </w:del>
            <w:r>
              <w:rPr>
                <w:rFonts w:eastAsia="宋体"/>
              </w:rPr>
              <w:t xml:space="preserve">F2. But in Area2, the priority for Slice1 </w:t>
            </w:r>
            <w:del w:id="41" w:author="CMCC2" w:date="2020-09-24T09:32:00Z">
              <w:r>
                <w:rPr>
                  <w:rFonts w:eastAsia="宋体"/>
                </w:rPr>
                <w:delText xml:space="preserve">is </w:delText>
              </w:r>
            </w:del>
            <w:ins w:id="42" w:author="CMCC2" w:date="2020-09-24T09:32:00Z">
              <w:r>
                <w:rPr>
                  <w:rFonts w:eastAsia="宋体"/>
                </w:rPr>
                <w:t xml:space="preserve">should be </w:t>
              </w:r>
            </w:ins>
            <w:r>
              <w:rPr>
                <w:rFonts w:eastAsia="宋体"/>
              </w:rPr>
              <w:t>F2&gt;F1.</w:t>
            </w:r>
          </w:p>
          <w:p w14:paraId="3961D531" w14:textId="77777777" w:rsidR="003C4554" w:rsidRDefault="003C4554">
            <w:pPr>
              <w:rPr>
                <w:rFonts w:eastAsia="宋体"/>
              </w:rPr>
            </w:pPr>
          </w:p>
          <w:p w14:paraId="793C8839" w14:textId="77777777" w:rsidR="003C4554" w:rsidRDefault="00C434EC">
            <w:pPr>
              <w:rPr>
                <w:rFonts w:eastAsia="宋体"/>
              </w:rPr>
            </w:pPr>
            <w:r>
              <w:rPr>
                <w:rFonts w:eastAsia="宋体"/>
                <w:u w:val="single"/>
              </w:rPr>
              <w:t>The use case for Issue3 is that operator may require different frequency priority configurations for the specific slice in different areas.</w:t>
            </w:r>
            <w:r>
              <w:rPr>
                <w:rFonts w:eastAsia="宋体"/>
              </w:rPr>
              <w:t xml:space="preserve"> If the UE is configured with dedicated priority F1</w:t>
            </w:r>
            <w:ins w:id="43" w:author="CMCC2" w:date="2020-09-24T09:32:00Z">
              <w:r>
                <w:rPr>
                  <w:rFonts w:eastAsia="宋体"/>
                </w:rPr>
                <w:t>&gt;</w:t>
              </w:r>
            </w:ins>
            <w:del w:id="44" w:author="CMCC2" w:date="2020-09-24T09:32:00Z">
              <w:r>
                <w:rPr>
                  <w:rFonts w:eastAsia="宋体"/>
                </w:rPr>
                <w:delText>&lt;</w:delText>
              </w:r>
            </w:del>
            <w:r>
              <w:rPr>
                <w:rFonts w:eastAsia="宋体"/>
              </w:rPr>
              <w:t xml:space="preserve">F2 in Area1, that dedicated </w:t>
            </w:r>
            <w:r>
              <w:rPr>
                <w:rFonts w:eastAsia="宋体"/>
              </w:rPr>
              <w:lastRenderedPageBreak/>
              <w:t>priority will still working when UE moving to Area2.</w:t>
            </w:r>
          </w:p>
        </w:tc>
      </w:tr>
      <w:tr w:rsidR="003C4554" w14:paraId="27FFEFF2" w14:textId="77777777">
        <w:tc>
          <w:tcPr>
            <w:tcW w:w="1580" w:type="dxa"/>
            <w:shd w:val="clear" w:color="auto" w:fill="auto"/>
          </w:tcPr>
          <w:p w14:paraId="7AC744E9" w14:textId="77777777" w:rsidR="003C4554" w:rsidRDefault="00C434EC">
            <w:pPr>
              <w:rPr>
                <w:rFonts w:eastAsia="宋体"/>
              </w:rPr>
            </w:pPr>
            <w:bookmarkStart w:id="45" w:name="_Hlk52177573"/>
            <w:r>
              <w:rPr>
                <w:rFonts w:eastAsia="宋体" w:hint="eastAsia"/>
              </w:rPr>
              <w:lastRenderedPageBreak/>
              <w:t>CATT</w:t>
            </w:r>
            <w:bookmarkEnd w:id="45"/>
          </w:p>
        </w:tc>
        <w:tc>
          <w:tcPr>
            <w:tcW w:w="1465" w:type="dxa"/>
          </w:tcPr>
          <w:p w14:paraId="49AB8C7D" w14:textId="77777777" w:rsidR="003C4554" w:rsidRDefault="00C434EC">
            <w:pPr>
              <w:rPr>
                <w:rFonts w:eastAsia="宋体"/>
              </w:rPr>
            </w:pPr>
            <w:r>
              <w:rPr>
                <w:rFonts w:eastAsia="宋体" w:hint="eastAsia"/>
              </w:rPr>
              <w:t>All</w:t>
            </w:r>
          </w:p>
        </w:tc>
        <w:tc>
          <w:tcPr>
            <w:tcW w:w="6583" w:type="dxa"/>
            <w:shd w:val="clear" w:color="auto" w:fill="auto"/>
          </w:tcPr>
          <w:p w14:paraId="55397C56" w14:textId="77777777" w:rsidR="003C4554" w:rsidRDefault="00C434EC">
            <w:pPr>
              <w:rPr>
                <w:rFonts w:eastAsia="宋体"/>
              </w:rPr>
            </w:pPr>
            <w:r>
              <w:rPr>
                <w:rFonts w:eastAsia="宋体" w:hint="eastAsia"/>
              </w:rPr>
              <w:t xml:space="preserve">For issue3, we agree with CMCC that the requirement is </w:t>
            </w:r>
            <w:r>
              <w:rPr>
                <w:rFonts w:eastAsia="宋体"/>
              </w:rPr>
              <w:t>reasonable</w:t>
            </w:r>
            <w:r>
              <w:rPr>
                <w:rFonts w:eastAsia="宋体" w:hint="eastAsia"/>
              </w:rPr>
              <w:t xml:space="preserve"> and valid, but the current dedicated priority can</w:t>
            </w:r>
            <w:r>
              <w:rPr>
                <w:rFonts w:eastAsia="宋体"/>
              </w:rPr>
              <w:t>’</w:t>
            </w:r>
            <w:r>
              <w:rPr>
                <w:rFonts w:eastAsia="宋体" w:hint="eastAsia"/>
              </w:rPr>
              <w:t>t cover this new requirement.</w:t>
            </w:r>
          </w:p>
          <w:p w14:paraId="1963E2C9" w14:textId="77777777" w:rsidR="003C4554" w:rsidRDefault="00C434EC">
            <w:pPr>
              <w:rPr>
                <w:rFonts w:eastAsia="宋体"/>
              </w:rPr>
            </w:pPr>
            <w:r>
              <w:rPr>
                <w:rFonts w:eastAsia="宋体" w:hint="eastAsia"/>
              </w:rPr>
              <w:t>For issue4, in last RAN2 meeting, we agree that connected mode issues should have second priority, so we agree to study issue4, but with low priority.</w:t>
            </w:r>
          </w:p>
        </w:tc>
      </w:tr>
      <w:tr w:rsidR="003C4554" w14:paraId="28B22E82" w14:textId="77777777">
        <w:tc>
          <w:tcPr>
            <w:tcW w:w="1580" w:type="dxa"/>
            <w:shd w:val="clear" w:color="auto" w:fill="auto"/>
          </w:tcPr>
          <w:p w14:paraId="20A4CFDD" w14:textId="77777777" w:rsidR="003C4554" w:rsidRDefault="00C434EC">
            <w:pPr>
              <w:rPr>
                <w:rFonts w:eastAsia="宋体"/>
              </w:rPr>
            </w:pPr>
            <w:bookmarkStart w:id="46" w:name="_Hlk52177579"/>
            <w:r>
              <w:rPr>
                <w:rFonts w:eastAsia="宋体" w:hint="eastAsia"/>
              </w:rPr>
              <w:t>H</w:t>
            </w:r>
            <w:r>
              <w:rPr>
                <w:rFonts w:eastAsia="宋体"/>
              </w:rPr>
              <w:t>uawei</w:t>
            </w:r>
            <w:bookmarkEnd w:id="46"/>
            <w:r>
              <w:rPr>
                <w:rFonts w:eastAsia="宋体"/>
              </w:rPr>
              <w:t>, HiSilicon</w:t>
            </w:r>
          </w:p>
        </w:tc>
        <w:tc>
          <w:tcPr>
            <w:tcW w:w="1465" w:type="dxa"/>
          </w:tcPr>
          <w:p w14:paraId="6DC7068F" w14:textId="77777777" w:rsidR="003C4554" w:rsidRDefault="00C434EC">
            <w:pPr>
              <w:rPr>
                <w:rFonts w:eastAsia="宋体"/>
              </w:rPr>
            </w:pPr>
            <w:r>
              <w:rPr>
                <w:rFonts w:eastAsia="宋体" w:hint="eastAsia"/>
              </w:rPr>
              <w:t>A</w:t>
            </w:r>
            <w:r>
              <w:rPr>
                <w:rFonts w:eastAsia="宋体"/>
              </w:rPr>
              <w:t>ll</w:t>
            </w:r>
          </w:p>
        </w:tc>
        <w:tc>
          <w:tcPr>
            <w:tcW w:w="6583" w:type="dxa"/>
            <w:shd w:val="clear" w:color="auto" w:fill="auto"/>
          </w:tcPr>
          <w:p w14:paraId="07537B69" w14:textId="77777777" w:rsidR="003C4554" w:rsidRDefault="003C4554">
            <w:pPr>
              <w:rPr>
                <w:rFonts w:eastAsia="宋体"/>
              </w:rPr>
            </w:pPr>
          </w:p>
        </w:tc>
      </w:tr>
      <w:tr w:rsidR="003C4554" w14:paraId="7C807A5E" w14:textId="77777777">
        <w:tc>
          <w:tcPr>
            <w:tcW w:w="1580" w:type="dxa"/>
            <w:shd w:val="clear" w:color="auto" w:fill="auto"/>
          </w:tcPr>
          <w:p w14:paraId="56AEF004" w14:textId="77777777" w:rsidR="003C4554" w:rsidRDefault="00C434EC">
            <w:pPr>
              <w:rPr>
                <w:rFonts w:eastAsia="宋体"/>
              </w:rPr>
            </w:pPr>
            <w:bookmarkStart w:id="47" w:name="_Hlk52177583"/>
            <w:r>
              <w:rPr>
                <w:rFonts w:eastAsia="宋体"/>
              </w:rPr>
              <w:t xml:space="preserve">Vodafone </w:t>
            </w:r>
            <w:bookmarkEnd w:id="47"/>
          </w:p>
        </w:tc>
        <w:tc>
          <w:tcPr>
            <w:tcW w:w="1465" w:type="dxa"/>
          </w:tcPr>
          <w:p w14:paraId="103AAB8A" w14:textId="77777777" w:rsidR="003C4554" w:rsidRDefault="00C434EC">
            <w:pPr>
              <w:rPr>
                <w:rFonts w:eastAsia="宋体"/>
              </w:rPr>
            </w:pPr>
            <w:r>
              <w:rPr>
                <w:rFonts w:eastAsia="宋体"/>
              </w:rPr>
              <w:t xml:space="preserve">All </w:t>
            </w:r>
          </w:p>
        </w:tc>
        <w:tc>
          <w:tcPr>
            <w:tcW w:w="6583" w:type="dxa"/>
            <w:shd w:val="clear" w:color="auto" w:fill="auto"/>
          </w:tcPr>
          <w:p w14:paraId="35D377B1" w14:textId="77777777" w:rsidR="003C4554" w:rsidRDefault="00C434EC">
            <w:pPr>
              <w:rPr>
                <w:rFonts w:eastAsia="宋体"/>
              </w:rPr>
            </w:pPr>
            <w:r>
              <w:rPr>
                <w:rFonts w:eastAsia="宋体"/>
              </w:rPr>
              <w:t xml:space="preserve">Issue 1 – Slice availability and slice performance (Throughput latency QoS etc) is a fundamental issue and both Network and the UE need to be aware of each other’s’ performances/characteristics. </w:t>
            </w:r>
          </w:p>
          <w:p w14:paraId="0CA3A1BD" w14:textId="77777777" w:rsidR="003C4554" w:rsidRDefault="00C434EC">
            <w:pPr>
              <w:rPr>
                <w:rFonts w:eastAsia="宋体"/>
              </w:rPr>
            </w:pPr>
            <w:r>
              <w:rPr>
                <w:rFonts w:eastAsia="宋体"/>
              </w:rPr>
              <w:t xml:space="preserve">there would be other issue and scenarios that would be identified as we proceed with Rel17 work. </w:t>
            </w:r>
          </w:p>
        </w:tc>
      </w:tr>
      <w:tr w:rsidR="003C4554" w14:paraId="71FCCC8E" w14:textId="77777777">
        <w:tc>
          <w:tcPr>
            <w:tcW w:w="1580" w:type="dxa"/>
            <w:shd w:val="clear" w:color="auto" w:fill="auto"/>
          </w:tcPr>
          <w:p w14:paraId="67E35684" w14:textId="77777777" w:rsidR="003C4554" w:rsidRDefault="00C434EC">
            <w:pPr>
              <w:rPr>
                <w:rFonts w:eastAsia="宋体"/>
              </w:rPr>
            </w:pPr>
            <w:r>
              <w:rPr>
                <w:rFonts w:eastAsia="宋体" w:hint="eastAsia"/>
              </w:rPr>
              <w:t xml:space="preserve">Xiaomi </w:t>
            </w:r>
          </w:p>
        </w:tc>
        <w:tc>
          <w:tcPr>
            <w:tcW w:w="1465" w:type="dxa"/>
          </w:tcPr>
          <w:p w14:paraId="177AF539" w14:textId="77777777" w:rsidR="003C4554" w:rsidRDefault="00C434EC">
            <w:pPr>
              <w:rPr>
                <w:rFonts w:eastAsia="宋体"/>
              </w:rPr>
            </w:pPr>
            <w:r>
              <w:rPr>
                <w:rFonts w:eastAsia="宋体" w:hint="eastAsia"/>
              </w:rPr>
              <w:t>FFS</w:t>
            </w:r>
          </w:p>
        </w:tc>
        <w:tc>
          <w:tcPr>
            <w:tcW w:w="6583" w:type="dxa"/>
            <w:shd w:val="clear" w:color="auto" w:fill="auto"/>
          </w:tcPr>
          <w:p w14:paraId="631E5B6E" w14:textId="77777777" w:rsidR="003C4554" w:rsidRDefault="00C434EC">
            <w:pPr>
              <w:rPr>
                <w:rFonts w:eastAsia="宋体"/>
              </w:rPr>
            </w:pPr>
            <w:r>
              <w:rPr>
                <w:rFonts w:eastAsia="宋体"/>
              </w:rPr>
              <w:t>If we follow</w:t>
            </w:r>
            <w:r>
              <w:rPr>
                <w:rFonts w:eastAsia="宋体" w:hint="eastAsia"/>
              </w:rPr>
              <w:t xml:space="preserve"> SA2</w:t>
            </w:r>
            <w:r>
              <w:rPr>
                <w:rFonts w:eastAsia="宋体"/>
              </w:rPr>
              <w:t>’</w:t>
            </w:r>
            <w:r>
              <w:rPr>
                <w:rFonts w:eastAsia="宋体" w:hint="eastAsia"/>
              </w:rPr>
              <w:t xml:space="preserve"> assumption that slice are support on any cell/frequency in a RA, we think the legacy mechanism can work</w:t>
            </w:r>
            <w:r>
              <w:rPr>
                <w:rFonts w:eastAsia="宋体"/>
              </w:rPr>
              <w:t>, and there is no issue 1/2/3/4</w:t>
            </w:r>
            <w:r>
              <w:rPr>
                <w:rFonts w:eastAsia="宋体" w:hint="eastAsia"/>
              </w:rPr>
              <w:t>.</w:t>
            </w:r>
          </w:p>
          <w:p w14:paraId="1EA66EFE" w14:textId="77777777" w:rsidR="003C4554" w:rsidRDefault="00C434EC">
            <w:pPr>
              <w:rPr>
                <w:rFonts w:eastAsia="宋体"/>
              </w:rPr>
            </w:pPr>
            <w:r>
              <w:rPr>
                <w:rFonts w:eastAsia="宋体"/>
              </w:rPr>
              <w:t xml:space="preserve">If we do not follow SA2’s assumption, we agree with issue </w:t>
            </w:r>
            <w:r>
              <w:rPr>
                <w:rFonts w:eastAsia="宋体" w:hint="eastAsia"/>
              </w:rPr>
              <w:t>1</w:t>
            </w:r>
            <w:r>
              <w:rPr>
                <w:rFonts w:eastAsia="宋体"/>
              </w:rPr>
              <w:t>/3</w:t>
            </w:r>
            <w:r>
              <w:rPr>
                <w:rFonts w:eastAsia="宋体" w:hint="eastAsia"/>
              </w:rPr>
              <w:t>.</w:t>
            </w:r>
            <w:r>
              <w:rPr>
                <w:rFonts w:eastAsia="宋体"/>
              </w:rPr>
              <w:t xml:space="preserve"> For issue 2, we don’t see it as an issue, there is no need to optimize this. For issue 4,  performing cell reselection before cell access procedure will introduce too much delay, especially considering that UE may need to perform cell measurement before cell reselection. </w:t>
            </w:r>
          </w:p>
        </w:tc>
      </w:tr>
      <w:tr w:rsidR="003C4554" w14:paraId="7CCCD578" w14:textId="77777777">
        <w:tc>
          <w:tcPr>
            <w:tcW w:w="1580" w:type="dxa"/>
            <w:shd w:val="clear" w:color="auto" w:fill="auto"/>
          </w:tcPr>
          <w:p w14:paraId="0A404BF7" w14:textId="77777777" w:rsidR="003C4554" w:rsidRDefault="00C434EC">
            <w:pPr>
              <w:rPr>
                <w:rFonts w:eastAsia="宋体"/>
              </w:rPr>
            </w:pPr>
            <w:bookmarkStart w:id="48" w:name="_Hlk52177608"/>
            <w:r>
              <w:rPr>
                <w:rFonts w:eastAsia="宋体"/>
              </w:rPr>
              <w:t>Ericsson</w:t>
            </w:r>
            <w:bookmarkEnd w:id="48"/>
          </w:p>
        </w:tc>
        <w:tc>
          <w:tcPr>
            <w:tcW w:w="1465" w:type="dxa"/>
          </w:tcPr>
          <w:p w14:paraId="5FAEF741" w14:textId="77777777" w:rsidR="003C4554" w:rsidRDefault="00C434EC">
            <w:pPr>
              <w:rPr>
                <w:rFonts w:eastAsia="宋体"/>
              </w:rPr>
            </w:pPr>
            <w:r>
              <w:rPr>
                <w:rFonts w:eastAsia="宋体"/>
              </w:rPr>
              <w:t>All</w:t>
            </w:r>
          </w:p>
        </w:tc>
        <w:tc>
          <w:tcPr>
            <w:tcW w:w="6583" w:type="dxa"/>
            <w:shd w:val="clear" w:color="auto" w:fill="auto"/>
          </w:tcPr>
          <w:p w14:paraId="56505F1D" w14:textId="77777777" w:rsidR="003C4554" w:rsidRDefault="00C434EC">
            <w:pPr>
              <w:rPr>
                <w:rFonts w:eastAsia="宋体"/>
              </w:rPr>
            </w:pPr>
            <w:r>
              <w:rPr>
                <w:rFonts w:eastAsia="宋体"/>
              </w:rPr>
              <w:t xml:space="preserve">We are fine to address/discuss all 4 issues. </w:t>
            </w:r>
          </w:p>
          <w:p w14:paraId="645DC7F4" w14:textId="77777777" w:rsidR="003C4554" w:rsidRDefault="00C434EC">
            <w:pPr>
              <w:rPr>
                <w:rFonts w:eastAsia="宋体"/>
              </w:rPr>
            </w:pPr>
            <w:r>
              <w:rPr>
                <w:rFonts w:eastAsia="宋体"/>
              </w:rPr>
              <w:t>Comment on Issue 1: We assume this issue is supposed to cover the scenario UE is camped on a cell, and wants to access a slice not supported by the camped cell (e.g. UE is in Area 1, camped on Cell 1/F2 and wants to get access to Slice 2 on Cell 2/F1).</w:t>
            </w:r>
          </w:p>
        </w:tc>
      </w:tr>
      <w:tr w:rsidR="003C4554" w14:paraId="51E69991" w14:textId="77777777">
        <w:tc>
          <w:tcPr>
            <w:tcW w:w="1580" w:type="dxa"/>
            <w:shd w:val="clear" w:color="auto" w:fill="auto"/>
          </w:tcPr>
          <w:p w14:paraId="59266A22" w14:textId="77777777" w:rsidR="003C4554" w:rsidRDefault="00C434EC">
            <w:pPr>
              <w:rPr>
                <w:rFonts w:eastAsia="宋体"/>
              </w:rPr>
            </w:pPr>
            <w:bookmarkStart w:id="49" w:name="_Hlk52177614"/>
            <w:r>
              <w:rPr>
                <w:rFonts w:eastAsia="宋体" w:hint="eastAsia"/>
              </w:rPr>
              <w:t>O</w:t>
            </w:r>
            <w:r>
              <w:rPr>
                <w:rFonts w:eastAsia="宋体"/>
              </w:rPr>
              <w:t>PPO</w:t>
            </w:r>
            <w:bookmarkEnd w:id="49"/>
          </w:p>
        </w:tc>
        <w:tc>
          <w:tcPr>
            <w:tcW w:w="1465" w:type="dxa"/>
          </w:tcPr>
          <w:p w14:paraId="31C278D6" w14:textId="77777777" w:rsidR="003C4554" w:rsidRDefault="00C434EC">
            <w:pPr>
              <w:rPr>
                <w:rFonts w:eastAsia="宋体"/>
              </w:rPr>
            </w:pPr>
            <w:r>
              <w:rPr>
                <w:rFonts w:eastAsia="宋体" w:hint="eastAsia"/>
              </w:rPr>
              <w:t>A</w:t>
            </w:r>
            <w:r>
              <w:rPr>
                <w:rFonts w:eastAsia="宋体"/>
              </w:rPr>
              <w:t>ll</w:t>
            </w:r>
          </w:p>
        </w:tc>
        <w:tc>
          <w:tcPr>
            <w:tcW w:w="6583" w:type="dxa"/>
            <w:shd w:val="clear" w:color="auto" w:fill="auto"/>
          </w:tcPr>
          <w:p w14:paraId="0CA28575" w14:textId="77777777" w:rsidR="003C4554" w:rsidRDefault="003C4554">
            <w:pPr>
              <w:rPr>
                <w:rFonts w:eastAsia="宋体"/>
              </w:rPr>
            </w:pPr>
          </w:p>
        </w:tc>
      </w:tr>
      <w:tr w:rsidR="003C4554" w14:paraId="2A24AE14" w14:textId="77777777">
        <w:tc>
          <w:tcPr>
            <w:tcW w:w="1580" w:type="dxa"/>
            <w:shd w:val="clear" w:color="auto" w:fill="auto"/>
          </w:tcPr>
          <w:p w14:paraId="169E3522" w14:textId="77777777" w:rsidR="003C4554" w:rsidRDefault="00C434EC">
            <w:pPr>
              <w:rPr>
                <w:rFonts w:eastAsia="宋体"/>
              </w:rPr>
            </w:pPr>
            <w:bookmarkStart w:id="50" w:name="_Hlk52177620"/>
            <w:r>
              <w:rPr>
                <w:rFonts w:eastAsia="宋体"/>
              </w:rPr>
              <w:t>Nokia</w:t>
            </w:r>
            <w:bookmarkEnd w:id="50"/>
          </w:p>
        </w:tc>
        <w:tc>
          <w:tcPr>
            <w:tcW w:w="1465" w:type="dxa"/>
          </w:tcPr>
          <w:p w14:paraId="4E690A94" w14:textId="77777777" w:rsidR="003C4554" w:rsidRDefault="00C434EC">
            <w:pPr>
              <w:rPr>
                <w:rFonts w:eastAsia="宋体"/>
              </w:rPr>
            </w:pPr>
            <w:r>
              <w:rPr>
                <w:rFonts w:eastAsia="宋体"/>
              </w:rPr>
              <w:t>YES for ALL, but</w:t>
            </w:r>
          </w:p>
          <w:p w14:paraId="2EC7B692" w14:textId="77777777" w:rsidR="003C4554" w:rsidRDefault="00C434EC">
            <w:pPr>
              <w:rPr>
                <w:rFonts w:eastAsia="宋体"/>
              </w:rPr>
            </w:pPr>
            <w:r>
              <w:rPr>
                <w:rFonts w:eastAsia="宋体"/>
              </w:rPr>
              <w:t>comments for issue 4</w:t>
            </w:r>
          </w:p>
        </w:tc>
        <w:tc>
          <w:tcPr>
            <w:tcW w:w="6583" w:type="dxa"/>
            <w:shd w:val="clear" w:color="auto" w:fill="auto"/>
          </w:tcPr>
          <w:p w14:paraId="3EB3BA9C" w14:textId="77777777" w:rsidR="003C4554" w:rsidRDefault="00C434EC">
            <w:pPr>
              <w:rPr>
                <w:rFonts w:eastAsia="宋体"/>
              </w:rPr>
            </w:pPr>
            <w:r>
              <w:rPr>
                <w:rFonts w:eastAsia="宋体"/>
              </w:rPr>
              <w:t>Issue 1: This is the main issue to be solved in RAN2</w:t>
            </w:r>
          </w:p>
          <w:p w14:paraId="100AB5A9" w14:textId="77777777" w:rsidR="003C4554" w:rsidRDefault="00C434EC">
            <w:pPr>
              <w:rPr>
                <w:rFonts w:eastAsia="宋体"/>
              </w:rPr>
            </w:pPr>
            <w:r>
              <w:rPr>
                <w:rFonts w:eastAsia="宋体"/>
              </w:rPr>
              <w:t xml:space="preserve">Issue 2 and 3: These are problems of the solution using dedicated signaling for issue 1. RAN2 should discuss whether they can be solved. </w:t>
            </w:r>
          </w:p>
          <w:p w14:paraId="05E7D6B6" w14:textId="77777777" w:rsidR="003C4554" w:rsidRDefault="00C434EC">
            <w:pPr>
              <w:rPr>
                <w:rFonts w:eastAsia="宋体"/>
              </w:rPr>
            </w:pPr>
            <w:r>
              <w:rPr>
                <w:rFonts w:eastAsia="宋体"/>
              </w:rPr>
              <w:t>Issue 4: RAN2 may have solution(s) for the case when the UE is in IDLE/INACTIVE. The case when the UE is in CONNECTED mode is not fully in the scope of RAN2</w:t>
            </w:r>
          </w:p>
        </w:tc>
      </w:tr>
      <w:tr w:rsidR="003C4554" w14:paraId="036181EF" w14:textId="77777777">
        <w:tc>
          <w:tcPr>
            <w:tcW w:w="1580" w:type="dxa"/>
            <w:shd w:val="clear" w:color="auto" w:fill="auto"/>
          </w:tcPr>
          <w:p w14:paraId="5C370450" w14:textId="77777777" w:rsidR="003C4554" w:rsidRDefault="00C434EC">
            <w:pPr>
              <w:rPr>
                <w:rFonts w:eastAsia="宋体"/>
              </w:rPr>
            </w:pPr>
            <w:bookmarkStart w:id="51" w:name="_Hlk52177664"/>
            <w:r>
              <w:rPr>
                <w:rFonts w:eastAsia="宋体"/>
              </w:rPr>
              <w:t>Google</w:t>
            </w:r>
            <w:bookmarkEnd w:id="51"/>
          </w:p>
        </w:tc>
        <w:tc>
          <w:tcPr>
            <w:tcW w:w="1465" w:type="dxa"/>
          </w:tcPr>
          <w:p w14:paraId="45AD631A" w14:textId="77777777" w:rsidR="003C4554" w:rsidRDefault="00C434EC">
            <w:pPr>
              <w:rPr>
                <w:rFonts w:eastAsia="宋体"/>
              </w:rPr>
            </w:pPr>
            <w:r>
              <w:rPr>
                <w:rFonts w:eastAsia="宋体"/>
              </w:rPr>
              <w:t>All</w:t>
            </w:r>
          </w:p>
        </w:tc>
        <w:tc>
          <w:tcPr>
            <w:tcW w:w="6583" w:type="dxa"/>
            <w:shd w:val="clear" w:color="auto" w:fill="auto"/>
          </w:tcPr>
          <w:p w14:paraId="27BFC7D2" w14:textId="77777777" w:rsidR="003C4554" w:rsidRDefault="00C434EC">
            <w:pPr>
              <w:rPr>
                <w:rFonts w:eastAsia="宋体"/>
              </w:rPr>
            </w:pPr>
            <w:r>
              <w:rPr>
                <w:rFonts w:eastAsia="宋体"/>
              </w:rPr>
              <w:t>We agree with CATT that issue 4 is of lower priority.</w:t>
            </w:r>
          </w:p>
        </w:tc>
      </w:tr>
      <w:tr w:rsidR="003C4554" w14:paraId="153C8E31" w14:textId="77777777">
        <w:tc>
          <w:tcPr>
            <w:tcW w:w="1580" w:type="dxa"/>
            <w:shd w:val="clear" w:color="auto" w:fill="auto"/>
          </w:tcPr>
          <w:p w14:paraId="4EC25B9B" w14:textId="77777777" w:rsidR="003C4554" w:rsidRDefault="00C434EC">
            <w:pPr>
              <w:rPr>
                <w:rFonts w:eastAsia="宋体"/>
              </w:rPr>
            </w:pPr>
            <w:bookmarkStart w:id="52" w:name="_Hlk52177679"/>
            <w:r>
              <w:rPr>
                <w:rFonts w:eastAsia="宋体"/>
              </w:rPr>
              <w:t>Intel</w:t>
            </w:r>
            <w:bookmarkEnd w:id="52"/>
          </w:p>
        </w:tc>
        <w:tc>
          <w:tcPr>
            <w:tcW w:w="1465" w:type="dxa"/>
          </w:tcPr>
          <w:p w14:paraId="1141227A" w14:textId="77777777" w:rsidR="003C4554" w:rsidRDefault="00C434EC">
            <w:pPr>
              <w:rPr>
                <w:rFonts w:eastAsia="宋体"/>
              </w:rPr>
            </w:pPr>
            <w:r>
              <w:rPr>
                <w:rFonts w:eastAsia="宋体"/>
              </w:rPr>
              <w:t>All including issue 5</w:t>
            </w:r>
          </w:p>
        </w:tc>
        <w:tc>
          <w:tcPr>
            <w:tcW w:w="6583" w:type="dxa"/>
            <w:shd w:val="clear" w:color="auto" w:fill="auto"/>
          </w:tcPr>
          <w:p w14:paraId="0AD45BA5" w14:textId="77777777" w:rsidR="003C4554" w:rsidRDefault="00C434EC">
            <w:pPr>
              <w:rPr>
                <w:rFonts w:eastAsia="宋体"/>
              </w:rPr>
            </w:pPr>
            <w:r>
              <w:rPr>
                <w:rFonts w:eastAsia="宋体"/>
              </w:rPr>
              <w:t>We think another issue based on the scenario(s) identified is that If the intended slice is no longer available (e.g. UE moves from Area 1 to 2), and the slice 2 is ongoing (PDU session is still active).  Does the allowed NSSAI need to be updated and this may also affect the data handling at the UE as explained in our response to Q3 (e.g. will the UE buffer the data, will the PDU session for the slice no longer available be released)? If the PDU session is released and available slices updated while in Area 2, how are the allowed NSSAI updated and PDU session re-established when the UE moves back to Area 1?  If the PDU session is not released, what does the UE do when it has data for the intended slice – discard data at AS level?</w:t>
            </w:r>
          </w:p>
          <w:p w14:paraId="0FCC7AB2" w14:textId="77777777" w:rsidR="003C4554" w:rsidRDefault="00C434EC">
            <w:pPr>
              <w:rPr>
                <w:rFonts w:eastAsia="宋体"/>
              </w:rPr>
            </w:pPr>
            <w:r>
              <w:rPr>
                <w:rFonts w:eastAsia="宋体"/>
              </w:rPr>
              <w:t>We have listed this as Issue 5.</w:t>
            </w:r>
          </w:p>
          <w:p w14:paraId="328BC985" w14:textId="77777777" w:rsidR="003C4554" w:rsidRDefault="003C4554">
            <w:pPr>
              <w:rPr>
                <w:rFonts w:eastAsia="宋体"/>
              </w:rPr>
            </w:pPr>
          </w:p>
          <w:p w14:paraId="37BEB867" w14:textId="77777777" w:rsidR="003C4554" w:rsidRDefault="00C434EC">
            <w:pPr>
              <w:rPr>
                <w:rFonts w:eastAsia="宋体"/>
              </w:rPr>
            </w:pPr>
            <w:r>
              <w:rPr>
                <w:rFonts w:eastAsia="宋体"/>
              </w:rPr>
              <w:t>As on the issues identified by the rapporteur:</w:t>
            </w:r>
          </w:p>
          <w:p w14:paraId="2AB50D07" w14:textId="77777777" w:rsidR="003C4554" w:rsidRDefault="00C434EC">
            <w:pPr>
              <w:rPr>
                <w:rFonts w:eastAsia="宋体"/>
              </w:rPr>
            </w:pPr>
            <w:r>
              <w:rPr>
                <w:rFonts w:eastAsia="宋体"/>
              </w:rPr>
              <w:lastRenderedPageBreak/>
              <w:t xml:space="preserve">For </w:t>
            </w:r>
            <w:r>
              <w:rPr>
                <w:rFonts w:eastAsia="宋体"/>
                <w:b/>
                <w:bCs/>
              </w:rPr>
              <w:t>Issue 1,</w:t>
            </w:r>
            <w:r>
              <w:rPr>
                <w:rFonts w:eastAsia="宋体"/>
              </w:rPr>
              <w:t xml:space="preserve"> While the UE may not be aware of the slices supported on different frequencies in some transient cases, whether it is an issue depends on the overall system perspective.  For example, in the example scenario in Section 2.1, if the UE is entering area 1 from area 2, UE may not be immediately aware of the slice availability in another frequency.   As soon as it makes a connection in area 1, it will be provided with the appropriate dedicated priority and the UE will then be aware.  Also, further discussion may be needed on whether the UE will have an intended slice if the PDU session is released while the UE is outside the coverage area of the slice.</w:t>
            </w:r>
          </w:p>
          <w:p w14:paraId="7EC19590" w14:textId="77777777" w:rsidR="003C4554" w:rsidRDefault="00C434EC">
            <w:pPr>
              <w:rPr>
                <w:rFonts w:eastAsia="宋体"/>
              </w:rPr>
            </w:pPr>
            <w:r>
              <w:rPr>
                <w:rFonts w:eastAsia="宋体"/>
              </w:rPr>
              <w:t xml:space="preserve">We think the clean way to address the example scenario in Section 2.1 is to use different registration areas for area 1 and 2.  This will update the allowed NSSAI, PDU sessions and dedicated priorities when the UE moves between the two areas.  </w:t>
            </w:r>
          </w:p>
          <w:p w14:paraId="6393B537" w14:textId="77777777" w:rsidR="003C4554" w:rsidRDefault="00C434EC">
            <w:r>
              <w:rPr>
                <w:rFonts w:eastAsia="宋体"/>
              </w:rPr>
              <w:t xml:space="preserve">For </w:t>
            </w:r>
            <w:r>
              <w:rPr>
                <w:rFonts w:eastAsia="宋体"/>
                <w:b/>
                <w:bCs/>
              </w:rPr>
              <w:t>Issue 2:</w:t>
            </w:r>
            <w:r>
              <w:rPr>
                <w:rFonts w:eastAsia="宋体"/>
              </w:rPr>
              <w:t xml:space="preserve"> This issue is not specific to Slicing.  For the validity of the dedicated priorities, if it is seen as an issue, RAN2 can include longer time as well as introducing ‘infinity’ for T320.  Similar signalling reduction could be considered also regarding release of dedicated priority configuration at </w:t>
            </w:r>
            <w:r>
              <w:t>each connection establishment.  If it is considered an issue, it is not limited to slicing and we should discuss separately how big an issue it is, and whether a solution is needed.</w:t>
            </w:r>
          </w:p>
          <w:p w14:paraId="349BDB38" w14:textId="77777777" w:rsidR="003C4554" w:rsidRDefault="00C434EC">
            <w:r>
              <w:t xml:space="preserve">For </w:t>
            </w:r>
            <w:r>
              <w:rPr>
                <w:b/>
                <w:bCs/>
              </w:rPr>
              <w:t>Issue 3</w:t>
            </w:r>
            <w:r>
              <w:t xml:space="preserve">, as mentioned in our response on Issue 1, if the PDU session for the intended slice is released while the UE is in Area 2, using different priorities in different areas on its own may not help UE access the intended slice immediately after coming back to Area 1 because the PDU session will need to be established first. </w:t>
            </w:r>
          </w:p>
          <w:p w14:paraId="5A35BDD2" w14:textId="77777777" w:rsidR="003C4554" w:rsidRDefault="00C434EC">
            <w:pPr>
              <w:rPr>
                <w:rFonts w:eastAsia="宋体"/>
              </w:rPr>
            </w:pPr>
            <w:r>
              <w:rPr>
                <w:rFonts w:eastAsia="宋体"/>
              </w:rPr>
              <w:t xml:space="preserve">If different frequency priority configurations are required per area,  different UE registration areas can be configured to those areas so that different dedicated frequency priority configurations can be provided.  Hence we think that the Rel-15 dedicated priority configuration using different UE registration areas as mentioned above is a clean solution.  </w:t>
            </w:r>
          </w:p>
          <w:p w14:paraId="5AC01042" w14:textId="77777777" w:rsidR="003C4554" w:rsidRDefault="00C434EC">
            <w:pPr>
              <w:rPr>
                <w:rFonts w:eastAsia="宋体"/>
              </w:rPr>
            </w:pPr>
            <w:r>
              <w:t xml:space="preserve">For </w:t>
            </w:r>
            <w:r>
              <w:rPr>
                <w:b/>
                <w:bCs/>
              </w:rPr>
              <w:t>Issue 4</w:t>
            </w:r>
            <w:r>
              <w:t>, taking the example scenario in Section 2.1 as example, with appropriate dedicated frequency priority configuration, the additional signalling should only happen for the first access after the UE moves between the Areas and hence the additional signalling may not be an issue.  Further discussion is needed as mentioned above on whether there will be PDU session establishment signalling if UE has released the PDU session for the slice while it was in Area 2 and moves to Area 1.</w:t>
            </w:r>
          </w:p>
        </w:tc>
      </w:tr>
      <w:tr w:rsidR="003C4554" w14:paraId="2F97622C" w14:textId="77777777">
        <w:tc>
          <w:tcPr>
            <w:tcW w:w="1580" w:type="dxa"/>
            <w:shd w:val="clear" w:color="auto" w:fill="auto"/>
          </w:tcPr>
          <w:p w14:paraId="4F27BBF3" w14:textId="77777777" w:rsidR="003C4554" w:rsidRDefault="00C434EC">
            <w:pPr>
              <w:rPr>
                <w:rFonts w:eastAsia="宋体"/>
              </w:rPr>
            </w:pPr>
            <w:bookmarkStart w:id="53" w:name="_Hlk52177726"/>
            <w:r>
              <w:rPr>
                <w:rFonts w:eastAsia="宋体"/>
              </w:rPr>
              <w:lastRenderedPageBreak/>
              <w:t xml:space="preserve">Lenovo </w:t>
            </w:r>
            <w:bookmarkEnd w:id="53"/>
            <w:r>
              <w:rPr>
                <w:rFonts w:eastAsia="宋体"/>
              </w:rPr>
              <w:t>/ Motorola Mobility</w:t>
            </w:r>
          </w:p>
        </w:tc>
        <w:tc>
          <w:tcPr>
            <w:tcW w:w="1465" w:type="dxa"/>
          </w:tcPr>
          <w:p w14:paraId="4262446D" w14:textId="77777777" w:rsidR="003C4554" w:rsidRDefault="00C434EC">
            <w:pPr>
              <w:rPr>
                <w:rFonts w:eastAsia="宋体"/>
              </w:rPr>
            </w:pPr>
            <w:r>
              <w:rPr>
                <w:rFonts w:eastAsia="宋体"/>
              </w:rPr>
              <w:t>Issue 1, 2 and 4</w:t>
            </w:r>
          </w:p>
        </w:tc>
        <w:tc>
          <w:tcPr>
            <w:tcW w:w="6583" w:type="dxa"/>
            <w:shd w:val="clear" w:color="auto" w:fill="auto"/>
          </w:tcPr>
          <w:p w14:paraId="1DCFCB5B" w14:textId="77777777" w:rsidR="003C4554" w:rsidRDefault="00C434EC">
            <w:pPr>
              <w:rPr>
                <w:rFonts w:eastAsia="宋体"/>
              </w:rPr>
            </w:pPr>
            <w:r>
              <w:rPr>
                <w:rFonts w:eastAsia="宋体"/>
              </w:rPr>
              <w:t>Issue 3 is not fully clear to us and needs further clarification. Does “different areas” refer to the same PLMN or different PLMNs (i.e. roaming scenario)? Furthermore, if it refers to the same PLMN, does it refer to different registration areas or different geographical areas within a registration area? For instance, if “different areas” refer to different registration areas, then in this case the UE would perform a NAS registration update. After successful registration update, the gNB can configure new dedicated priorities which are applicable in the new area in the RRC release message.</w:t>
            </w:r>
          </w:p>
          <w:p w14:paraId="006417A6" w14:textId="44760100" w:rsidR="00E44352" w:rsidRDefault="00E15E78">
            <w:pPr>
              <w:rPr>
                <w:rFonts w:eastAsia="宋体"/>
              </w:rPr>
            </w:pPr>
            <w:r>
              <w:rPr>
                <w:rFonts w:eastAsia="宋体" w:hint="eastAsia"/>
              </w:rPr>
              <w:t>[</w:t>
            </w:r>
            <w:r>
              <w:rPr>
                <w:rFonts w:eastAsia="宋体"/>
              </w:rPr>
              <w:t>CMCC</w:t>
            </w:r>
            <w:r w:rsidR="00E44352">
              <w:rPr>
                <w:rFonts w:eastAsia="宋体"/>
              </w:rPr>
              <w:t xml:space="preserve"> comments</w:t>
            </w:r>
            <w:r w:rsidR="002D0CDB">
              <w:rPr>
                <w:rFonts w:eastAsia="宋体"/>
              </w:rPr>
              <w:t>:</w:t>
            </w:r>
            <w:r>
              <w:rPr>
                <w:rFonts w:eastAsia="宋体"/>
              </w:rPr>
              <w:t xml:space="preserve">] Issue 3 was proposed by us. </w:t>
            </w:r>
            <w:r w:rsidR="00E44352">
              <w:rPr>
                <w:rFonts w:eastAsia="宋体"/>
              </w:rPr>
              <w:t>May I</w:t>
            </w:r>
            <w:r>
              <w:rPr>
                <w:rFonts w:eastAsia="宋体"/>
              </w:rPr>
              <w:t xml:space="preserve"> further clarify that</w:t>
            </w:r>
            <w:r w:rsidR="00E44352">
              <w:rPr>
                <w:rFonts w:eastAsia="宋体"/>
              </w:rPr>
              <w:t xml:space="preserve">, </w:t>
            </w:r>
            <w:r>
              <w:rPr>
                <w:rFonts w:eastAsia="宋体"/>
              </w:rPr>
              <w:t xml:space="preserve">different areas </w:t>
            </w:r>
            <w:r w:rsidR="00E44352">
              <w:rPr>
                <w:rFonts w:eastAsia="宋体"/>
              </w:rPr>
              <w:t xml:space="preserve">refer to the cell 2 and cell 4 in the figure </w:t>
            </w:r>
            <w:r w:rsidR="00E44352" w:rsidRPr="00E44352">
              <w:rPr>
                <w:rFonts w:eastAsia="宋体"/>
              </w:rPr>
              <w:t>5.1.1-1</w:t>
            </w:r>
            <w:r w:rsidR="00E44352">
              <w:rPr>
                <w:rFonts w:eastAsia="宋体"/>
              </w:rPr>
              <w:t xml:space="preserve">. Cell 2 &amp; 4 can be configured with the same PLMN and within the same </w:t>
            </w:r>
            <w:r w:rsidR="00E44352">
              <w:rPr>
                <w:rFonts w:eastAsia="宋体"/>
              </w:rPr>
              <w:lastRenderedPageBreak/>
              <w:t>TA. So there is no TAU or RAU when UE is moving from cell 2 to cell 4.</w:t>
            </w:r>
            <w:r w:rsidR="003072A5">
              <w:rPr>
                <w:rFonts w:eastAsia="宋体"/>
              </w:rPr>
              <w:t xml:space="preserve"> But within the same TA, </w:t>
            </w:r>
            <w:r w:rsidR="00CB1F14">
              <w:rPr>
                <w:rFonts w:eastAsia="宋体"/>
              </w:rPr>
              <w:t xml:space="preserve">as we explained in our above comments, there is the case that UE needs </w:t>
            </w:r>
            <w:r w:rsidR="003072A5">
              <w:rPr>
                <w:rFonts w:eastAsia="宋体"/>
              </w:rPr>
              <w:t>different frequency priority in cell 2 &amp; 4.</w:t>
            </w:r>
          </w:p>
          <w:p w14:paraId="4EE7D9B2" w14:textId="04E74043" w:rsidR="00E15E78" w:rsidRDefault="00E44352" w:rsidP="00E44352">
            <w:pPr>
              <w:jc w:val="center"/>
              <w:rPr>
                <w:rFonts w:eastAsia="宋体"/>
              </w:rPr>
            </w:pPr>
            <w:r>
              <w:rPr>
                <w:rFonts w:eastAsia="等线"/>
                <w:noProof/>
              </w:rPr>
              <w:drawing>
                <wp:inline distT="0" distB="0" distL="0" distR="0" wp14:anchorId="328EDEF3" wp14:editId="201C454B">
                  <wp:extent cx="1716778" cy="701457"/>
                  <wp:effectExtent l="0" t="0" r="0" b="3810"/>
                  <wp:docPr id="8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725300" cy="704939"/>
                          </a:xfrm>
                          <a:prstGeom prst="rect">
                            <a:avLst/>
                          </a:prstGeom>
                          <a:noFill/>
                          <a:ln>
                            <a:noFill/>
                          </a:ln>
                        </pic:spPr>
                      </pic:pic>
                    </a:graphicData>
                  </a:graphic>
                </wp:inline>
              </w:drawing>
            </w:r>
          </w:p>
        </w:tc>
      </w:tr>
      <w:tr w:rsidR="003C4554" w14:paraId="7741C9DA" w14:textId="77777777">
        <w:tc>
          <w:tcPr>
            <w:tcW w:w="1580" w:type="dxa"/>
            <w:shd w:val="clear" w:color="auto" w:fill="auto"/>
          </w:tcPr>
          <w:p w14:paraId="5D9E0A06" w14:textId="77777777" w:rsidR="003C4554" w:rsidRDefault="00C434EC">
            <w:pPr>
              <w:rPr>
                <w:rFonts w:eastAsia="宋体"/>
              </w:rPr>
            </w:pPr>
            <w:r>
              <w:lastRenderedPageBreak/>
              <w:t>Convida Wireless</w:t>
            </w:r>
          </w:p>
        </w:tc>
        <w:tc>
          <w:tcPr>
            <w:tcW w:w="1465" w:type="dxa"/>
          </w:tcPr>
          <w:p w14:paraId="12F3726E" w14:textId="77777777" w:rsidR="003C4554" w:rsidRDefault="00C434EC">
            <w:pPr>
              <w:rPr>
                <w:rFonts w:eastAsia="宋体"/>
              </w:rPr>
            </w:pPr>
            <w:r>
              <w:t>All</w:t>
            </w:r>
          </w:p>
        </w:tc>
        <w:tc>
          <w:tcPr>
            <w:tcW w:w="6583" w:type="dxa"/>
            <w:shd w:val="clear" w:color="auto" w:fill="auto"/>
          </w:tcPr>
          <w:p w14:paraId="2079AF2B" w14:textId="77777777" w:rsidR="003C4554" w:rsidRDefault="003C4554">
            <w:pPr>
              <w:rPr>
                <w:rFonts w:eastAsia="宋体"/>
              </w:rPr>
            </w:pPr>
          </w:p>
        </w:tc>
      </w:tr>
      <w:tr w:rsidR="003C4554" w14:paraId="66DB7699" w14:textId="77777777">
        <w:tc>
          <w:tcPr>
            <w:tcW w:w="1580" w:type="dxa"/>
            <w:shd w:val="clear" w:color="auto" w:fill="auto"/>
          </w:tcPr>
          <w:p w14:paraId="31E9AA1B" w14:textId="77777777" w:rsidR="003C4554" w:rsidRDefault="00C434EC">
            <w:r>
              <w:rPr>
                <w:rFonts w:eastAsia="宋体"/>
              </w:rPr>
              <w:t>vivo</w:t>
            </w:r>
          </w:p>
        </w:tc>
        <w:tc>
          <w:tcPr>
            <w:tcW w:w="1465" w:type="dxa"/>
          </w:tcPr>
          <w:p w14:paraId="6C2F95AA" w14:textId="77777777" w:rsidR="003C4554" w:rsidRDefault="00C434EC">
            <w:r>
              <w:rPr>
                <w:rFonts w:eastAsia="宋体"/>
              </w:rPr>
              <w:t>All</w:t>
            </w:r>
          </w:p>
        </w:tc>
        <w:tc>
          <w:tcPr>
            <w:tcW w:w="6583" w:type="dxa"/>
            <w:shd w:val="clear" w:color="auto" w:fill="auto"/>
          </w:tcPr>
          <w:p w14:paraId="788D7C03" w14:textId="77777777" w:rsidR="003C4554" w:rsidRDefault="003C4554">
            <w:pPr>
              <w:rPr>
                <w:rFonts w:eastAsia="宋体"/>
              </w:rPr>
            </w:pPr>
          </w:p>
        </w:tc>
      </w:tr>
      <w:tr w:rsidR="003C4554" w14:paraId="03092155" w14:textId="77777777">
        <w:tc>
          <w:tcPr>
            <w:tcW w:w="1580" w:type="dxa"/>
            <w:shd w:val="clear" w:color="auto" w:fill="auto"/>
          </w:tcPr>
          <w:p w14:paraId="0C61C100" w14:textId="77777777" w:rsidR="003C4554" w:rsidRDefault="00C434EC">
            <w:pPr>
              <w:rPr>
                <w:rFonts w:eastAsia="宋体"/>
              </w:rPr>
            </w:pPr>
            <w:r>
              <w:rPr>
                <w:rFonts w:eastAsia="Malgun Gothic" w:hint="eastAsia"/>
              </w:rPr>
              <w:t>LGE</w:t>
            </w:r>
          </w:p>
        </w:tc>
        <w:tc>
          <w:tcPr>
            <w:tcW w:w="1465" w:type="dxa"/>
          </w:tcPr>
          <w:p w14:paraId="1D35C251" w14:textId="77777777" w:rsidR="003C4554" w:rsidRDefault="00C434EC">
            <w:pPr>
              <w:rPr>
                <w:rFonts w:eastAsia="宋体"/>
              </w:rPr>
            </w:pPr>
            <w:r>
              <w:rPr>
                <w:rFonts w:eastAsia="Malgun Gothic" w:hint="eastAsia"/>
              </w:rPr>
              <w:t>All</w:t>
            </w:r>
          </w:p>
        </w:tc>
        <w:tc>
          <w:tcPr>
            <w:tcW w:w="6583" w:type="dxa"/>
            <w:shd w:val="clear" w:color="auto" w:fill="auto"/>
          </w:tcPr>
          <w:p w14:paraId="326C6270" w14:textId="77777777" w:rsidR="003C4554" w:rsidRDefault="00C434EC">
            <w:pPr>
              <w:rPr>
                <w:rFonts w:eastAsia="宋体"/>
              </w:rPr>
            </w:pPr>
            <w:r>
              <w:rPr>
                <w:rFonts w:eastAsia="Malgun Gothic" w:hint="eastAsia"/>
              </w:rPr>
              <w:t xml:space="preserve">However, </w:t>
            </w:r>
            <w:r>
              <w:rPr>
                <w:rFonts w:eastAsia="Malgun Gothic"/>
              </w:rPr>
              <w:t>the scope should not be conflict with SA2.</w:t>
            </w:r>
          </w:p>
        </w:tc>
      </w:tr>
      <w:tr w:rsidR="003C4554" w14:paraId="6BFA1F43" w14:textId="77777777">
        <w:tc>
          <w:tcPr>
            <w:tcW w:w="1580" w:type="dxa"/>
            <w:shd w:val="clear" w:color="auto" w:fill="auto"/>
          </w:tcPr>
          <w:p w14:paraId="105067AA" w14:textId="77777777" w:rsidR="003C4554" w:rsidRDefault="00C434EC">
            <w:pPr>
              <w:rPr>
                <w:rFonts w:eastAsia="宋体"/>
              </w:rPr>
            </w:pPr>
            <w:r>
              <w:rPr>
                <w:rFonts w:eastAsia="宋体" w:hint="eastAsia"/>
              </w:rPr>
              <w:t>ZTE</w:t>
            </w:r>
          </w:p>
        </w:tc>
        <w:tc>
          <w:tcPr>
            <w:tcW w:w="1465" w:type="dxa"/>
          </w:tcPr>
          <w:p w14:paraId="77A5978F" w14:textId="77777777" w:rsidR="003C4554" w:rsidRDefault="00C434EC">
            <w:pPr>
              <w:rPr>
                <w:rFonts w:eastAsia="宋体"/>
              </w:rPr>
            </w:pPr>
            <w:r>
              <w:rPr>
                <w:rFonts w:eastAsia="宋体" w:hint="eastAsia"/>
              </w:rPr>
              <w:t>All</w:t>
            </w:r>
          </w:p>
        </w:tc>
        <w:tc>
          <w:tcPr>
            <w:tcW w:w="6583" w:type="dxa"/>
            <w:shd w:val="clear" w:color="auto" w:fill="auto"/>
          </w:tcPr>
          <w:p w14:paraId="26B43FA3" w14:textId="77777777" w:rsidR="003C4554" w:rsidRDefault="003C4554">
            <w:pPr>
              <w:rPr>
                <w:rFonts w:eastAsia="Malgun Gothic"/>
              </w:rPr>
            </w:pPr>
          </w:p>
        </w:tc>
      </w:tr>
      <w:tr w:rsidR="00B51A59" w14:paraId="75A85BB2" w14:textId="77777777" w:rsidTr="00E15E78">
        <w:tc>
          <w:tcPr>
            <w:tcW w:w="1580" w:type="dxa"/>
            <w:tcBorders>
              <w:top w:val="single" w:sz="4" w:space="0" w:color="auto"/>
              <w:left w:val="single" w:sz="4" w:space="0" w:color="auto"/>
              <w:bottom w:val="single" w:sz="4" w:space="0" w:color="auto"/>
              <w:right w:val="single" w:sz="4" w:space="0" w:color="auto"/>
            </w:tcBorders>
            <w:shd w:val="clear" w:color="auto" w:fill="auto"/>
          </w:tcPr>
          <w:p w14:paraId="2CBFC7C7" w14:textId="77777777" w:rsidR="00B51A59" w:rsidRPr="006F066A" w:rsidRDefault="00B51A59" w:rsidP="00E15E78">
            <w:pPr>
              <w:rPr>
                <w:rFonts w:eastAsia="宋体"/>
              </w:rPr>
            </w:pPr>
            <w:r w:rsidRPr="006F066A">
              <w:rPr>
                <w:rFonts w:eastAsia="宋体" w:hint="eastAsia"/>
              </w:rPr>
              <w:t>S</w:t>
            </w:r>
            <w:r w:rsidRPr="006F066A">
              <w:rPr>
                <w:rFonts w:eastAsia="宋体"/>
              </w:rPr>
              <w:t>oftBank</w:t>
            </w:r>
          </w:p>
        </w:tc>
        <w:tc>
          <w:tcPr>
            <w:tcW w:w="1465" w:type="dxa"/>
            <w:tcBorders>
              <w:top w:val="single" w:sz="4" w:space="0" w:color="auto"/>
              <w:left w:val="single" w:sz="4" w:space="0" w:color="auto"/>
              <w:bottom w:val="single" w:sz="4" w:space="0" w:color="auto"/>
              <w:right w:val="single" w:sz="4" w:space="0" w:color="auto"/>
            </w:tcBorders>
          </w:tcPr>
          <w:p w14:paraId="545FE06E" w14:textId="77777777" w:rsidR="00B51A59" w:rsidRPr="006F066A" w:rsidRDefault="00B51A59" w:rsidP="00E15E78">
            <w:pPr>
              <w:rPr>
                <w:rFonts w:eastAsia="宋体"/>
              </w:rPr>
            </w:pPr>
            <w:r w:rsidRPr="006F066A">
              <w:rPr>
                <w:rFonts w:eastAsia="宋体" w:hint="eastAsia"/>
              </w:rPr>
              <w:t>A</w:t>
            </w:r>
            <w:r w:rsidRPr="006F066A">
              <w:rPr>
                <w:rFonts w:eastAsia="宋体"/>
              </w:rPr>
              <w:t>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7D31AC35" w14:textId="77777777" w:rsidR="00B51A59" w:rsidRDefault="00B51A59" w:rsidP="00E15E78">
            <w:pPr>
              <w:rPr>
                <w:rFonts w:eastAsia="Malgun Gothic"/>
              </w:rPr>
            </w:pPr>
          </w:p>
        </w:tc>
      </w:tr>
      <w:tr w:rsidR="00BD6AC9" w14:paraId="69B7739A"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758E3F61" w14:textId="77777777" w:rsidR="00BD6AC9" w:rsidRPr="00BD6AC9" w:rsidRDefault="00BD6AC9" w:rsidP="00BD6AC9">
            <w:pPr>
              <w:rPr>
                <w:rFonts w:eastAsia="宋体"/>
              </w:rPr>
            </w:pPr>
            <w:r w:rsidRPr="00BD6AC9">
              <w:rPr>
                <w:rFonts w:eastAsia="宋体" w:hint="eastAsia"/>
              </w:rPr>
              <w:t>F</w:t>
            </w:r>
            <w:r w:rsidRPr="00BD6AC9">
              <w:rPr>
                <w:rFonts w:eastAsia="宋体"/>
              </w:rPr>
              <w:t>ujitsu</w:t>
            </w:r>
          </w:p>
        </w:tc>
        <w:tc>
          <w:tcPr>
            <w:tcW w:w="1465" w:type="dxa"/>
            <w:tcBorders>
              <w:top w:val="single" w:sz="4" w:space="0" w:color="auto"/>
              <w:left w:val="single" w:sz="4" w:space="0" w:color="auto"/>
              <w:bottom w:val="single" w:sz="4" w:space="0" w:color="auto"/>
              <w:right w:val="single" w:sz="4" w:space="0" w:color="auto"/>
            </w:tcBorders>
          </w:tcPr>
          <w:p w14:paraId="6D2257C2" w14:textId="77777777" w:rsidR="00BD6AC9" w:rsidRPr="00BD6AC9" w:rsidRDefault="00BD6AC9" w:rsidP="00BD6AC9">
            <w:pPr>
              <w:rPr>
                <w:rFonts w:eastAsia="宋体"/>
              </w:rPr>
            </w:pPr>
            <w:r w:rsidRPr="00BD6AC9">
              <w:rPr>
                <w:rFonts w:eastAsia="宋体" w:hint="eastAsia"/>
              </w:rPr>
              <w:t>A</w:t>
            </w:r>
            <w:r w:rsidRPr="00BD6AC9">
              <w:rPr>
                <w:rFonts w:eastAsia="宋体"/>
              </w:rPr>
              <w:t>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598DA07E" w14:textId="77777777" w:rsidR="00BD6AC9" w:rsidRDefault="00BD6AC9" w:rsidP="00BD6AC9">
            <w:pPr>
              <w:rPr>
                <w:rFonts w:eastAsia="Malgun Gothic"/>
              </w:rPr>
            </w:pPr>
            <w:r w:rsidRPr="00BD6AC9">
              <w:rPr>
                <w:rFonts w:eastAsia="Malgun Gothic" w:hint="eastAsia"/>
              </w:rPr>
              <w:t>T</w:t>
            </w:r>
            <w:r w:rsidRPr="00BD6AC9">
              <w:rPr>
                <w:rFonts w:eastAsia="Malgun Gothic"/>
              </w:rPr>
              <w:t>he scope of this SID is “enable UE fast access to the cell supporting the intended slice”. All issues listed above are potential problematic cases for the UE to enable fast access to the intended slice.</w:t>
            </w:r>
          </w:p>
          <w:p w14:paraId="2952D4B9" w14:textId="77777777" w:rsidR="00BD6AC9" w:rsidRPr="00BD6AC9" w:rsidRDefault="00BD6AC9" w:rsidP="00BD6AC9">
            <w:pPr>
              <w:rPr>
                <w:rFonts w:eastAsia="Yu Mincho"/>
              </w:rPr>
            </w:pPr>
            <w:r w:rsidRPr="00BD6AC9">
              <w:rPr>
                <w:rFonts w:eastAsia="Yu Mincho" w:hint="eastAsia"/>
                <w:b/>
                <w:bCs/>
              </w:rPr>
              <w:t>F</w:t>
            </w:r>
            <w:r w:rsidRPr="00BD6AC9">
              <w:rPr>
                <w:rFonts w:eastAsia="Yu Mincho"/>
                <w:b/>
                <w:bCs/>
              </w:rPr>
              <w:t>or newly added Intention 5</w:t>
            </w:r>
            <w:r>
              <w:rPr>
                <w:rFonts w:eastAsia="Yu Mincho"/>
              </w:rPr>
              <w:t xml:space="preserve">, it is unclear whether it is talking about IDLE/INACTIVE mode or CONNECTED mode. RAN3 is discussing this case and </w:t>
            </w:r>
            <w:r w:rsidR="0073083F">
              <w:rPr>
                <w:rFonts w:eastAsia="Yu Mincho"/>
              </w:rPr>
              <w:t xml:space="preserve">the scenario is </w:t>
            </w:r>
            <w:r>
              <w:rPr>
                <w:rFonts w:eastAsia="Yu Mincho"/>
              </w:rPr>
              <w:t xml:space="preserve">captured in </w:t>
            </w:r>
            <w:r w:rsidR="0073083F">
              <w:rPr>
                <w:rFonts w:eastAsia="Yu Mincho"/>
              </w:rPr>
              <w:t xml:space="preserve">the </w:t>
            </w:r>
            <w:r>
              <w:rPr>
                <w:rFonts w:eastAsia="Yu Mincho"/>
              </w:rPr>
              <w:t>TR according to</w:t>
            </w:r>
            <w:r w:rsidR="0073083F">
              <w:rPr>
                <w:rFonts w:eastAsia="Yu Mincho"/>
              </w:rPr>
              <w:t xml:space="preserve"> </w:t>
            </w:r>
            <w:r w:rsidRPr="00BD6AC9">
              <w:t>R3-205783</w:t>
            </w:r>
            <w:r>
              <w:rPr>
                <w:rFonts w:eastAsia="Yu Mincho"/>
              </w:rPr>
              <w:t>. Therefore, it is too early to make the conclusion that UE behavior would be unspecified.</w:t>
            </w:r>
          </w:p>
        </w:tc>
      </w:tr>
      <w:tr w:rsidR="00E93A9F" w14:paraId="154E85F6"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3DDAD634" w14:textId="77777777" w:rsidR="00E93A9F" w:rsidRPr="00B40599" w:rsidRDefault="00E93A9F" w:rsidP="00E93A9F">
            <w:pPr>
              <w:rPr>
                <w:rFonts w:eastAsia="PMingLiU"/>
              </w:rPr>
            </w:pPr>
            <w:r>
              <w:rPr>
                <w:rFonts w:eastAsia="PMingLiU" w:hint="eastAsia"/>
              </w:rPr>
              <w:t>ITRI</w:t>
            </w:r>
          </w:p>
        </w:tc>
        <w:tc>
          <w:tcPr>
            <w:tcW w:w="1465" w:type="dxa"/>
            <w:tcBorders>
              <w:top w:val="single" w:sz="4" w:space="0" w:color="auto"/>
              <w:left w:val="single" w:sz="4" w:space="0" w:color="auto"/>
              <w:bottom w:val="single" w:sz="4" w:space="0" w:color="auto"/>
              <w:right w:val="single" w:sz="4" w:space="0" w:color="auto"/>
            </w:tcBorders>
          </w:tcPr>
          <w:p w14:paraId="0F585B04" w14:textId="77777777" w:rsidR="00E93A9F" w:rsidRPr="00B40599" w:rsidRDefault="00E93A9F" w:rsidP="00E93A9F">
            <w:pPr>
              <w:rPr>
                <w:rFonts w:eastAsia="PMingLiU"/>
              </w:rPr>
            </w:pPr>
            <w:r>
              <w:rPr>
                <w:rFonts w:eastAsia="PMingLiU" w:hint="eastAsia"/>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4BA85EED" w14:textId="77777777" w:rsidR="00E93A9F" w:rsidRPr="00BD6AC9" w:rsidRDefault="00E93A9F" w:rsidP="00E93A9F">
            <w:pPr>
              <w:rPr>
                <w:rFonts w:eastAsia="Malgun Gothic"/>
              </w:rPr>
            </w:pPr>
          </w:p>
        </w:tc>
      </w:tr>
      <w:tr w:rsidR="00711455" w14:paraId="457A5810"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0075FC5F" w14:textId="77777777" w:rsidR="00711455" w:rsidRDefault="00711455" w:rsidP="00711455">
            <w:pPr>
              <w:rPr>
                <w:rFonts w:eastAsia="宋体"/>
              </w:rPr>
            </w:pPr>
            <w:r>
              <w:rPr>
                <w:rFonts w:eastAsia="宋体" w:hint="eastAsia"/>
              </w:rPr>
              <w:t>Spreadtrum</w:t>
            </w:r>
          </w:p>
        </w:tc>
        <w:tc>
          <w:tcPr>
            <w:tcW w:w="1465" w:type="dxa"/>
            <w:tcBorders>
              <w:top w:val="single" w:sz="4" w:space="0" w:color="auto"/>
              <w:left w:val="single" w:sz="4" w:space="0" w:color="auto"/>
              <w:bottom w:val="single" w:sz="4" w:space="0" w:color="auto"/>
              <w:right w:val="single" w:sz="4" w:space="0" w:color="auto"/>
            </w:tcBorders>
          </w:tcPr>
          <w:p w14:paraId="495F7F5C" w14:textId="77777777" w:rsidR="00711455" w:rsidRDefault="00711455" w:rsidP="00711455">
            <w:pPr>
              <w:rPr>
                <w:rFonts w:eastAsia="宋体"/>
              </w:rPr>
            </w:pPr>
            <w:r>
              <w:rPr>
                <w:rFonts w:eastAsia="宋体" w:hint="eastAsia"/>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6FA5C4C3" w14:textId="77777777" w:rsidR="00711455" w:rsidRPr="00BD6AC9" w:rsidRDefault="00711455" w:rsidP="00711455">
            <w:pPr>
              <w:rPr>
                <w:rFonts w:eastAsia="Malgun Gothic"/>
              </w:rPr>
            </w:pPr>
          </w:p>
        </w:tc>
      </w:tr>
      <w:tr w:rsidR="00CB71BD" w14:paraId="0D678E08"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019134F5" w14:textId="77777777" w:rsidR="00CB71BD" w:rsidRPr="00061678" w:rsidRDefault="00CB71BD" w:rsidP="00CB71BD">
            <w:pPr>
              <w:rPr>
                <w:rFonts w:eastAsia="Yu Mincho"/>
              </w:rPr>
            </w:pPr>
            <w:r>
              <w:rPr>
                <w:rFonts w:eastAsia="Yu Mincho" w:hint="eastAsia"/>
              </w:rPr>
              <w:t>K</w:t>
            </w:r>
            <w:r>
              <w:rPr>
                <w:rFonts w:eastAsia="Yu Mincho"/>
              </w:rPr>
              <w:t>DDI</w:t>
            </w:r>
          </w:p>
        </w:tc>
        <w:tc>
          <w:tcPr>
            <w:tcW w:w="1465" w:type="dxa"/>
            <w:tcBorders>
              <w:top w:val="single" w:sz="4" w:space="0" w:color="auto"/>
              <w:left w:val="single" w:sz="4" w:space="0" w:color="auto"/>
              <w:bottom w:val="single" w:sz="4" w:space="0" w:color="auto"/>
              <w:right w:val="single" w:sz="4" w:space="0" w:color="auto"/>
            </w:tcBorders>
          </w:tcPr>
          <w:p w14:paraId="3AA957FF" w14:textId="77777777" w:rsidR="00CB71BD" w:rsidRPr="00061678" w:rsidRDefault="00CB71BD" w:rsidP="00CB71BD">
            <w:pPr>
              <w:rPr>
                <w:rFonts w:eastAsia="Yu Mincho"/>
              </w:rPr>
            </w:pPr>
            <w:r>
              <w:rPr>
                <w:rFonts w:eastAsia="Yu Mincho" w:hint="eastAsia"/>
              </w:rPr>
              <w:t>A</w:t>
            </w:r>
            <w:r>
              <w:rPr>
                <w:rFonts w:eastAsia="Yu Mincho"/>
              </w:rPr>
              <w:t>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0DA1A5F0" w14:textId="77777777" w:rsidR="00CB71BD" w:rsidRPr="00BD6AC9" w:rsidRDefault="00CB71BD" w:rsidP="00CB71BD">
            <w:pPr>
              <w:rPr>
                <w:rFonts w:eastAsia="Malgun Gothic"/>
              </w:rPr>
            </w:pPr>
          </w:p>
        </w:tc>
      </w:tr>
      <w:tr w:rsidR="003A0A2B" w14:paraId="5B70587D"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58C071F7" w14:textId="77777777" w:rsidR="003A0A2B" w:rsidRPr="003A0A2B" w:rsidRDefault="003A0A2B" w:rsidP="00CB71BD">
            <w:pPr>
              <w:rPr>
                <w:rFonts w:eastAsia="Malgun Gothic"/>
              </w:rPr>
            </w:pPr>
            <w:r>
              <w:rPr>
                <w:rFonts w:eastAsia="Malgun Gothic" w:hint="eastAsia"/>
              </w:rPr>
              <w:t>Samsung</w:t>
            </w:r>
          </w:p>
        </w:tc>
        <w:tc>
          <w:tcPr>
            <w:tcW w:w="1465" w:type="dxa"/>
            <w:tcBorders>
              <w:top w:val="single" w:sz="4" w:space="0" w:color="auto"/>
              <w:left w:val="single" w:sz="4" w:space="0" w:color="auto"/>
              <w:bottom w:val="single" w:sz="4" w:space="0" w:color="auto"/>
              <w:right w:val="single" w:sz="4" w:space="0" w:color="auto"/>
            </w:tcBorders>
          </w:tcPr>
          <w:p w14:paraId="69E0FF3F" w14:textId="77777777" w:rsidR="003A0A2B" w:rsidRPr="00EC16F7" w:rsidRDefault="00EC16F7" w:rsidP="00CB71BD">
            <w:pPr>
              <w:rPr>
                <w:rFonts w:eastAsia="Malgun Gothic"/>
              </w:rPr>
            </w:pPr>
            <w:r>
              <w:rPr>
                <w:rFonts w:eastAsia="Malgun Gothic" w:hint="eastAsia"/>
              </w:rPr>
              <w:t xml:space="preserve">Issue </w:t>
            </w:r>
            <w:r>
              <w:rPr>
                <w:rFonts w:eastAsia="Malgun Gothic"/>
              </w:rPr>
              <w:t xml:space="preserve">2, </w:t>
            </w:r>
            <w:r>
              <w:rPr>
                <w:rFonts w:eastAsia="Malgun Gothic" w:hint="eastAsia"/>
              </w:rPr>
              <w:t>4</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77AD1104" w14:textId="77777777" w:rsidR="003A0A2B" w:rsidRDefault="003A0A2B" w:rsidP="003A0A2B">
            <w:pPr>
              <w:rPr>
                <w:rFonts w:eastAsia="Malgun Gothic"/>
              </w:rPr>
            </w:pPr>
            <w:r>
              <w:rPr>
                <w:rFonts w:eastAsia="Malgun Gothic"/>
              </w:rPr>
              <w:t xml:space="preserve">If all cells in the same TA support the same slice, then 1 and 3 seems no issue. </w:t>
            </w:r>
          </w:p>
          <w:p w14:paraId="4572AD54" w14:textId="77777777" w:rsidR="003A0A2B" w:rsidRPr="00BD6AC9" w:rsidRDefault="00EC16F7" w:rsidP="00EC16F7">
            <w:pPr>
              <w:rPr>
                <w:rFonts w:eastAsia="Malgun Gothic"/>
              </w:rPr>
            </w:pPr>
            <w:r>
              <w:rPr>
                <w:rFonts w:eastAsia="Malgun Gothic"/>
              </w:rPr>
              <w:t>Regarding issue 2, w</w:t>
            </w:r>
            <w:r w:rsidR="003A0A2B">
              <w:rPr>
                <w:rFonts w:eastAsia="Malgun Gothic"/>
              </w:rPr>
              <w:t xml:space="preserve">e think that </w:t>
            </w:r>
            <w:r>
              <w:rPr>
                <w:rFonts w:eastAsia="Malgun Gothic"/>
              </w:rPr>
              <w:t xml:space="preserve">this </w:t>
            </w:r>
            <w:r w:rsidR="003A0A2B">
              <w:rPr>
                <w:rFonts w:eastAsia="Malgun Gothic"/>
              </w:rPr>
              <w:t xml:space="preserve">is not </w:t>
            </w:r>
            <w:r>
              <w:rPr>
                <w:rFonts w:eastAsia="Malgun Gothic"/>
              </w:rPr>
              <w:t>that critical</w:t>
            </w:r>
            <w:r w:rsidR="003A0A2B">
              <w:rPr>
                <w:rFonts w:eastAsia="Malgun Gothic"/>
              </w:rPr>
              <w:t>. Regarding issue 4, this is inevitable if UE is in coverage of cell that does not support the intended slice but it is a tradeoff with cell reselection rule whether to select non best cell for slice.</w:t>
            </w:r>
          </w:p>
        </w:tc>
      </w:tr>
      <w:tr w:rsidR="009E2502" w14:paraId="487B7727"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7A0222FF" w14:textId="3041CC1B" w:rsidR="009E2502" w:rsidRDefault="009E2502" w:rsidP="00CB71BD">
            <w:pPr>
              <w:rPr>
                <w:rFonts w:eastAsia="Malgun Gothic"/>
              </w:rPr>
            </w:pPr>
            <w:r>
              <w:rPr>
                <w:rFonts w:eastAsia="Malgun Gothic"/>
              </w:rPr>
              <w:t>T-Mobile USA</w:t>
            </w:r>
          </w:p>
        </w:tc>
        <w:tc>
          <w:tcPr>
            <w:tcW w:w="1465" w:type="dxa"/>
            <w:tcBorders>
              <w:top w:val="single" w:sz="4" w:space="0" w:color="auto"/>
              <w:left w:val="single" w:sz="4" w:space="0" w:color="auto"/>
              <w:bottom w:val="single" w:sz="4" w:space="0" w:color="auto"/>
              <w:right w:val="single" w:sz="4" w:space="0" w:color="auto"/>
            </w:tcBorders>
          </w:tcPr>
          <w:p w14:paraId="3F058560" w14:textId="299EA289" w:rsidR="009E2502" w:rsidRDefault="00F90965" w:rsidP="00CB71BD">
            <w:pPr>
              <w:rPr>
                <w:rFonts w:eastAsia="Malgun Gothic"/>
              </w:rPr>
            </w:pPr>
            <w:r>
              <w:rPr>
                <w:rFonts w:eastAsia="Malgun Gothic"/>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45CE33D1" w14:textId="4CA53E61" w:rsidR="00F90965" w:rsidRPr="00F90965" w:rsidRDefault="00F90965" w:rsidP="00F90965">
            <w:r w:rsidRPr="00F90965">
              <w:t>We agreed all, specific for issue 3</w:t>
            </w:r>
            <w:r w:rsidR="00C91E4D">
              <w:t xml:space="preserve"> </w:t>
            </w:r>
            <w:r w:rsidRPr="00F90965">
              <w:t>&amp;</w:t>
            </w:r>
            <w:r w:rsidR="00C91E4D">
              <w:t xml:space="preserve"> </w:t>
            </w:r>
            <w:r w:rsidRPr="00F90965">
              <w:t xml:space="preserve">4. </w:t>
            </w:r>
            <w:r w:rsidR="00F623DC">
              <w:t xml:space="preserve">Issue </w:t>
            </w:r>
            <w:r w:rsidRPr="00F90965">
              <w:t xml:space="preserve">3, operator-defined access category is needed for specific slices in FR1. </w:t>
            </w:r>
          </w:p>
          <w:p w14:paraId="12A6AECC" w14:textId="77777777" w:rsidR="00F90965" w:rsidRPr="00F90965" w:rsidRDefault="00F90965" w:rsidP="00F90965">
            <w:r w:rsidRPr="00F90965">
              <w:t xml:space="preserve">In issue 4, It is ok to handover to the target cell that can support requested slice type (SST) as long as user plan meet SLA  </w:t>
            </w:r>
          </w:p>
          <w:p w14:paraId="51DA8DB7" w14:textId="77777777" w:rsidR="009E2502" w:rsidRPr="00F90965" w:rsidRDefault="009E2502" w:rsidP="003A0A2B">
            <w:pPr>
              <w:rPr>
                <w:rFonts w:eastAsia="Malgun Gothic"/>
              </w:rPr>
            </w:pPr>
          </w:p>
        </w:tc>
      </w:tr>
      <w:tr w:rsidR="00890CA7" w14:paraId="3DFAE280"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271BE99C" w14:textId="2ABBA106" w:rsidR="00890CA7" w:rsidRDefault="00890CA7" w:rsidP="00CB71BD">
            <w:pPr>
              <w:rPr>
                <w:rFonts w:eastAsia="Malgun Gothic"/>
              </w:rPr>
            </w:pPr>
            <w:r>
              <w:rPr>
                <w:rFonts w:eastAsia="Malgun Gothic"/>
              </w:rPr>
              <w:t>Sharp</w:t>
            </w:r>
          </w:p>
        </w:tc>
        <w:tc>
          <w:tcPr>
            <w:tcW w:w="1465" w:type="dxa"/>
            <w:tcBorders>
              <w:top w:val="single" w:sz="4" w:space="0" w:color="auto"/>
              <w:left w:val="single" w:sz="4" w:space="0" w:color="auto"/>
              <w:bottom w:val="single" w:sz="4" w:space="0" w:color="auto"/>
              <w:right w:val="single" w:sz="4" w:space="0" w:color="auto"/>
            </w:tcBorders>
          </w:tcPr>
          <w:p w14:paraId="74DDD41E" w14:textId="76E1F039" w:rsidR="00890CA7" w:rsidRDefault="00890CA7" w:rsidP="00CB71BD">
            <w:pPr>
              <w:rPr>
                <w:rFonts w:eastAsia="Malgun Gothic"/>
              </w:rPr>
            </w:pPr>
            <w:r>
              <w:rPr>
                <w:rFonts w:eastAsia="Malgun Gothic"/>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7D1F89EA" w14:textId="58DB2450" w:rsidR="00890CA7" w:rsidRPr="00F90965" w:rsidRDefault="00890CA7" w:rsidP="00F90965">
            <w:r>
              <w:t>Including Issue 5.</w:t>
            </w:r>
          </w:p>
        </w:tc>
      </w:tr>
    </w:tbl>
    <w:p w14:paraId="2AA1C32F" w14:textId="49EE434A" w:rsidR="00191E05" w:rsidRDefault="00191E05" w:rsidP="00CB1F14">
      <w:pPr>
        <w:rPr>
          <w:rFonts w:eastAsia="宋体"/>
        </w:rPr>
      </w:pPr>
      <w:r>
        <w:rPr>
          <w:rFonts w:eastAsia="宋体" w:hint="eastAsia"/>
        </w:rPr>
        <w:t>S</w:t>
      </w:r>
      <w:r>
        <w:rPr>
          <w:rFonts w:eastAsia="宋体"/>
        </w:rPr>
        <w:t>ummary</w:t>
      </w:r>
      <w:r w:rsidR="009852F0">
        <w:rPr>
          <w:rFonts w:eastAsia="宋体"/>
        </w:rPr>
        <w:t xml:space="preserve"> for Q4</w:t>
      </w:r>
      <w:r>
        <w:rPr>
          <w:rFonts w:eastAsia="宋体"/>
        </w:rPr>
        <w:t>:</w:t>
      </w:r>
    </w:p>
    <w:p w14:paraId="3E1DD5E4" w14:textId="73A222E6" w:rsidR="00CB1F14" w:rsidRDefault="00415E30" w:rsidP="00CB1F14">
      <w:pPr>
        <w:rPr>
          <w:rFonts w:eastAsia="宋体"/>
        </w:rPr>
      </w:pPr>
      <w:r>
        <w:rPr>
          <w:rFonts w:eastAsia="宋体"/>
        </w:rPr>
        <w:t>21 companies</w:t>
      </w:r>
      <w:r w:rsidR="0085733E">
        <w:rPr>
          <w:rFonts w:eastAsia="宋体"/>
        </w:rPr>
        <w:t xml:space="preserve"> </w:t>
      </w:r>
      <w:r w:rsidR="00CB1F14">
        <w:rPr>
          <w:rFonts w:eastAsia="宋体"/>
        </w:rPr>
        <w:t xml:space="preserve">(Qualcomm, </w:t>
      </w:r>
      <w:r w:rsidR="00CB1F14">
        <w:rPr>
          <w:rFonts w:eastAsia="宋体" w:hint="eastAsia"/>
        </w:rPr>
        <w:t>C</w:t>
      </w:r>
      <w:r w:rsidR="00CB1F14">
        <w:rPr>
          <w:rFonts w:eastAsia="宋体"/>
        </w:rPr>
        <w:t>MCC,</w:t>
      </w:r>
      <w:r w:rsidR="00CB1F14" w:rsidRPr="007C7831">
        <w:rPr>
          <w:rFonts w:eastAsia="宋体" w:hint="eastAsia"/>
        </w:rPr>
        <w:t xml:space="preserve"> </w:t>
      </w:r>
      <w:r w:rsidR="00CB1F14">
        <w:rPr>
          <w:rFonts w:eastAsia="宋体" w:hint="eastAsia"/>
        </w:rPr>
        <w:t>CATT</w:t>
      </w:r>
      <w:r w:rsidR="00CB1F14">
        <w:rPr>
          <w:rFonts w:eastAsia="宋体"/>
        </w:rPr>
        <w:t>,</w:t>
      </w:r>
      <w:r w:rsidR="00CB1F14" w:rsidRPr="007C7831">
        <w:rPr>
          <w:rFonts w:eastAsia="宋体" w:hint="eastAsia"/>
        </w:rPr>
        <w:t xml:space="preserve"> </w:t>
      </w:r>
      <w:r w:rsidR="00CB1F14">
        <w:rPr>
          <w:rFonts w:eastAsia="宋体" w:hint="eastAsia"/>
        </w:rPr>
        <w:t>H</w:t>
      </w:r>
      <w:r w:rsidR="00CB1F14">
        <w:rPr>
          <w:rFonts w:eastAsia="宋体"/>
        </w:rPr>
        <w:t>uawei,</w:t>
      </w:r>
      <w:r w:rsidR="00CB1F14" w:rsidRPr="007C7831">
        <w:rPr>
          <w:rFonts w:eastAsia="宋体"/>
        </w:rPr>
        <w:t xml:space="preserve"> </w:t>
      </w:r>
      <w:r w:rsidR="00CB1F14">
        <w:rPr>
          <w:rFonts w:eastAsia="宋体"/>
        </w:rPr>
        <w:t>Vodafone,</w:t>
      </w:r>
      <w:r w:rsidR="00CB1F14" w:rsidRPr="007C7831">
        <w:rPr>
          <w:rFonts w:eastAsia="宋体"/>
        </w:rPr>
        <w:t xml:space="preserve"> </w:t>
      </w:r>
      <w:r w:rsidR="00CB1F14">
        <w:rPr>
          <w:rFonts w:eastAsia="宋体"/>
        </w:rPr>
        <w:t>Ericsson,</w:t>
      </w:r>
      <w:r w:rsidR="00CB1F14" w:rsidRPr="007C7831">
        <w:rPr>
          <w:rFonts w:eastAsia="宋体" w:hint="eastAsia"/>
        </w:rPr>
        <w:t xml:space="preserve"> </w:t>
      </w:r>
      <w:r w:rsidR="00CB1F14">
        <w:rPr>
          <w:rFonts w:eastAsia="宋体" w:hint="eastAsia"/>
        </w:rPr>
        <w:t>O</w:t>
      </w:r>
      <w:r w:rsidR="00CB1F14">
        <w:rPr>
          <w:rFonts w:eastAsia="宋体"/>
        </w:rPr>
        <w:t>PPO,</w:t>
      </w:r>
      <w:r w:rsidR="00CB1F14" w:rsidRPr="007C7831">
        <w:rPr>
          <w:rFonts w:eastAsia="宋体"/>
        </w:rPr>
        <w:t xml:space="preserve"> </w:t>
      </w:r>
      <w:r w:rsidR="00CB1F14">
        <w:rPr>
          <w:rFonts w:eastAsia="宋体"/>
        </w:rPr>
        <w:t>Nokia,</w:t>
      </w:r>
      <w:r w:rsidR="00CB1F14" w:rsidRPr="007C7831">
        <w:rPr>
          <w:rFonts w:eastAsia="宋体"/>
        </w:rPr>
        <w:t xml:space="preserve"> </w:t>
      </w:r>
      <w:r w:rsidR="00CB1F14">
        <w:rPr>
          <w:rFonts w:eastAsia="宋体"/>
        </w:rPr>
        <w:t>Google,</w:t>
      </w:r>
      <w:r w:rsidR="00CB1F14" w:rsidRPr="007C7831">
        <w:rPr>
          <w:rFonts w:eastAsia="宋体"/>
        </w:rPr>
        <w:t xml:space="preserve"> </w:t>
      </w:r>
      <w:r w:rsidR="00CB1F14">
        <w:rPr>
          <w:rFonts w:eastAsia="宋体"/>
        </w:rPr>
        <w:t xml:space="preserve">Intel, </w:t>
      </w:r>
      <w:r w:rsidR="00CB1F14">
        <w:t>Convida,</w:t>
      </w:r>
      <w:r w:rsidR="00CB1F14" w:rsidRPr="00B82319">
        <w:rPr>
          <w:rFonts w:eastAsia="宋体"/>
        </w:rPr>
        <w:t xml:space="preserve"> </w:t>
      </w:r>
      <w:r w:rsidR="00CB1F14">
        <w:rPr>
          <w:rFonts w:eastAsia="宋体"/>
        </w:rPr>
        <w:t>vivo,</w:t>
      </w:r>
      <w:r w:rsidR="00CB1F14" w:rsidRPr="00B82319">
        <w:rPr>
          <w:rFonts w:eastAsia="Malgun Gothic" w:hint="eastAsia"/>
        </w:rPr>
        <w:t xml:space="preserve"> </w:t>
      </w:r>
      <w:r w:rsidR="00CB1F14">
        <w:rPr>
          <w:rFonts w:eastAsia="Malgun Gothic" w:hint="eastAsia"/>
        </w:rPr>
        <w:t>LGE</w:t>
      </w:r>
      <w:r w:rsidR="00CB1F14">
        <w:rPr>
          <w:rFonts w:eastAsia="Malgun Gothic"/>
        </w:rPr>
        <w:t>,</w:t>
      </w:r>
      <w:r w:rsidR="00CB1F14" w:rsidRPr="00B82319">
        <w:rPr>
          <w:rFonts w:eastAsia="宋体" w:hint="eastAsia"/>
        </w:rPr>
        <w:t xml:space="preserve"> </w:t>
      </w:r>
      <w:r w:rsidR="00CB1F14">
        <w:rPr>
          <w:rFonts w:eastAsia="宋体" w:hint="eastAsia"/>
        </w:rPr>
        <w:t>ZTE</w:t>
      </w:r>
      <w:r w:rsidR="00CB1F14">
        <w:rPr>
          <w:rFonts w:eastAsia="宋体"/>
        </w:rPr>
        <w:t>,</w:t>
      </w:r>
      <w:r w:rsidR="00CB1F14" w:rsidRPr="00B82319">
        <w:rPr>
          <w:rFonts w:eastAsia="宋体" w:hint="eastAsia"/>
        </w:rPr>
        <w:t xml:space="preserve"> </w:t>
      </w:r>
      <w:r w:rsidR="00CB1F14" w:rsidRPr="006F066A">
        <w:rPr>
          <w:rFonts w:eastAsia="宋体" w:hint="eastAsia"/>
        </w:rPr>
        <w:t>S</w:t>
      </w:r>
      <w:r w:rsidR="00CB1F14" w:rsidRPr="006F066A">
        <w:rPr>
          <w:rFonts w:eastAsia="宋体"/>
        </w:rPr>
        <w:t>oftBank</w:t>
      </w:r>
      <w:r w:rsidR="00CB1F14">
        <w:rPr>
          <w:rFonts w:eastAsia="宋体"/>
        </w:rPr>
        <w:t>,</w:t>
      </w:r>
      <w:r w:rsidR="00CB1F14" w:rsidRPr="00B82319">
        <w:rPr>
          <w:rFonts w:eastAsia="宋体" w:hint="eastAsia"/>
        </w:rPr>
        <w:t xml:space="preserve"> </w:t>
      </w:r>
      <w:r w:rsidR="00CB1F14" w:rsidRPr="00BD6AC9">
        <w:rPr>
          <w:rFonts w:eastAsia="宋体" w:hint="eastAsia"/>
        </w:rPr>
        <w:t>F</w:t>
      </w:r>
      <w:r w:rsidR="00CB1F14" w:rsidRPr="00BD6AC9">
        <w:rPr>
          <w:rFonts w:eastAsia="宋体"/>
        </w:rPr>
        <w:t>ujitsu</w:t>
      </w:r>
      <w:r w:rsidR="00CB1F14">
        <w:rPr>
          <w:rFonts w:eastAsia="宋体"/>
        </w:rPr>
        <w:t>,</w:t>
      </w:r>
      <w:r w:rsidR="00CB1F14" w:rsidRPr="00B82319">
        <w:rPr>
          <w:rFonts w:eastAsia="PMingLiU" w:hint="eastAsia"/>
        </w:rPr>
        <w:t xml:space="preserve"> </w:t>
      </w:r>
      <w:r w:rsidR="00CB1F14">
        <w:rPr>
          <w:rFonts w:eastAsia="PMingLiU" w:hint="eastAsia"/>
        </w:rPr>
        <w:t>ITRI</w:t>
      </w:r>
      <w:r w:rsidR="00CB1F14">
        <w:rPr>
          <w:rFonts w:eastAsia="PMingLiU"/>
        </w:rPr>
        <w:t>,</w:t>
      </w:r>
      <w:r w:rsidR="00CB1F14" w:rsidRPr="00B82319">
        <w:rPr>
          <w:rFonts w:eastAsia="宋体" w:hint="eastAsia"/>
        </w:rPr>
        <w:t xml:space="preserve"> </w:t>
      </w:r>
      <w:r w:rsidR="00CB1F14">
        <w:rPr>
          <w:rFonts w:eastAsia="宋体" w:hint="eastAsia"/>
        </w:rPr>
        <w:t>Spreadtrum</w:t>
      </w:r>
      <w:r w:rsidR="00CB1F14">
        <w:rPr>
          <w:rFonts w:eastAsia="宋体"/>
        </w:rPr>
        <w:t>,</w:t>
      </w:r>
      <w:r w:rsidR="00CB1F14" w:rsidRPr="00B82319">
        <w:rPr>
          <w:rFonts w:eastAsia="Yu Mincho" w:hint="eastAsia"/>
        </w:rPr>
        <w:t xml:space="preserve"> </w:t>
      </w:r>
      <w:r w:rsidR="00CB1F14">
        <w:rPr>
          <w:rFonts w:eastAsia="Yu Mincho" w:hint="eastAsia"/>
        </w:rPr>
        <w:t>K</w:t>
      </w:r>
      <w:r w:rsidR="00CB1F14">
        <w:rPr>
          <w:rFonts w:eastAsia="Yu Mincho"/>
        </w:rPr>
        <w:t xml:space="preserve">DDI, </w:t>
      </w:r>
      <w:r w:rsidR="00CB1F14">
        <w:rPr>
          <w:rFonts w:eastAsia="Malgun Gothic"/>
        </w:rPr>
        <w:t>T-Mobile USA,</w:t>
      </w:r>
      <w:r w:rsidR="00CB1F14" w:rsidRPr="00B82319">
        <w:rPr>
          <w:rFonts w:eastAsia="Malgun Gothic"/>
        </w:rPr>
        <w:t xml:space="preserve"> </w:t>
      </w:r>
      <w:r w:rsidR="00CB1F14">
        <w:rPr>
          <w:rFonts w:eastAsia="Malgun Gothic"/>
        </w:rPr>
        <w:t>Sharp</w:t>
      </w:r>
      <w:r w:rsidR="00CB1F14">
        <w:rPr>
          <w:rFonts w:eastAsia="宋体"/>
        </w:rPr>
        <w:t xml:space="preserve">) </w:t>
      </w:r>
      <w:r>
        <w:rPr>
          <w:rFonts w:eastAsia="宋体"/>
        </w:rPr>
        <w:t>s</w:t>
      </w:r>
      <w:r w:rsidR="00CB1F14">
        <w:rPr>
          <w:rFonts w:eastAsia="宋体"/>
        </w:rPr>
        <w:t xml:space="preserve">upport </w:t>
      </w:r>
      <w:r w:rsidR="002D0CDB">
        <w:rPr>
          <w:rFonts w:eastAsia="宋体"/>
        </w:rPr>
        <w:t xml:space="preserve">all of the </w:t>
      </w:r>
      <w:r w:rsidR="00CB1F14">
        <w:rPr>
          <w:rFonts w:eastAsia="宋体"/>
        </w:rPr>
        <w:t>issues 1~4</w:t>
      </w:r>
      <w:r w:rsidR="002D0CDB">
        <w:rPr>
          <w:rFonts w:eastAsia="宋体"/>
        </w:rPr>
        <w:t>.</w:t>
      </w:r>
      <w:r w:rsidR="00CB1F14">
        <w:rPr>
          <w:rFonts w:eastAsia="宋体"/>
        </w:rPr>
        <w:t xml:space="preserve"> </w:t>
      </w:r>
    </w:p>
    <w:p w14:paraId="19A35689" w14:textId="77777777" w:rsidR="00CB1F14" w:rsidRDefault="00CB1F14" w:rsidP="00CB1F14">
      <w:pPr>
        <w:rPr>
          <w:rFonts w:eastAsia="宋体"/>
        </w:rPr>
      </w:pPr>
      <w:r>
        <w:rPr>
          <w:rFonts w:eastAsia="宋体"/>
        </w:rPr>
        <w:t>Lenovo support issue 1,2,4</w:t>
      </w:r>
    </w:p>
    <w:p w14:paraId="2A3B7CEB" w14:textId="77777777" w:rsidR="00CB1F14" w:rsidRDefault="00CB1F14" w:rsidP="00CB1F14">
      <w:pPr>
        <w:rPr>
          <w:rFonts w:eastAsia="宋体"/>
        </w:rPr>
      </w:pPr>
      <w:r>
        <w:rPr>
          <w:rFonts w:eastAsia="宋体" w:hint="eastAsia"/>
        </w:rPr>
        <w:t>S</w:t>
      </w:r>
      <w:r>
        <w:rPr>
          <w:rFonts w:eastAsia="宋体"/>
        </w:rPr>
        <w:t>amsung support issue 2, 4</w:t>
      </w:r>
    </w:p>
    <w:p w14:paraId="47341139" w14:textId="716883BF" w:rsidR="00CB1F14" w:rsidRDefault="00CB1F14" w:rsidP="00CB1F14">
      <w:pPr>
        <w:rPr>
          <w:rFonts w:eastAsia="宋体"/>
        </w:rPr>
      </w:pPr>
      <w:r>
        <w:rPr>
          <w:rFonts w:eastAsia="宋体" w:hint="eastAsia"/>
        </w:rPr>
        <w:t>I</w:t>
      </w:r>
      <w:r>
        <w:rPr>
          <w:rFonts w:eastAsia="宋体"/>
        </w:rPr>
        <w:t>ntel also proposed issue 5, Sharp support issue 5</w:t>
      </w:r>
      <w:r w:rsidR="00415E30">
        <w:rPr>
          <w:rFonts w:eastAsia="宋体"/>
        </w:rPr>
        <w:t>.</w:t>
      </w:r>
    </w:p>
    <w:p w14:paraId="51933996" w14:textId="7438D3CB" w:rsidR="00415E30" w:rsidRDefault="0085733E" w:rsidP="00CB1F14">
      <w:pPr>
        <w:rPr>
          <w:rFonts w:eastAsia="宋体"/>
        </w:rPr>
      </w:pPr>
      <w:r>
        <w:rPr>
          <w:rFonts w:eastAsia="宋体"/>
        </w:rPr>
        <w:t>M</w:t>
      </w:r>
      <w:r w:rsidR="00415E30">
        <w:rPr>
          <w:rFonts w:eastAsia="宋体"/>
        </w:rPr>
        <w:t xml:space="preserve">ajority companies support issue 1~4. And issue 5 is </w:t>
      </w:r>
      <w:r w:rsidR="00BA5438">
        <w:rPr>
          <w:rFonts w:eastAsia="宋体"/>
        </w:rPr>
        <w:t>supported by 2 companies.</w:t>
      </w:r>
      <w:r w:rsidR="00191E05">
        <w:rPr>
          <w:rFonts w:eastAsia="宋体"/>
        </w:rPr>
        <w:t xml:space="preserve"> Rapporteur suggest that </w:t>
      </w:r>
      <w:r w:rsidR="00BA5438">
        <w:rPr>
          <w:rFonts w:eastAsia="宋体"/>
        </w:rPr>
        <w:t xml:space="preserve">we </w:t>
      </w:r>
      <w:r>
        <w:rPr>
          <w:rFonts w:eastAsia="宋体"/>
        </w:rPr>
        <w:t>try to</w:t>
      </w:r>
      <w:r w:rsidR="00BA5438">
        <w:rPr>
          <w:rFonts w:eastAsia="宋体"/>
        </w:rPr>
        <w:t xml:space="preserve"> agree on issue 1~4. And we can come back to issue 5 if there is more support or candidate solution is identified.</w:t>
      </w:r>
      <w:r w:rsidR="00191E05">
        <w:rPr>
          <w:rFonts w:eastAsia="宋体"/>
        </w:rPr>
        <w:t xml:space="preserve"> </w:t>
      </w:r>
    </w:p>
    <w:p w14:paraId="24982BC5" w14:textId="4139D002" w:rsidR="00CB1F14" w:rsidRPr="00E7487C" w:rsidRDefault="00CB1F14" w:rsidP="00CB1F14">
      <w:pPr>
        <w:rPr>
          <w:rFonts w:eastAsia="宋体"/>
          <w:b/>
          <w:bCs/>
        </w:rPr>
      </w:pPr>
      <w:r w:rsidRPr="00E7487C">
        <w:rPr>
          <w:rFonts w:eastAsia="宋体" w:hint="eastAsia"/>
          <w:b/>
          <w:bCs/>
        </w:rPr>
        <w:t>[</w:t>
      </w:r>
      <w:r w:rsidRPr="00E7487C">
        <w:rPr>
          <w:rFonts w:eastAsia="宋体"/>
          <w:b/>
          <w:bCs/>
        </w:rPr>
        <w:t>cat a] Proposal</w:t>
      </w:r>
      <w:r w:rsidR="009852F0">
        <w:rPr>
          <w:rFonts w:eastAsia="宋体"/>
          <w:b/>
          <w:bCs/>
        </w:rPr>
        <w:t xml:space="preserve"> 5</w:t>
      </w:r>
      <w:r w:rsidRPr="00E7487C">
        <w:rPr>
          <w:rFonts w:eastAsia="宋体"/>
          <w:b/>
          <w:bCs/>
        </w:rPr>
        <w:t>: These issues can be studied in this SI</w:t>
      </w:r>
      <w:r w:rsidR="00162AAF">
        <w:rPr>
          <w:rFonts w:eastAsia="宋体"/>
          <w:b/>
          <w:bCs/>
        </w:rPr>
        <w:t>:</w:t>
      </w:r>
    </w:p>
    <w:p w14:paraId="7CD3DD35" w14:textId="77777777" w:rsidR="00CB1F14" w:rsidRPr="00191E05" w:rsidRDefault="00CB1F14" w:rsidP="00191E05">
      <w:pPr>
        <w:pStyle w:val="af9"/>
        <w:numPr>
          <w:ilvl w:val="0"/>
          <w:numId w:val="22"/>
        </w:numPr>
        <w:rPr>
          <w:rFonts w:eastAsia="宋体"/>
          <w:b/>
          <w:bCs/>
        </w:rPr>
      </w:pPr>
      <w:r w:rsidRPr="00191E05">
        <w:rPr>
          <w:rFonts w:eastAsia="宋体"/>
          <w:b/>
          <w:bCs/>
        </w:rPr>
        <w:t xml:space="preserve">Issue 1: </w:t>
      </w:r>
      <w:r w:rsidRPr="00191E05">
        <w:rPr>
          <w:rFonts w:eastAsia="宋体" w:hint="eastAsia"/>
          <w:b/>
          <w:bCs/>
        </w:rPr>
        <w:t>T</w:t>
      </w:r>
      <w:r w:rsidRPr="00191E05">
        <w:rPr>
          <w:rFonts w:eastAsia="宋体"/>
          <w:b/>
          <w:bCs/>
        </w:rPr>
        <w:t xml:space="preserve">he UE is unaware of the slices supported on different cells or frequencies, which prevents </w:t>
      </w:r>
      <w:r w:rsidRPr="00191E05">
        <w:rPr>
          <w:rFonts w:eastAsia="宋体"/>
          <w:b/>
          <w:bCs/>
        </w:rPr>
        <w:lastRenderedPageBreak/>
        <w:t>UE from (re)select to the cell or frequency supporting the intended slice.</w:t>
      </w:r>
    </w:p>
    <w:p w14:paraId="66DA46BE" w14:textId="77777777" w:rsidR="00CB1F14" w:rsidRPr="00191E05" w:rsidRDefault="00CB1F14" w:rsidP="00191E05">
      <w:pPr>
        <w:pStyle w:val="af9"/>
        <w:numPr>
          <w:ilvl w:val="0"/>
          <w:numId w:val="22"/>
        </w:numPr>
        <w:rPr>
          <w:rFonts w:eastAsia="宋体"/>
          <w:b/>
          <w:bCs/>
        </w:rPr>
      </w:pPr>
      <w:r w:rsidRPr="00191E05">
        <w:rPr>
          <w:rFonts w:eastAsia="宋体"/>
          <w:b/>
          <w:bCs/>
        </w:rPr>
        <w:t>Issue 2:</w:t>
      </w:r>
      <w:r w:rsidRPr="00191E05">
        <w:rPr>
          <w:b/>
          <w:bCs/>
        </w:rPr>
        <w:t xml:space="preserve"> </w:t>
      </w:r>
      <w:r w:rsidRPr="00191E05">
        <w:rPr>
          <w:rFonts w:eastAsia="宋体"/>
          <w:b/>
          <w:bCs/>
        </w:rPr>
        <w:t xml:space="preserve">Dedicated priorities would not be available to the UE prior to first RRC connection establishment and only remain valid before T320 expires upon entering IDLE mode. In addition, dedicated priorities are discarded </w:t>
      </w:r>
      <w:r w:rsidRPr="00191E05">
        <w:rPr>
          <w:rFonts w:eastAsia="宋体" w:hint="eastAsia"/>
          <w:b/>
          <w:bCs/>
        </w:rPr>
        <w:t>each</w:t>
      </w:r>
      <w:r w:rsidRPr="00191E05">
        <w:rPr>
          <w:rFonts w:eastAsia="宋体"/>
          <w:b/>
          <w:bCs/>
        </w:rPr>
        <w:t xml:space="preserve"> time when UE entering CONNECTED mode and need to be configured again before UE leaving CONNECTED mode. </w:t>
      </w:r>
    </w:p>
    <w:p w14:paraId="5ED8D70A" w14:textId="77777777" w:rsidR="00CB1F14" w:rsidRPr="00191E05" w:rsidRDefault="00CB1F14" w:rsidP="00191E05">
      <w:pPr>
        <w:pStyle w:val="af9"/>
        <w:numPr>
          <w:ilvl w:val="0"/>
          <w:numId w:val="22"/>
        </w:numPr>
        <w:rPr>
          <w:rFonts w:eastAsia="宋体"/>
          <w:b/>
          <w:bCs/>
        </w:rPr>
      </w:pPr>
      <w:r w:rsidRPr="00191E05">
        <w:rPr>
          <w:rFonts w:eastAsia="宋体"/>
          <w:b/>
          <w:bCs/>
        </w:rPr>
        <w:t xml:space="preserve">Issue 3: Operator may require different frequency priority configurations for the specific slice in different areas, however the dedicated priority always overwrites the broadcast priorities if configured. </w:t>
      </w:r>
    </w:p>
    <w:p w14:paraId="3FBE89AD" w14:textId="77777777" w:rsidR="00CB1F14" w:rsidRPr="00191E05" w:rsidRDefault="00CB1F14" w:rsidP="00191E05">
      <w:pPr>
        <w:pStyle w:val="af9"/>
        <w:numPr>
          <w:ilvl w:val="0"/>
          <w:numId w:val="22"/>
        </w:numPr>
        <w:rPr>
          <w:rFonts w:eastAsia="宋体"/>
          <w:b/>
          <w:bCs/>
        </w:rPr>
      </w:pPr>
      <w:r w:rsidRPr="00191E05">
        <w:rPr>
          <w:rFonts w:eastAsia="宋体"/>
          <w:b/>
          <w:bCs/>
        </w:rPr>
        <w:t>Issue 4: If the serving cell is unable to support the requested slices for the subsequent access of the UE, the serving cell may bring on handover or rejection of access request. That may increase control plane signalling overhead as well as long control plane latency for the UE to access the network.</w:t>
      </w:r>
    </w:p>
    <w:p w14:paraId="2A809B8C" w14:textId="77777777" w:rsidR="00CB1F14" w:rsidRPr="00CB1F14" w:rsidRDefault="00CB1F14">
      <w:pPr>
        <w:rPr>
          <w:rFonts w:eastAsia="宋体"/>
        </w:rPr>
      </w:pPr>
    </w:p>
    <w:p w14:paraId="0C9AE23E" w14:textId="77777777" w:rsidR="003C4554" w:rsidRDefault="00C434EC">
      <w:pPr>
        <w:rPr>
          <w:rFonts w:eastAsia="宋体"/>
          <w:color w:val="FF0000"/>
        </w:rPr>
      </w:pPr>
      <w:r>
        <w:rPr>
          <w:b/>
          <w:i/>
          <w:iCs/>
        </w:rPr>
        <w:t xml:space="preserve">[RAN2 agreements on the scope] </w:t>
      </w:r>
      <w:r>
        <w:rPr>
          <w:i/>
          <w:iCs/>
        </w:rPr>
        <w:t>Discuss whether the R15 mechanism (e.g. dedicated priority mechanism) can solve the above issues</w:t>
      </w:r>
    </w:p>
    <w:p w14:paraId="2CE60B6A" w14:textId="77777777" w:rsidR="003C4554" w:rsidRDefault="00C434EC">
      <w:pPr>
        <w:rPr>
          <w:rFonts w:eastAsia="宋体"/>
          <w:b/>
          <w:bCs/>
        </w:rPr>
      </w:pPr>
      <w:r>
        <w:rPr>
          <w:rFonts w:eastAsia="宋体"/>
          <w:b/>
          <w:bCs/>
        </w:rPr>
        <w:t xml:space="preserve">[Phase 1] Q5: Whether the </w:t>
      </w:r>
      <w:bookmarkStart w:id="54" w:name="_Hlk52195988"/>
      <w:r>
        <w:rPr>
          <w:rFonts w:eastAsia="宋体"/>
          <w:b/>
          <w:bCs/>
        </w:rPr>
        <w:t>R15 mechanism (e.g. dedicated priority mechanism) can solve the above issues</w:t>
      </w:r>
      <w:bookmarkEnd w:id="54"/>
      <w:r>
        <w:rPr>
          <w:rFonts w:eastAsia="宋体"/>
          <w:b/>
          <w:bCs/>
        </w:rPr>
        <w:t>?</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0"/>
        <w:gridCol w:w="7568"/>
      </w:tblGrid>
      <w:tr w:rsidR="003C4554" w14:paraId="1757118A" w14:textId="77777777">
        <w:tc>
          <w:tcPr>
            <w:tcW w:w="2060" w:type="dxa"/>
            <w:shd w:val="clear" w:color="auto" w:fill="auto"/>
          </w:tcPr>
          <w:p w14:paraId="10509F67" w14:textId="77777777" w:rsidR="003C4554" w:rsidRDefault="00C434EC">
            <w:pPr>
              <w:rPr>
                <w:rFonts w:eastAsia="宋体"/>
                <w:b/>
              </w:rPr>
            </w:pPr>
            <w:r>
              <w:rPr>
                <w:rFonts w:eastAsia="宋体"/>
                <w:b/>
              </w:rPr>
              <w:t>Company</w:t>
            </w:r>
          </w:p>
        </w:tc>
        <w:tc>
          <w:tcPr>
            <w:tcW w:w="7568" w:type="dxa"/>
            <w:shd w:val="clear" w:color="auto" w:fill="auto"/>
          </w:tcPr>
          <w:p w14:paraId="7FFFE73D" w14:textId="77777777" w:rsidR="003C4554" w:rsidRDefault="00C434EC">
            <w:pPr>
              <w:rPr>
                <w:rFonts w:eastAsia="宋体"/>
                <w:b/>
              </w:rPr>
            </w:pPr>
            <w:r>
              <w:rPr>
                <w:rFonts w:eastAsia="宋体" w:hint="eastAsia"/>
                <w:b/>
              </w:rPr>
              <w:t>C</w:t>
            </w:r>
            <w:r>
              <w:rPr>
                <w:rFonts w:eastAsia="宋体"/>
                <w:b/>
              </w:rPr>
              <w:t>omments</w:t>
            </w:r>
          </w:p>
        </w:tc>
      </w:tr>
      <w:tr w:rsidR="003C4554" w14:paraId="76EAD93D" w14:textId="77777777">
        <w:tc>
          <w:tcPr>
            <w:tcW w:w="2060" w:type="dxa"/>
            <w:shd w:val="clear" w:color="auto" w:fill="auto"/>
          </w:tcPr>
          <w:p w14:paraId="024890B6" w14:textId="77777777" w:rsidR="003C4554" w:rsidRDefault="00C434EC">
            <w:pPr>
              <w:rPr>
                <w:rFonts w:eastAsia="宋体"/>
              </w:rPr>
            </w:pPr>
            <w:r>
              <w:rPr>
                <w:rFonts w:eastAsia="宋体"/>
              </w:rPr>
              <w:t xml:space="preserve">Qualcomm </w:t>
            </w:r>
          </w:p>
        </w:tc>
        <w:tc>
          <w:tcPr>
            <w:tcW w:w="7568" w:type="dxa"/>
            <w:shd w:val="clear" w:color="auto" w:fill="auto"/>
          </w:tcPr>
          <w:p w14:paraId="34E444B9" w14:textId="77777777" w:rsidR="003C4554" w:rsidRDefault="00C434EC">
            <w:pPr>
              <w:rPr>
                <w:rFonts w:eastAsia="宋体"/>
              </w:rPr>
            </w:pPr>
            <w:r>
              <w:rPr>
                <w:rFonts w:eastAsia="宋体"/>
              </w:rPr>
              <w:t>No.</w:t>
            </w:r>
          </w:p>
          <w:p w14:paraId="342D464D" w14:textId="77777777" w:rsidR="003C4554" w:rsidRDefault="00C434EC">
            <w:pPr>
              <w:pStyle w:val="af9"/>
              <w:numPr>
                <w:ilvl w:val="0"/>
                <w:numId w:val="15"/>
              </w:numPr>
              <w:rPr>
                <w:rFonts w:eastAsia="宋体"/>
              </w:rPr>
            </w:pPr>
            <w:r>
              <w:rPr>
                <w:rFonts w:eastAsia="Times New Roman"/>
                <w:bCs/>
                <w:iCs/>
              </w:rPr>
              <w:t>It can’t resolve issue 2: The dedicated priorities are provided to the UE in RRC Release message. So, it means dedicated priorities would not be available to the UE prior to first RRC connection establishment and only remain valid before T320 expires upon entering IDLE mode.</w:t>
            </w:r>
          </w:p>
          <w:p w14:paraId="47EEC154" w14:textId="77777777" w:rsidR="003C4554" w:rsidRDefault="00C434EC">
            <w:pPr>
              <w:pStyle w:val="af9"/>
              <w:numPr>
                <w:ilvl w:val="0"/>
                <w:numId w:val="15"/>
              </w:numPr>
              <w:rPr>
                <w:rFonts w:eastAsia="宋体"/>
              </w:rPr>
            </w:pPr>
            <w:r>
              <w:rPr>
                <w:rFonts w:eastAsia="宋体"/>
              </w:rPr>
              <w:t>It can’t resolve issue 1 and 4: we think there may be scenarios where no frequency may provide all the slices (i.e. the agreed 1</w:t>
            </w:r>
            <w:r>
              <w:rPr>
                <w:rFonts w:eastAsia="宋体"/>
                <w:vertAlign w:val="superscript"/>
              </w:rPr>
              <w:t>st</w:t>
            </w:r>
            <w:r>
              <w:rPr>
                <w:rFonts w:eastAsia="宋体"/>
              </w:rPr>
              <w:t xml:space="preserve"> scenario: multiple and different slices can be supported on different frequencies). In such case the UE may camp on a frequency based on legacy reselection rules and chose to reselect to a frequency providing the intended slice prior to access. No matter NW uses HO or redirection, it will incur signaling overhead and latency, which is unnecessary</w:t>
            </w:r>
          </w:p>
          <w:p w14:paraId="2D7B86B0" w14:textId="77777777" w:rsidR="003C4554" w:rsidRDefault="00C434EC">
            <w:pPr>
              <w:pStyle w:val="af9"/>
              <w:numPr>
                <w:ilvl w:val="0"/>
                <w:numId w:val="15"/>
              </w:numPr>
              <w:rPr>
                <w:rFonts w:eastAsia="宋体"/>
              </w:rPr>
            </w:pPr>
            <w:r>
              <w:rPr>
                <w:rFonts w:eastAsia="宋体"/>
              </w:rPr>
              <w:t>It can’t resolve issue 3 for agreed 2</w:t>
            </w:r>
            <w:r>
              <w:rPr>
                <w:rFonts w:eastAsia="宋体"/>
                <w:vertAlign w:val="superscript"/>
              </w:rPr>
              <w:t>nd</w:t>
            </w:r>
            <w:r>
              <w:rPr>
                <w:rFonts w:eastAsia="宋体"/>
              </w:rPr>
              <w:t xml:space="preserve"> scenario (i.e. Figure 5.1.1-1 in current TR): The frequency </w:t>
            </w:r>
            <w:r>
              <w:rPr>
                <w:rFonts w:eastAsia="Times New Roman"/>
                <w:bCs/>
                <w:iCs/>
              </w:rPr>
              <w:t xml:space="preserve">priorities are different in different regions (i.e. different in area 1 and area 2). However, </w:t>
            </w:r>
            <w:r>
              <w:rPr>
                <w:rFonts w:eastAsia="宋体"/>
              </w:rPr>
              <w:t xml:space="preserve">the dedicated priority always overwrites the broadcast priorities, which means the UE can’t switch frequency priority when moving across area 1 to area 2 if dedicated priority is configured. So, region-dependent frequency priorities can’t work in this scenario.  </w:t>
            </w:r>
          </w:p>
        </w:tc>
      </w:tr>
      <w:tr w:rsidR="003C4554" w14:paraId="37D96394" w14:textId="77777777">
        <w:tc>
          <w:tcPr>
            <w:tcW w:w="2060" w:type="dxa"/>
            <w:shd w:val="clear" w:color="auto" w:fill="auto"/>
          </w:tcPr>
          <w:p w14:paraId="2A9CE80E" w14:textId="77777777" w:rsidR="003C4554" w:rsidRDefault="00C434EC">
            <w:pPr>
              <w:rPr>
                <w:rFonts w:eastAsia="宋体"/>
              </w:rPr>
            </w:pPr>
            <w:r>
              <w:rPr>
                <w:rFonts w:eastAsia="宋体" w:hint="eastAsia"/>
              </w:rPr>
              <w:t>C</w:t>
            </w:r>
            <w:r>
              <w:rPr>
                <w:rFonts w:eastAsia="宋体"/>
              </w:rPr>
              <w:t>MCC</w:t>
            </w:r>
          </w:p>
        </w:tc>
        <w:tc>
          <w:tcPr>
            <w:tcW w:w="7568" w:type="dxa"/>
            <w:shd w:val="clear" w:color="auto" w:fill="auto"/>
          </w:tcPr>
          <w:p w14:paraId="607F3454" w14:textId="77777777" w:rsidR="003C4554" w:rsidRDefault="00C434EC">
            <w:pPr>
              <w:rPr>
                <w:rFonts w:eastAsia="宋体"/>
              </w:rPr>
            </w:pPr>
            <w:r>
              <w:rPr>
                <w:rFonts w:eastAsia="宋体" w:hint="eastAsia"/>
              </w:rPr>
              <w:t>N</w:t>
            </w:r>
            <w:r>
              <w:rPr>
                <w:rFonts w:eastAsia="宋体"/>
              </w:rPr>
              <w:t xml:space="preserve">o. </w:t>
            </w:r>
          </w:p>
          <w:p w14:paraId="0B077327" w14:textId="77777777" w:rsidR="003C4554" w:rsidRDefault="00C434EC">
            <w:pPr>
              <w:rPr>
                <w:rFonts w:eastAsia="宋体"/>
              </w:rPr>
            </w:pPr>
            <w:r>
              <w:rPr>
                <w:rFonts w:eastAsia="宋体"/>
              </w:rPr>
              <w:t xml:space="preserve">We don’t think the legacy mechanism can address any of the 4 issues listed in Q4. </w:t>
            </w:r>
          </w:p>
        </w:tc>
      </w:tr>
      <w:tr w:rsidR="003C4554" w14:paraId="795A8EA5" w14:textId="77777777">
        <w:tc>
          <w:tcPr>
            <w:tcW w:w="2060" w:type="dxa"/>
            <w:shd w:val="clear" w:color="auto" w:fill="auto"/>
          </w:tcPr>
          <w:p w14:paraId="29CDF863" w14:textId="77777777" w:rsidR="003C4554" w:rsidRDefault="00C434EC">
            <w:pPr>
              <w:rPr>
                <w:rFonts w:eastAsia="宋体"/>
              </w:rPr>
            </w:pPr>
            <w:r>
              <w:rPr>
                <w:rFonts w:eastAsia="宋体" w:hint="eastAsia"/>
              </w:rPr>
              <w:t>CATT</w:t>
            </w:r>
          </w:p>
        </w:tc>
        <w:tc>
          <w:tcPr>
            <w:tcW w:w="7568" w:type="dxa"/>
            <w:shd w:val="clear" w:color="auto" w:fill="auto"/>
          </w:tcPr>
          <w:p w14:paraId="5DBEBCB7" w14:textId="77777777" w:rsidR="003C4554" w:rsidRDefault="00C434EC">
            <w:pPr>
              <w:rPr>
                <w:rFonts w:eastAsia="宋体"/>
              </w:rPr>
            </w:pPr>
            <w:r>
              <w:rPr>
                <w:rFonts w:eastAsia="宋体" w:hint="eastAsia"/>
              </w:rPr>
              <w:t xml:space="preserve">Agree with </w:t>
            </w:r>
            <w:r>
              <w:rPr>
                <w:rFonts w:eastAsia="宋体"/>
              </w:rPr>
              <w:t>Qualcomm</w:t>
            </w:r>
          </w:p>
        </w:tc>
      </w:tr>
      <w:tr w:rsidR="003C4554" w14:paraId="70D00234" w14:textId="77777777">
        <w:tc>
          <w:tcPr>
            <w:tcW w:w="2060" w:type="dxa"/>
            <w:shd w:val="clear" w:color="auto" w:fill="auto"/>
          </w:tcPr>
          <w:p w14:paraId="221F4BCD" w14:textId="77777777" w:rsidR="003C4554" w:rsidRDefault="00C434EC">
            <w:pPr>
              <w:rPr>
                <w:rFonts w:eastAsia="宋体"/>
              </w:rPr>
            </w:pPr>
            <w:r>
              <w:rPr>
                <w:rFonts w:eastAsia="宋体" w:hint="eastAsia"/>
              </w:rPr>
              <w:t>H</w:t>
            </w:r>
            <w:r>
              <w:rPr>
                <w:rFonts w:eastAsia="宋体"/>
              </w:rPr>
              <w:t>uawei, HiSilicon</w:t>
            </w:r>
          </w:p>
        </w:tc>
        <w:tc>
          <w:tcPr>
            <w:tcW w:w="7568" w:type="dxa"/>
            <w:shd w:val="clear" w:color="auto" w:fill="auto"/>
          </w:tcPr>
          <w:p w14:paraId="25ABB4B1" w14:textId="77777777" w:rsidR="003C4554" w:rsidRDefault="00C434EC">
            <w:pPr>
              <w:rPr>
                <w:rFonts w:eastAsia="宋体"/>
              </w:rPr>
            </w:pPr>
            <w:r>
              <w:rPr>
                <w:rFonts w:eastAsia="宋体" w:hint="eastAsia"/>
              </w:rPr>
              <w:t>N</w:t>
            </w:r>
            <w:r>
              <w:rPr>
                <w:rFonts w:eastAsia="宋体"/>
              </w:rPr>
              <w:t>o.</w:t>
            </w:r>
          </w:p>
          <w:p w14:paraId="473FAD23" w14:textId="77777777" w:rsidR="003C4554" w:rsidRDefault="00C434EC">
            <w:pPr>
              <w:rPr>
                <w:rFonts w:eastAsia="宋体"/>
              </w:rPr>
            </w:pPr>
            <w:r>
              <w:rPr>
                <w:rFonts w:eastAsia="宋体"/>
              </w:rPr>
              <w:t>We have the following extra comments.</w:t>
            </w:r>
          </w:p>
          <w:p w14:paraId="70E1F273" w14:textId="77777777" w:rsidR="003C4554" w:rsidRDefault="00C434EC">
            <w:pPr>
              <w:rPr>
                <w:rFonts w:eastAsia="宋体"/>
              </w:rPr>
            </w:pPr>
            <w:r>
              <w:rPr>
                <w:rFonts w:eastAsia="宋体"/>
              </w:rPr>
              <w:t>RAN has no knowledge of the intended slice of the UE, so by configuring dedicated priority of frequency can‘t solve issue 1. I</w:t>
            </w:r>
            <w:r>
              <w:rPr>
                <w:rFonts w:eastAsia="宋体" w:hint="eastAsia"/>
              </w:rPr>
              <w:t>ssue</w:t>
            </w:r>
            <w:r>
              <w:rPr>
                <w:rFonts w:eastAsia="宋体"/>
              </w:rPr>
              <w:t xml:space="preserve"> 4 </w:t>
            </w:r>
            <w:r>
              <w:rPr>
                <w:rFonts w:eastAsia="宋体" w:hint="eastAsia"/>
              </w:rPr>
              <w:t>is</w:t>
            </w:r>
            <w:r>
              <w:rPr>
                <w:rFonts w:eastAsia="宋体"/>
              </w:rPr>
              <w:t xml:space="preserve"> usually caused by issue 1, and due to the wrong selection of the target cell, there are some negative impacts to both UE and network sides, which can’t be solved by current scheme.</w:t>
            </w:r>
          </w:p>
          <w:p w14:paraId="271F24B5" w14:textId="77777777" w:rsidR="003C4554" w:rsidRDefault="00C434EC">
            <w:pPr>
              <w:rPr>
                <w:rFonts w:eastAsia="宋体"/>
              </w:rPr>
            </w:pPr>
            <w:r>
              <w:rPr>
                <w:rFonts w:eastAsia="宋体"/>
              </w:rPr>
              <w:lastRenderedPageBreak/>
              <w:t>R15 dedicated priority mechanism may result in Issue 2 and 3. The consequences are more network handling will be initiated, e.g., redirections/rejections, which are bad for network KPIs. That is, current scheme can’t solve issue 2 and 3.</w:t>
            </w:r>
          </w:p>
        </w:tc>
      </w:tr>
      <w:tr w:rsidR="003C4554" w14:paraId="73DA6090" w14:textId="77777777">
        <w:tc>
          <w:tcPr>
            <w:tcW w:w="2060" w:type="dxa"/>
            <w:shd w:val="clear" w:color="auto" w:fill="auto"/>
          </w:tcPr>
          <w:p w14:paraId="76F1658C" w14:textId="77777777" w:rsidR="003C4554" w:rsidRDefault="00C434EC">
            <w:pPr>
              <w:rPr>
                <w:rFonts w:eastAsia="宋体"/>
              </w:rPr>
            </w:pPr>
            <w:r>
              <w:rPr>
                <w:rFonts w:eastAsia="宋体"/>
              </w:rPr>
              <w:lastRenderedPageBreak/>
              <w:t xml:space="preserve">Vodafone </w:t>
            </w:r>
          </w:p>
        </w:tc>
        <w:tc>
          <w:tcPr>
            <w:tcW w:w="7568" w:type="dxa"/>
            <w:shd w:val="clear" w:color="auto" w:fill="auto"/>
          </w:tcPr>
          <w:p w14:paraId="25D191FD" w14:textId="77777777" w:rsidR="003C4554" w:rsidRDefault="00C434EC">
            <w:pPr>
              <w:rPr>
                <w:rFonts w:eastAsia="宋体"/>
              </w:rPr>
            </w:pPr>
            <w:r>
              <w:rPr>
                <w:rFonts w:eastAsia="宋体"/>
              </w:rPr>
              <w:t xml:space="preserve">No. Agree with all the comments above. </w:t>
            </w:r>
          </w:p>
        </w:tc>
      </w:tr>
      <w:tr w:rsidR="003C4554" w14:paraId="1F394B95" w14:textId="77777777">
        <w:tc>
          <w:tcPr>
            <w:tcW w:w="2060" w:type="dxa"/>
            <w:shd w:val="clear" w:color="auto" w:fill="auto"/>
          </w:tcPr>
          <w:p w14:paraId="1BB7635C" w14:textId="77777777" w:rsidR="003C4554" w:rsidRDefault="00C434EC">
            <w:pPr>
              <w:rPr>
                <w:rFonts w:eastAsia="宋体"/>
              </w:rPr>
            </w:pPr>
            <w:r>
              <w:rPr>
                <w:rFonts w:eastAsia="宋体" w:hint="eastAsia"/>
              </w:rPr>
              <w:t>Xiaomi</w:t>
            </w:r>
          </w:p>
        </w:tc>
        <w:tc>
          <w:tcPr>
            <w:tcW w:w="7568" w:type="dxa"/>
            <w:shd w:val="clear" w:color="auto" w:fill="auto"/>
          </w:tcPr>
          <w:p w14:paraId="656B7B63" w14:textId="77777777" w:rsidR="003C4554" w:rsidRDefault="00C434EC">
            <w:pPr>
              <w:rPr>
                <w:rFonts w:eastAsia="宋体"/>
              </w:rPr>
            </w:pPr>
            <w:r>
              <w:rPr>
                <w:rFonts w:eastAsia="宋体"/>
              </w:rPr>
              <w:t>If we follow SA2’s assumption, there is no issue, legacy mechanism works</w:t>
            </w:r>
            <w:r>
              <w:rPr>
                <w:rFonts w:eastAsia="宋体" w:hint="eastAsia"/>
              </w:rPr>
              <w:t xml:space="preserve"> .</w:t>
            </w:r>
          </w:p>
          <w:p w14:paraId="6769834B" w14:textId="77777777" w:rsidR="003C4554" w:rsidRDefault="00C434EC">
            <w:pPr>
              <w:rPr>
                <w:rFonts w:eastAsia="宋体"/>
              </w:rPr>
            </w:pPr>
            <w:r>
              <w:rPr>
                <w:rFonts w:eastAsia="宋体" w:hint="eastAsia"/>
              </w:rPr>
              <w:t>Otherwise</w:t>
            </w:r>
            <w:r>
              <w:rPr>
                <w:rFonts w:eastAsia="宋体"/>
              </w:rPr>
              <w:t>, Legacy mechanism may need to be enhanced:</w:t>
            </w:r>
          </w:p>
          <w:p w14:paraId="55DEB786" w14:textId="77777777" w:rsidR="003C4554" w:rsidRDefault="00C434EC">
            <w:pPr>
              <w:rPr>
                <w:rFonts w:eastAsia="宋体"/>
              </w:rPr>
            </w:pPr>
            <w:r>
              <w:rPr>
                <w:rFonts w:eastAsia="宋体"/>
              </w:rPr>
              <w:t>1. For preferred frequency per slice: UE needs to know the intended slices and possibly slice priority, frequency priority</w:t>
            </w:r>
            <w:r>
              <w:rPr>
                <w:rFonts w:eastAsia="宋体" w:hint="eastAsia"/>
              </w:rPr>
              <w:t>.</w:t>
            </w:r>
          </w:p>
          <w:p w14:paraId="5C33835E" w14:textId="77777777" w:rsidR="003C4554" w:rsidRDefault="00C434EC">
            <w:pPr>
              <w:rPr>
                <w:rFonts w:eastAsia="宋体"/>
              </w:rPr>
            </w:pPr>
            <w:r>
              <w:rPr>
                <w:rFonts w:eastAsia="宋体"/>
              </w:rPr>
              <w:t xml:space="preserve">2. For different slices supported on different cells/frequencies: current dedicated frequency cannot work, as it applies within a RA(when out of RA, RAU can update the parameter). </w:t>
            </w:r>
          </w:p>
          <w:p w14:paraId="3F43985F" w14:textId="77777777" w:rsidR="003C4554" w:rsidRDefault="00C434EC">
            <w:pPr>
              <w:rPr>
                <w:rFonts w:eastAsia="宋体"/>
              </w:rPr>
            </w:pPr>
            <w:r>
              <w:rPr>
                <w:rFonts w:eastAsia="宋体" w:hint="eastAsia"/>
              </w:rPr>
              <w:t>3</w:t>
            </w:r>
            <w:r>
              <w:rPr>
                <w:rFonts w:eastAsia="宋体"/>
              </w:rPr>
              <w:t>. For different frequency priority configurations for the specific slice in different areas: current dedicated frequency cannot work, as it applies within a RA(when out of RA, RAU can update the parameter).</w:t>
            </w:r>
          </w:p>
        </w:tc>
      </w:tr>
      <w:tr w:rsidR="003C4554" w14:paraId="1069D9C9" w14:textId="77777777">
        <w:tc>
          <w:tcPr>
            <w:tcW w:w="2060" w:type="dxa"/>
            <w:shd w:val="clear" w:color="auto" w:fill="auto"/>
          </w:tcPr>
          <w:p w14:paraId="74154926" w14:textId="77777777" w:rsidR="003C4554" w:rsidRDefault="00C434EC">
            <w:pPr>
              <w:rPr>
                <w:rFonts w:eastAsia="宋体"/>
              </w:rPr>
            </w:pPr>
            <w:bookmarkStart w:id="55" w:name="_Hlk52195424"/>
            <w:r>
              <w:rPr>
                <w:rFonts w:eastAsia="宋体"/>
              </w:rPr>
              <w:t>Ericsson</w:t>
            </w:r>
            <w:bookmarkEnd w:id="55"/>
          </w:p>
        </w:tc>
        <w:tc>
          <w:tcPr>
            <w:tcW w:w="7568" w:type="dxa"/>
            <w:shd w:val="clear" w:color="auto" w:fill="auto"/>
          </w:tcPr>
          <w:p w14:paraId="6FA43595" w14:textId="77777777" w:rsidR="003C4554" w:rsidRDefault="00C434EC">
            <w:pPr>
              <w:rPr>
                <w:rFonts w:eastAsia="宋体"/>
              </w:rPr>
            </w:pPr>
            <w:r>
              <w:rPr>
                <w:rFonts w:eastAsia="宋体"/>
              </w:rPr>
              <w:t>Common to all issues 1-4 is that with Rel-15 mechanisms, TAs (Tracking Areas) are arranged such that every cell of a TA support the same slices. A feasible TA configuration for the scenario in Fig 5.1.1-1 is:</w:t>
            </w:r>
          </w:p>
          <w:p w14:paraId="09A87BDC" w14:textId="77777777" w:rsidR="003C4554" w:rsidRDefault="00C434EC">
            <w:pPr>
              <w:rPr>
                <w:rFonts w:eastAsia="宋体"/>
              </w:rPr>
            </w:pPr>
            <w:r>
              <w:rPr>
                <w:rFonts w:eastAsia="宋体"/>
              </w:rPr>
              <w:t>Cell 1: TA 1</w:t>
            </w:r>
            <w:r>
              <w:rPr>
                <w:rFonts w:eastAsia="宋体"/>
              </w:rPr>
              <w:br/>
              <w:t>Cell 2: TA 2</w:t>
            </w:r>
            <w:r>
              <w:rPr>
                <w:rFonts w:eastAsia="宋体"/>
              </w:rPr>
              <w:br/>
              <w:t>Cell 3, Cell 4: TA 3</w:t>
            </w:r>
          </w:p>
          <w:p w14:paraId="1FA45B99" w14:textId="77777777" w:rsidR="003C4554" w:rsidRDefault="00C434EC">
            <w:pPr>
              <w:rPr>
                <w:rFonts w:eastAsia="宋体"/>
              </w:rPr>
            </w:pPr>
            <w:r>
              <w:rPr>
                <w:rFonts w:eastAsia="宋体"/>
              </w:rPr>
              <w:t>This means that a UE moving from e.g. Area 2 to Area 1 (or, similarly, from Cell 2 to Cell 1 within Area 1) will trigger NAS registration.</w:t>
            </w:r>
          </w:p>
          <w:p w14:paraId="7F5ACAA7" w14:textId="77777777" w:rsidR="003C4554" w:rsidRDefault="00C434EC">
            <w:pPr>
              <w:rPr>
                <w:rFonts w:eastAsia="宋体"/>
              </w:rPr>
            </w:pPr>
            <w:r>
              <w:rPr>
                <w:rFonts w:eastAsia="宋体"/>
              </w:rPr>
              <w:t xml:space="preserve">Furthermore, existing CN-RAN functional split and signalling does not allow that RAN is made aware of “rejected slices” (i.e. slice requested by UE is not supported in the current cell/TA). Hence, RAN/gNb has currently no means to realize that UE needs to be moved to another cell/frequency. </w:t>
            </w:r>
          </w:p>
          <w:p w14:paraId="591D7336" w14:textId="77777777" w:rsidR="003C4554" w:rsidRDefault="00C434EC">
            <w:pPr>
              <w:rPr>
                <w:rFonts w:eastAsia="宋体"/>
              </w:rPr>
            </w:pPr>
            <w:r>
              <w:rPr>
                <w:rFonts w:eastAsia="宋体"/>
              </w:rPr>
              <w:t>To enable that the UE can access a slice not served in the current cell/frequency, new CN-RAN signaling should be introduced, for CN to pass the rejected NSSAI to RAN/gNb. RAN/gNb will then be able to move (handover or re-direct) the UE to the cell/frequency that serves the slice. This is for RAN3 to take care of.</w:t>
            </w:r>
          </w:p>
          <w:p w14:paraId="59D9B2E9" w14:textId="77777777" w:rsidR="003C4554" w:rsidRDefault="00C434EC">
            <w:pPr>
              <w:rPr>
                <w:rFonts w:eastAsia="宋体"/>
                <w:b/>
                <w:bCs/>
              </w:rPr>
            </w:pPr>
            <w:r>
              <w:rPr>
                <w:rFonts w:eastAsia="宋体"/>
                <w:b/>
                <w:bCs/>
              </w:rPr>
              <w:t>Issue 1:</w:t>
            </w:r>
          </w:p>
          <w:p w14:paraId="0FB17BC0" w14:textId="77777777" w:rsidR="003C4554" w:rsidRDefault="00C434EC">
            <w:pPr>
              <w:rPr>
                <w:rFonts w:eastAsia="宋体"/>
              </w:rPr>
            </w:pPr>
            <w:r>
              <w:rPr>
                <w:rFonts w:eastAsia="宋体"/>
              </w:rPr>
              <w:t>Upon UE access to connect to slice not supported by current cell/frequency, the network can use the following existing Uu (RRC) mechanisms:</w:t>
            </w:r>
          </w:p>
          <w:p w14:paraId="26E525D4" w14:textId="77777777" w:rsidR="003C4554" w:rsidRDefault="00C434EC">
            <w:pPr>
              <w:numPr>
                <w:ilvl w:val="0"/>
                <w:numId w:val="16"/>
              </w:numPr>
              <w:rPr>
                <w:rFonts w:eastAsia="宋体"/>
              </w:rPr>
            </w:pPr>
            <w:r>
              <w:rPr>
                <w:rFonts w:eastAsia="宋体"/>
              </w:rPr>
              <w:t xml:space="preserve">Redirect UE (RRCRelease with </w:t>
            </w:r>
            <w:r>
              <w:t>redirectedCarrierInfo) to the frequency of the slice. UE will select a suitable cell on the target frequency and attempt to access the slice.</w:t>
            </w:r>
            <w:r>
              <w:br/>
              <w:t>In Fig 5.1.1-1, UE camped on Cell 2 (on F1) will be directed to F2, select Cell 1 and trigger NAS registration.</w:t>
            </w:r>
          </w:p>
          <w:p w14:paraId="3FE90EE2" w14:textId="77777777" w:rsidR="003C4554" w:rsidRDefault="00C434EC">
            <w:pPr>
              <w:rPr>
                <w:rFonts w:eastAsia="宋体"/>
                <w:b/>
                <w:bCs/>
              </w:rPr>
            </w:pPr>
            <w:r>
              <w:rPr>
                <w:rFonts w:eastAsia="宋体"/>
                <w:b/>
                <w:bCs/>
              </w:rPr>
              <w:t xml:space="preserve">Issue 2: </w:t>
            </w:r>
          </w:p>
          <w:p w14:paraId="6AECB7E9" w14:textId="77777777" w:rsidR="003C4554" w:rsidRDefault="00C434EC">
            <w:pPr>
              <w:rPr>
                <w:rFonts w:eastAsia="宋体"/>
              </w:rPr>
            </w:pPr>
            <w:r>
              <w:rPr>
                <w:rFonts w:eastAsia="宋体"/>
              </w:rPr>
              <w:t xml:space="preserve">UE triggers NAS registration when entering new TA. Then UE can be configured with new dedicated priorities suited for the camping strategy in the new TA. Furthermore, a network is expected to use a shorter timer on NAS registrations, such that T320 never expires. </w:t>
            </w:r>
          </w:p>
          <w:p w14:paraId="16584E3F" w14:textId="77777777" w:rsidR="003C4554" w:rsidRDefault="00C434EC">
            <w:pPr>
              <w:rPr>
                <w:rFonts w:eastAsia="宋体"/>
              </w:rPr>
            </w:pPr>
            <w:r>
              <w:rPr>
                <w:rFonts w:eastAsia="宋体"/>
              </w:rPr>
              <w:t>These principles on dedicated frequency priorities has been discussed earlier in RAN2 for 3g and 4g.</w:t>
            </w:r>
          </w:p>
          <w:p w14:paraId="54BE903E" w14:textId="77777777" w:rsidR="003C4554" w:rsidRDefault="00C434EC">
            <w:pPr>
              <w:rPr>
                <w:rFonts w:eastAsia="宋体"/>
                <w:b/>
                <w:bCs/>
              </w:rPr>
            </w:pPr>
            <w:r>
              <w:rPr>
                <w:rFonts w:eastAsia="宋体"/>
                <w:b/>
                <w:bCs/>
              </w:rPr>
              <w:t xml:space="preserve">Issue 3: </w:t>
            </w:r>
          </w:p>
          <w:p w14:paraId="2DB06DB2" w14:textId="77777777" w:rsidR="003C4554" w:rsidRDefault="00C434EC">
            <w:pPr>
              <w:rPr>
                <w:rFonts w:eastAsia="宋体"/>
              </w:rPr>
            </w:pPr>
            <w:r>
              <w:rPr>
                <w:rFonts w:eastAsia="宋体"/>
              </w:rPr>
              <w:t xml:space="preserve">As explained above, </w:t>
            </w:r>
            <w:bookmarkStart w:id="56" w:name="_Hlk52195389"/>
            <w:r>
              <w:rPr>
                <w:rFonts w:eastAsia="宋体"/>
              </w:rPr>
              <w:t>with appropriate TA configuration</w:t>
            </w:r>
            <w:bookmarkEnd w:id="56"/>
            <w:r>
              <w:rPr>
                <w:rFonts w:eastAsia="宋体"/>
              </w:rPr>
              <w:t>, UEs can be assigned dedicated frequency priorities according to the cell camping strategy of the network operator.</w:t>
            </w:r>
          </w:p>
          <w:p w14:paraId="646D10F7" w14:textId="77777777" w:rsidR="003C4554" w:rsidRDefault="00C434EC">
            <w:pPr>
              <w:rPr>
                <w:rFonts w:eastAsia="宋体"/>
              </w:rPr>
            </w:pPr>
            <w:r>
              <w:rPr>
                <w:rFonts w:eastAsia="宋体"/>
              </w:rPr>
              <w:t xml:space="preserve">E.g., in Fig 5.1.1-1, a UE that is configured with dedicated priority F1&lt;F2 in Area1 </w:t>
            </w:r>
            <w:r>
              <w:rPr>
                <w:rFonts w:eastAsia="宋体"/>
              </w:rPr>
              <w:lastRenderedPageBreak/>
              <w:t>(e.g. camped on Cell2 (TA2)), when moving to Area 2 (e.g. Cell4/TA3) can get dedicated priority F2&gt;F1.</w:t>
            </w:r>
          </w:p>
          <w:p w14:paraId="4730C2A0" w14:textId="77777777" w:rsidR="003C4554" w:rsidRDefault="00C434EC">
            <w:pPr>
              <w:rPr>
                <w:rFonts w:eastAsia="宋体"/>
                <w:b/>
                <w:bCs/>
              </w:rPr>
            </w:pPr>
            <w:r>
              <w:rPr>
                <w:rFonts w:eastAsia="宋体"/>
                <w:b/>
                <w:bCs/>
              </w:rPr>
              <w:t xml:space="preserve">Issue 4: </w:t>
            </w:r>
          </w:p>
          <w:p w14:paraId="34A7475F" w14:textId="77777777" w:rsidR="003C4554" w:rsidRDefault="00C434EC">
            <w:pPr>
              <w:rPr>
                <w:rFonts w:eastAsia="宋体"/>
              </w:rPr>
            </w:pPr>
            <w:r>
              <w:rPr>
                <w:rFonts w:eastAsia="宋体"/>
              </w:rPr>
              <w:t xml:space="preserve">RAN2 should quantify signalling delay and/or overhead, as well as the advantages with a mechanism that also support Rel-15/16 UEs. </w:t>
            </w:r>
          </w:p>
        </w:tc>
      </w:tr>
      <w:tr w:rsidR="003C4554" w14:paraId="085F4DE2" w14:textId="77777777">
        <w:tc>
          <w:tcPr>
            <w:tcW w:w="2060" w:type="dxa"/>
            <w:shd w:val="clear" w:color="auto" w:fill="auto"/>
          </w:tcPr>
          <w:p w14:paraId="47D4B86E" w14:textId="77777777" w:rsidR="003C4554" w:rsidRDefault="00C434EC">
            <w:pPr>
              <w:rPr>
                <w:rFonts w:eastAsia="宋体"/>
              </w:rPr>
            </w:pPr>
            <w:bookmarkStart w:id="57" w:name="_Hlk52195431"/>
            <w:r>
              <w:rPr>
                <w:rFonts w:eastAsia="宋体" w:hint="eastAsia"/>
              </w:rPr>
              <w:lastRenderedPageBreak/>
              <w:t>O</w:t>
            </w:r>
            <w:r>
              <w:rPr>
                <w:rFonts w:eastAsia="宋体"/>
              </w:rPr>
              <w:t>PPO</w:t>
            </w:r>
            <w:bookmarkEnd w:id="57"/>
          </w:p>
        </w:tc>
        <w:tc>
          <w:tcPr>
            <w:tcW w:w="7568" w:type="dxa"/>
            <w:shd w:val="clear" w:color="auto" w:fill="auto"/>
          </w:tcPr>
          <w:p w14:paraId="46B42795" w14:textId="77777777" w:rsidR="003C4554" w:rsidRDefault="00C434EC">
            <w:pPr>
              <w:rPr>
                <w:rFonts w:eastAsia="宋体"/>
              </w:rPr>
            </w:pPr>
            <w:r>
              <w:rPr>
                <w:rFonts w:eastAsia="宋体" w:hint="eastAsia"/>
              </w:rPr>
              <w:t>N</w:t>
            </w:r>
            <w:r>
              <w:rPr>
                <w:rFonts w:eastAsia="宋体"/>
              </w:rPr>
              <w:t>o, agree majorities’ comments above.</w:t>
            </w:r>
          </w:p>
        </w:tc>
      </w:tr>
      <w:tr w:rsidR="003C4554" w14:paraId="09D55A70" w14:textId="77777777">
        <w:tc>
          <w:tcPr>
            <w:tcW w:w="2060" w:type="dxa"/>
            <w:shd w:val="clear" w:color="auto" w:fill="auto"/>
          </w:tcPr>
          <w:p w14:paraId="4B3B86E8" w14:textId="77777777" w:rsidR="003C4554" w:rsidRDefault="00C434EC">
            <w:pPr>
              <w:rPr>
                <w:rFonts w:eastAsia="宋体"/>
              </w:rPr>
            </w:pPr>
            <w:r>
              <w:rPr>
                <w:rFonts w:eastAsia="宋体"/>
              </w:rPr>
              <w:t>Nokia</w:t>
            </w:r>
          </w:p>
        </w:tc>
        <w:tc>
          <w:tcPr>
            <w:tcW w:w="7568" w:type="dxa"/>
            <w:shd w:val="clear" w:color="auto" w:fill="auto"/>
          </w:tcPr>
          <w:p w14:paraId="45B347C6" w14:textId="77777777" w:rsidR="003C4554" w:rsidRDefault="00C434EC">
            <w:pPr>
              <w:rPr>
                <w:rFonts w:eastAsia="宋体"/>
              </w:rPr>
            </w:pPr>
            <w:r>
              <w:rPr>
                <w:rFonts w:eastAsia="宋体"/>
              </w:rPr>
              <w:t>As issue 2 and 3 show, Rel-15 dedicated priority signaling is not a full solution. RAN2 should investigate whether Rel-15 mechanism can be enhanced to solve those issues.</w:t>
            </w:r>
          </w:p>
        </w:tc>
      </w:tr>
      <w:tr w:rsidR="003C4554" w14:paraId="45270921" w14:textId="77777777">
        <w:tc>
          <w:tcPr>
            <w:tcW w:w="2060" w:type="dxa"/>
            <w:shd w:val="clear" w:color="auto" w:fill="auto"/>
          </w:tcPr>
          <w:p w14:paraId="58FB368E" w14:textId="77777777" w:rsidR="003C4554" w:rsidRDefault="00C434EC">
            <w:pPr>
              <w:rPr>
                <w:rFonts w:eastAsia="宋体"/>
              </w:rPr>
            </w:pPr>
            <w:bookmarkStart w:id="58" w:name="_Hlk52195538"/>
            <w:r>
              <w:rPr>
                <w:rFonts w:eastAsia="宋体"/>
              </w:rPr>
              <w:t>Google</w:t>
            </w:r>
            <w:bookmarkEnd w:id="58"/>
          </w:p>
        </w:tc>
        <w:tc>
          <w:tcPr>
            <w:tcW w:w="7568" w:type="dxa"/>
            <w:shd w:val="clear" w:color="auto" w:fill="auto"/>
          </w:tcPr>
          <w:p w14:paraId="3868C472" w14:textId="77777777" w:rsidR="003C4554" w:rsidRDefault="00C434EC">
            <w:pPr>
              <w:rPr>
                <w:rFonts w:eastAsia="宋体"/>
              </w:rPr>
            </w:pPr>
            <w:r>
              <w:rPr>
                <w:rFonts w:eastAsia="宋体"/>
              </w:rPr>
              <w:t>We think that cells should broadcast the slices they support to address issues 1 and 4. This is currently not possible in legacy mechanisms. Of course RAN can always redirect the UE to appropriate cells but that would introduce additional latency.</w:t>
            </w:r>
          </w:p>
          <w:p w14:paraId="2645219B" w14:textId="77777777" w:rsidR="003C4554" w:rsidRDefault="00C434EC">
            <w:pPr>
              <w:rPr>
                <w:rFonts w:eastAsia="宋体"/>
              </w:rPr>
            </w:pPr>
            <w:r>
              <w:rPr>
                <w:rFonts w:eastAsia="宋体"/>
              </w:rPr>
              <w:t>For issues 2 and 3, we think that dedicated priorities can be sufficient if RA/TA is configured appropriately as suggested by Ericsson. However, this may result in unnecessary RAU load which should be considered. Some enhancements to broadcast frequency priorities are still needed.</w:t>
            </w:r>
          </w:p>
        </w:tc>
      </w:tr>
      <w:tr w:rsidR="003C4554" w14:paraId="4FA59450" w14:textId="77777777">
        <w:tc>
          <w:tcPr>
            <w:tcW w:w="2060" w:type="dxa"/>
            <w:shd w:val="clear" w:color="auto" w:fill="auto"/>
          </w:tcPr>
          <w:p w14:paraId="05961E51" w14:textId="77777777" w:rsidR="003C4554" w:rsidRDefault="00C434EC">
            <w:pPr>
              <w:rPr>
                <w:rFonts w:eastAsia="宋体"/>
              </w:rPr>
            </w:pPr>
            <w:r>
              <w:rPr>
                <w:rFonts w:eastAsia="宋体"/>
              </w:rPr>
              <w:t>Intel</w:t>
            </w:r>
          </w:p>
        </w:tc>
        <w:tc>
          <w:tcPr>
            <w:tcW w:w="7568" w:type="dxa"/>
            <w:shd w:val="clear" w:color="auto" w:fill="auto"/>
          </w:tcPr>
          <w:p w14:paraId="6B15CF68" w14:textId="77777777" w:rsidR="003C4554" w:rsidRDefault="00C434EC">
            <w:pPr>
              <w:rPr>
                <w:rFonts w:eastAsia="宋体"/>
              </w:rPr>
            </w:pPr>
            <w:r>
              <w:rPr>
                <w:rFonts w:eastAsia="宋体"/>
              </w:rPr>
              <w:t xml:space="preserve">We think the Rel-15 mechanisms should be able to solve the “issues” described previously </w:t>
            </w:r>
          </w:p>
          <w:p w14:paraId="3EC2BBA6" w14:textId="77777777" w:rsidR="003C4554" w:rsidRDefault="00C434EC">
            <w:pPr>
              <w:rPr>
                <w:rFonts w:eastAsia="宋体"/>
              </w:rPr>
            </w:pPr>
            <w:r>
              <w:rPr>
                <w:rFonts w:eastAsia="宋体"/>
              </w:rPr>
              <w:t>As discussed in our response to previous question, we think the clean way to address all “issues”, including the new Issue 5 and how UE handles data for a slice that is not available, is to use different registration areas and to update the dedicated priority appropriately.  With this, the UE will always be aware of the slices supported and will camp on the optimal frequency and none of the “issues” mentioned above will arise.    This approach also addresses the new issue on how the PDU Session will be established when the UE moves to Area 1 if it was released while it was previously in Area 2.  This approach also addresses all the data handling at the UE (e.g. whether UE buffer the data when moving from Area 1 to Area 2 in the example scenario and also updating allowed NSSAI and dedicated frequency priority configuration when moving from Area 2 to Area 1).</w:t>
            </w:r>
          </w:p>
        </w:tc>
      </w:tr>
      <w:tr w:rsidR="003C4554" w14:paraId="7F0A1044" w14:textId="77777777">
        <w:tc>
          <w:tcPr>
            <w:tcW w:w="2060" w:type="dxa"/>
            <w:shd w:val="clear" w:color="auto" w:fill="auto"/>
          </w:tcPr>
          <w:p w14:paraId="1E37A611" w14:textId="77777777" w:rsidR="003C4554" w:rsidRDefault="00C434EC">
            <w:pPr>
              <w:rPr>
                <w:rFonts w:eastAsia="宋体"/>
              </w:rPr>
            </w:pPr>
            <w:bookmarkStart w:id="59" w:name="_Hlk52195687"/>
            <w:r>
              <w:rPr>
                <w:rFonts w:eastAsia="宋体"/>
              </w:rPr>
              <w:t xml:space="preserve">Lenovo </w:t>
            </w:r>
            <w:bookmarkEnd w:id="59"/>
            <w:r>
              <w:rPr>
                <w:rFonts w:eastAsia="宋体"/>
              </w:rPr>
              <w:t>/ Motorola Mobility</w:t>
            </w:r>
          </w:p>
        </w:tc>
        <w:tc>
          <w:tcPr>
            <w:tcW w:w="7568" w:type="dxa"/>
            <w:shd w:val="clear" w:color="auto" w:fill="auto"/>
          </w:tcPr>
          <w:p w14:paraId="57EAAE52" w14:textId="77777777" w:rsidR="003C4554" w:rsidRDefault="00C434EC">
            <w:pPr>
              <w:rPr>
                <w:rFonts w:eastAsia="宋体"/>
              </w:rPr>
            </w:pPr>
            <w:r>
              <w:rPr>
                <w:rFonts w:eastAsia="宋体"/>
              </w:rPr>
              <w:t>The R15 dedicated priority mechanism relies on the assumption that the slices included in Allowed NSSAI are available anywhere (i.e. in any cell) within the UE’s Registration Area. With this assumption the gNB can configure the dedicated priorities to a UE according to the load situation of the cells/slices on the different frequencies.</w:t>
            </w:r>
          </w:p>
          <w:p w14:paraId="612E58F4" w14:textId="77777777" w:rsidR="003C4554" w:rsidRDefault="00C434EC">
            <w:pPr>
              <w:rPr>
                <w:rFonts w:eastAsia="宋体"/>
              </w:rPr>
            </w:pPr>
            <w:r>
              <w:rPr>
                <w:rFonts w:eastAsia="宋体"/>
              </w:rPr>
              <w:t>However, in R17 when slices can be configured specifically to a frequency band, then the R15 dedicated priority mechanism cannot work properly as now slice-specific frequency information need to be taken into account by gNB for configuring the dedicated priorities to a UE. The same applies for the R15 broadcast common priorities.</w:t>
            </w:r>
          </w:p>
          <w:p w14:paraId="4A176853" w14:textId="77777777" w:rsidR="003C4554" w:rsidRDefault="00C434EC">
            <w:pPr>
              <w:rPr>
                <w:rFonts w:eastAsia="宋体"/>
              </w:rPr>
            </w:pPr>
            <w:r>
              <w:rPr>
                <w:rFonts w:eastAsia="宋体"/>
              </w:rPr>
              <w:t>Furthermore, dedicated priorities may not work because there’s no predictability of which application (slice) will trigger RRC connection. So, network may prioritize a frequency-A for Slice-A but rather Slice-B on frequency-B triggers RRC connection. Therefore, we need a new mechanism so that no matter where the UE is currently camped on, it can quickly reselect to the frequency of the concerned slice when required.</w:t>
            </w:r>
          </w:p>
        </w:tc>
      </w:tr>
      <w:tr w:rsidR="003C4554" w14:paraId="1FEFB0C5" w14:textId="77777777">
        <w:tc>
          <w:tcPr>
            <w:tcW w:w="2060" w:type="dxa"/>
            <w:shd w:val="clear" w:color="auto" w:fill="auto"/>
          </w:tcPr>
          <w:p w14:paraId="401EF1EC" w14:textId="77777777" w:rsidR="003C4554" w:rsidRDefault="00C434EC">
            <w:pPr>
              <w:rPr>
                <w:rFonts w:eastAsia="宋体"/>
              </w:rPr>
            </w:pPr>
            <w:bookmarkStart w:id="60" w:name="_Hlk52195697"/>
            <w:r>
              <w:t xml:space="preserve">Convida </w:t>
            </w:r>
            <w:bookmarkEnd w:id="60"/>
            <w:r>
              <w:t>Wireless</w:t>
            </w:r>
          </w:p>
        </w:tc>
        <w:tc>
          <w:tcPr>
            <w:tcW w:w="7568" w:type="dxa"/>
            <w:shd w:val="clear" w:color="auto" w:fill="auto"/>
          </w:tcPr>
          <w:p w14:paraId="7E33AFE4" w14:textId="77777777" w:rsidR="003C4554" w:rsidRDefault="00C434EC">
            <w:pPr>
              <w:rPr>
                <w:rFonts w:eastAsia="宋体"/>
              </w:rPr>
            </w:pPr>
            <w:r>
              <w:t>No. Agree with the views expressed by the other companies above who indicated No.</w:t>
            </w:r>
          </w:p>
        </w:tc>
      </w:tr>
      <w:tr w:rsidR="003C4554" w14:paraId="1EE76353" w14:textId="77777777">
        <w:tc>
          <w:tcPr>
            <w:tcW w:w="2060" w:type="dxa"/>
            <w:shd w:val="clear" w:color="auto" w:fill="auto"/>
          </w:tcPr>
          <w:p w14:paraId="495D419E" w14:textId="77777777" w:rsidR="003C4554" w:rsidRDefault="00C434EC">
            <w:bookmarkStart w:id="61" w:name="_Hlk52195703"/>
            <w:r>
              <w:rPr>
                <w:rFonts w:eastAsia="宋体"/>
              </w:rPr>
              <w:t>vivo</w:t>
            </w:r>
            <w:bookmarkEnd w:id="61"/>
          </w:p>
        </w:tc>
        <w:tc>
          <w:tcPr>
            <w:tcW w:w="7568" w:type="dxa"/>
            <w:shd w:val="clear" w:color="auto" w:fill="auto"/>
          </w:tcPr>
          <w:p w14:paraId="19AB3240" w14:textId="77777777" w:rsidR="003C4554" w:rsidRDefault="00C434EC">
            <w:pPr>
              <w:rPr>
                <w:rFonts w:eastAsia="宋体"/>
              </w:rPr>
            </w:pPr>
            <w:r>
              <w:rPr>
                <w:rFonts w:eastAsia="宋体"/>
              </w:rPr>
              <w:t>No,</w:t>
            </w:r>
          </w:p>
          <w:p w14:paraId="57B391A6" w14:textId="77777777" w:rsidR="003C4554" w:rsidRDefault="00C434EC">
            <w:r>
              <w:rPr>
                <w:rFonts w:eastAsia="宋体"/>
              </w:rPr>
              <w:t>Agree with Qualcomm and Huawei</w:t>
            </w:r>
          </w:p>
        </w:tc>
      </w:tr>
      <w:tr w:rsidR="003C4554" w14:paraId="50922CFB" w14:textId="77777777">
        <w:tc>
          <w:tcPr>
            <w:tcW w:w="2060" w:type="dxa"/>
            <w:shd w:val="clear" w:color="auto" w:fill="auto"/>
          </w:tcPr>
          <w:p w14:paraId="2DDA2EB6" w14:textId="77777777" w:rsidR="003C4554" w:rsidRDefault="00C434EC">
            <w:pPr>
              <w:rPr>
                <w:rFonts w:eastAsia="宋体"/>
              </w:rPr>
            </w:pPr>
            <w:bookmarkStart w:id="62" w:name="_Hlk52195709"/>
            <w:r>
              <w:rPr>
                <w:rFonts w:eastAsia="Malgun Gothic" w:hint="eastAsia"/>
              </w:rPr>
              <w:t>LGE</w:t>
            </w:r>
            <w:bookmarkEnd w:id="62"/>
          </w:p>
        </w:tc>
        <w:tc>
          <w:tcPr>
            <w:tcW w:w="7568" w:type="dxa"/>
            <w:shd w:val="clear" w:color="auto" w:fill="auto"/>
          </w:tcPr>
          <w:p w14:paraId="263EC181" w14:textId="77777777" w:rsidR="003C4554" w:rsidRDefault="00C434EC">
            <w:pPr>
              <w:rPr>
                <w:rFonts w:eastAsia="宋体"/>
              </w:rPr>
            </w:pPr>
            <w:r>
              <w:rPr>
                <w:rFonts w:eastAsia="Malgun Gothic" w:hint="eastAsia"/>
              </w:rPr>
              <w:t>No</w:t>
            </w:r>
            <w:r>
              <w:rPr>
                <w:rFonts w:eastAsia="Malgun Gothic"/>
              </w:rPr>
              <w:t>. Agree with the other companies’ comments.</w:t>
            </w:r>
          </w:p>
        </w:tc>
      </w:tr>
      <w:tr w:rsidR="003C4554" w14:paraId="2FDD98A1" w14:textId="77777777">
        <w:tc>
          <w:tcPr>
            <w:tcW w:w="2060" w:type="dxa"/>
            <w:shd w:val="clear" w:color="auto" w:fill="auto"/>
          </w:tcPr>
          <w:p w14:paraId="12D47F17" w14:textId="77777777" w:rsidR="003C4554" w:rsidRDefault="00C434EC">
            <w:pPr>
              <w:rPr>
                <w:rFonts w:eastAsia="宋体"/>
              </w:rPr>
            </w:pPr>
            <w:bookmarkStart w:id="63" w:name="_Hlk52195714"/>
            <w:r>
              <w:rPr>
                <w:rFonts w:eastAsia="宋体" w:hint="eastAsia"/>
              </w:rPr>
              <w:lastRenderedPageBreak/>
              <w:t>ZTE</w:t>
            </w:r>
            <w:bookmarkEnd w:id="63"/>
          </w:p>
        </w:tc>
        <w:tc>
          <w:tcPr>
            <w:tcW w:w="7568" w:type="dxa"/>
            <w:shd w:val="clear" w:color="auto" w:fill="auto"/>
          </w:tcPr>
          <w:p w14:paraId="7D1C4A07" w14:textId="77777777" w:rsidR="003C4554" w:rsidRDefault="00C434EC">
            <w:pPr>
              <w:rPr>
                <w:rFonts w:eastAsia="宋体"/>
              </w:rPr>
            </w:pPr>
            <w:r>
              <w:rPr>
                <w:rFonts w:eastAsia="宋体" w:hint="eastAsia"/>
              </w:rPr>
              <w:t>No.</w:t>
            </w:r>
          </w:p>
          <w:p w14:paraId="4150E2FB" w14:textId="77777777" w:rsidR="003C4554" w:rsidRDefault="00C434EC">
            <w:r>
              <w:rPr>
                <w:rFonts w:eastAsia="宋体" w:hint="eastAsia"/>
                <w:b/>
                <w:bCs/>
              </w:rPr>
              <w:t xml:space="preserve">Issue 3 </w:t>
            </w:r>
            <w:r w:rsidR="001E3FC3">
              <w:rPr>
                <w:rFonts w:eastAsia="宋体" w:hint="eastAsia"/>
              </w:rPr>
              <w:t>can</w:t>
            </w:r>
            <w:r>
              <w:rPr>
                <w:rFonts w:eastAsia="宋体" w:hint="eastAsia"/>
              </w:rPr>
              <w:t>not be achieved by the existing R15 mechanisms as the reselection priority is either cell specific or UE specific and has no clear relationship with the slices.</w:t>
            </w:r>
          </w:p>
          <w:p w14:paraId="57209B83" w14:textId="77777777" w:rsidR="003C4554" w:rsidRDefault="00C434EC">
            <w:r>
              <w:rPr>
                <w:rFonts w:eastAsia="宋体" w:hint="eastAsia"/>
              </w:rPr>
              <w:t xml:space="preserve">Take the deployment in figure </w:t>
            </w:r>
            <w:r>
              <w:t>5.1.1-1</w:t>
            </w:r>
            <w:r>
              <w:rPr>
                <w:rFonts w:hint="eastAsia"/>
              </w:rPr>
              <w:t xml:space="preserve"> as an example and assume that  slice 1 is eMBB while slice 2 is URLLC.</w:t>
            </w:r>
          </w:p>
          <w:p w14:paraId="18FAD2C0" w14:textId="77777777" w:rsidR="003C4554" w:rsidRDefault="004D5287">
            <w:pPr>
              <w:jc w:val="center"/>
            </w:pPr>
            <w:r>
              <w:rPr>
                <w:noProof/>
              </w:rPr>
              <w:object w:dxaOrig="6586" w:dyaOrig="2698" w14:anchorId="760F8CB9">
                <v:shape id="_x0000_i1029" type="#_x0000_t75" alt="" style="width:329.6pt;height:133.6pt;mso-width-percent:0;mso-height-percent:0;mso-width-percent:0;mso-height-percent:0" o:ole="">
                  <v:imagedata r:id="rId314" o:title=""/>
                </v:shape>
                <o:OLEObject Type="Embed" ProgID="Visio.Drawing.15" ShapeID="_x0000_i1029" DrawAspect="Content" ObjectID="_1664128245" r:id="rId323"/>
              </w:object>
            </w:r>
          </w:p>
          <w:p w14:paraId="2BC6B4E5" w14:textId="77777777" w:rsidR="003C4554" w:rsidRDefault="00C434EC">
            <w:r>
              <w:rPr>
                <w:rFonts w:hint="eastAsia"/>
              </w:rPr>
              <w:t>As shown in the above figure, in area 1 the operator expect UE access for eMBB to camp on cell2 with first priority and cell1 with second priority while UE access for URLLC to camp on cell1 with first priority.</w:t>
            </w:r>
          </w:p>
          <w:p w14:paraId="0116872B" w14:textId="77777777" w:rsidR="003C4554" w:rsidRDefault="00C434EC">
            <w:r>
              <w:rPr>
                <w:rFonts w:hint="eastAsia"/>
              </w:rPr>
              <w:t>If we follow R15 mechanism and have the following configuration for the TA:</w:t>
            </w:r>
          </w:p>
          <w:p w14:paraId="584C2528" w14:textId="77777777" w:rsidR="003C4554" w:rsidRDefault="00C434EC">
            <w:pPr>
              <w:rPr>
                <w:rFonts w:eastAsia="宋体"/>
              </w:rPr>
            </w:pPr>
            <w:r>
              <w:rPr>
                <w:rFonts w:eastAsia="宋体"/>
              </w:rPr>
              <w:t>Cell 1: TA 1</w:t>
            </w:r>
            <w:r>
              <w:rPr>
                <w:rFonts w:eastAsia="宋体"/>
              </w:rPr>
              <w:br/>
              <w:t>Cell 2: TA 2</w:t>
            </w:r>
            <w:r>
              <w:rPr>
                <w:rFonts w:eastAsia="宋体"/>
              </w:rPr>
              <w:br/>
              <w:t>Cell 3, Cell 4: TA 3</w:t>
            </w:r>
          </w:p>
          <w:tbl>
            <w:tblPr>
              <w:tblStyle w:val="af2"/>
              <w:tblW w:w="7352" w:type="dxa"/>
              <w:tblLayout w:type="fixed"/>
              <w:tblLook w:val="04A0" w:firstRow="1" w:lastRow="0" w:firstColumn="1" w:lastColumn="0" w:noHBand="0" w:noVBand="1"/>
            </w:tblPr>
            <w:tblGrid>
              <w:gridCol w:w="1594"/>
              <w:gridCol w:w="1653"/>
              <w:gridCol w:w="1654"/>
              <w:gridCol w:w="2451"/>
            </w:tblGrid>
            <w:tr w:rsidR="003C4554" w14:paraId="5FA02B97" w14:textId="77777777">
              <w:trPr>
                <w:trHeight w:val="791"/>
              </w:trPr>
              <w:tc>
                <w:tcPr>
                  <w:tcW w:w="1594" w:type="dxa"/>
                </w:tcPr>
                <w:p w14:paraId="7C3A53A2" w14:textId="77777777" w:rsidR="003C4554" w:rsidRDefault="00C434EC">
                  <w:r>
                    <w:rPr>
                      <w:rFonts w:hint="eastAsia"/>
                    </w:rPr>
                    <w:t>Registration area configuration</w:t>
                  </w:r>
                </w:p>
              </w:tc>
              <w:tc>
                <w:tcPr>
                  <w:tcW w:w="1653" w:type="dxa"/>
                </w:tcPr>
                <w:p w14:paraId="64A76CEE" w14:textId="77777777" w:rsidR="003C4554" w:rsidRDefault="00C434EC">
                  <w:r>
                    <w:rPr>
                      <w:rFonts w:hint="eastAsia"/>
                    </w:rPr>
                    <w:t>UE access for URLLC</w:t>
                  </w:r>
                </w:p>
                <w:p w14:paraId="060AC2B4" w14:textId="77777777" w:rsidR="003C4554" w:rsidRDefault="003C4554">
                  <w:pPr>
                    <w:rPr>
                      <w:b/>
                      <w:bCs/>
                    </w:rPr>
                  </w:pPr>
                </w:p>
              </w:tc>
              <w:tc>
                <w:tcPr>
                  <w:tcW w:w="1654" w:type="dxa"/>
                </w:tcPr>
                <w:p w14:paraId="65DC1781" w14:textId="77777777" w:rsidR="003C4554" w:rsidRDefault="00C434EC">
                  <w:r>
                    <w:rPr>
                      <w:rFonts w:hint="eastAsia"/>
                    </w:rPr>
                    <w:t>UE  access for eMBB</w:t>
                  </w:r>
                </w:p>
              </w:tc>
              <w:tc>
                <w:tcPr>
                  <w:tcW w:w="2451" w:type="dxa"/>
                </w:tcPr>
                <w:p w14:paraId="477E9ED5" w14:textId="77777777" w:rsidR="003C4554" w:rsidRDefault="00C434EC">
                  <w:r>
                    <w:rPr>
                      <w:rFonts w:hint="eastAsia"/>
                    </w:rPr>
                    <w:t>Results</w:t>
                  </w:r>
                </w:p>
              </w:tc>
            </w:tr>
            <w:tr w:rsidR="003C4554" w14:paraId="69AFAD65" w14:textId="77777777">
              <w:tc>
                <w:tcPr>
                  <w:tcW w:w="1594" w:type="dxa"/>
                </w:tcPr>
                <w:p w14:paraId="1EB5345F" w14:textId="77777777" w:rsidR="003C4554" w:rsidRDefault="00C434EC">
                  <w:r>
                    <w:rPr>
                      <w:rFonts w:hint="eastAsia"/>
                    </w:rPr>
                    <w:t>RA config#1</w:t>
                  </w:r>
                </w:p>
              </w:tc>
              <w:tc>
                <w:tcPr>
                  <w:tcW w:w="1653" w:type="dxa"/>
                </w:tcPr>
                <w:p w14:paraId="28A6E54C" w14:textId="77777777" w:rsidR="003C4554" w:rsidRDefault="00C434EC">
                  <w:r>
                    <w:rPr>
                      <w:rFonts w:hint="eastAsia"/>
                    </w:rPr>
                    <w:t>TA1</w:t>
                  </w:r>
                </w:p>
                <w:p w14:paraId="25B764B6" w14:textId="77777777" w:rsidR="003C4554" w:rsidRDefault="00C434EC">
                  <w:r>
                    <w:rPr>
                      <w:rFonts w:hint="eastAsia"/>
                    </w:rPr>
                    <w:t>(Allowed slice: URLLC)</w:t>
                  </w:r>
                </w:p>
              </w:tc>
              <w:tc>
                <w:tcPr>
                  <w:tcW w:w="1654" w:type="dxa"/>
                </w:tcPr>
                <w:p w14:paraId="079F5444" w14:textId="77777777" w:rsidR="003C4554" w:rsidRDefault="00C434EC">
                  <w:r>
                    <w:rPr>
                      <w:rFonts w:hint="eastAsia"/>
                    </w:rPr>
                    <w:t>TA1+TA2</w:t>
                  </w:r>
                </w:p>
                <w:p w14:paraId="06706662" w14:textId="77777777" w:rsidR="003C4554" w:rsidRDefault="00C434EC">
                  <w:r>
                    <w:rPr>
                      <w:rFonts w:hint="eastAsia"/>
                    </w:rPr>
                    <w:t>(Allowed slice: eMBB)</w:t>
                  </w:r>
                </w:p>
              </w:tc>
              <w:tc>
                <w:tcPr>
                  <w:tcW w:w="2451" w:type="dxa"/>
                </w:tcPr>
                <w:p w14:paraId="2114817D" w14:textId="77777777" w:rsidR="003C4554" w:rsidRDefault="00C434EC">
                  <w:r>
                    <w:rPr>
                      <w:rFonts w:hint="eastAsia"/>
                    </w:rPr>
                    <w:t>For the broadcast reselection priority:</w:t>
                  </w:r>
                </w:p>
                <w:p w14:paraId="2AB8619E" w14:textId="77777777" w:rsidR="003C4554" w:rsidRDefault="00C434EC">
                  <w:r>
                    <w:rPr>
                      <w:rFonts w:hint="eastAsia"/>
                    </w:rPr>
                    <w:t xml:space="preserve">if F2&lt;F1, UE access for URLLC may reselect to cell2 and get rejected when performing registration update. </w:t>
                  </w:r>
                </w:p>
                <w:p w14:paraId="7E85AFA1" w14:textId="77777777" w:rsidR="003C4554" w:rsidRDefault="00C434EC">
                  <w:r>
                    <w:rPr>
                      <w:rFonts w:hint="eastAsia"/>
                    </w:rPr>
                    <w:t>If F2&gt;F1, UE access for eMBB and UE access for URLLC will pour into cell1, making cell1 congested  and causing negative impact on the user experience of UE access for URLLC.</w:t>
                  </w:r>
                </w:p>
              </w:tc>
            </w:tr>
            <w:tr w:rsidR="003C4554" w14:paraId="7C5F9964" w14:textId="77777777">
              <w:tc>
                <w:tcPr>
                  <w:tcW w:w="1594" w:type="dxa"/>
                </w:tcPr>
                <w:p w14:paraId="139BE9EA" w14:textId="77777777" w:rsidR="003C4554" w:rsidRDefault="00C434EC">
                  <w:r>
                    <w:rPr>
                      <w:rFonts w:hint="eastAsia"/>
                    </w:rPr>
                    <w:t>RA config#1</w:t>
                  </w:r>
                </w:p>
              </w:tc>
              <w:tc>
                <w:tcPr>
                  <w:tcW w:w="1653" w:type="dxa"/>
                </w:tcPr>
                <w:p w14:paraId="5F6970E6" w14:textId="77777777" w:rsidR="003C4554" w:rsidRDefault="00C434EC">
                  <w:r>
                    <w:rPr>
                      <w:rFonts w:hint="eastAsia"/>
                    </w:rPr>
                    <w:t>TA1</w:t>
                  </w:r>
                </w:p>
                <w:p w14:paraId="6B1D1EEA" w14:textId="77777777" w:rsidR="003C4554" w:rsidRDefault="00C434EC">
                  <w:r>
                    <w:rPr>
                      <w:rFonts w:hint="eastAsia"/>
                    </w:rPr>
                    <w:t>(Allowed slice: URLLC)</w:t>
                  </w:r>
                </w:p>
              </w:tc>
              <w:tc>
                <w:tcPr>
                  <w:tcW w:w="1654" w:type="dxa"/>
                </w:tcPr>
                <w:p w14:paraId="5737DE68" w14:textId="77777777" w:rsidR="003C4554" w:rsidRDefault="00C434EC">
                  <w:r>
                    <w:rPr>
                      <w:rFonts w:hint="eastAsia"/>
                    </w:rPr>
                    <w:t>TA2</w:t>
                  </w:r>
                </w:p>
                <w:p w14:paraId="155C2F19" w14:textId="77777777" w:rsidR="003C4554" w:rsidRDefault="00C434EC">
                  <w:r>
                    <w:rPr>
                      <w:rFonts w:hint="eastAsia"/>
                    </w:rPr>
                    <w:t>(Allowed slice: eMBB)</w:t>
                  </w:r>
                </w:p>
              </w:tc>
              <w:tc>
                <w:tcPr>
                  <w:tcW w:w="2451" w:type="dxa"/>
                </w:tcPr>
                <w:p w14:paraId="0C879A77" w14:textId="77777777" w:rsidR="003C4554" w:rsidRDefault="00C434EC">
                  <w:r>
                    <w:rPr>
                      <w:rFonts w:hint="eastAsia"/>
                    </w:rPr>
                    <w:t>For the broadcast reselection priority:</w:t>
                  </w:r>
                </w:p>
                <w:p w14:paraId="493D8C8A" w14:textId="77777777" w:rsidR="003C4554" w:rsidRDefault="00C434EC">
                  <w:r>
                    <w:rPr>
                      <w:rFonts w:hint="eastAsia"/>
                    </w:rPr>
                    <w:t xml:space="preserve">if F2&lt;F1, UE access for URLLC may reselect to cell2 and get rejected when performing registration update. </w:t>
                  </w:r>
                </w:p>
                <w:p w14:paraId="594564A5" w14:textId="77777777" w:rsidR="003C4554" w:rsidRDefault="00C434EC">
                  <w:r>
                    <w:rPr>
                      <w:rFonts w:hint="eastAsia"/>
                    </w:rPr>
                    <w:t xml:space="preserve">if F2&gt;F1, UE access for eMBB may reselect to </w:t>
                  </w:r>
                  <w:r>
                    <w:rPr>
                      <w:rFonts w:hint="eastAsia"/>
                    </w:rPr>
                    <w:lastRenderedPageBreak/>
                    <w:t xml:space="preserve">cell2 and get rejected when performing registration update. </w:t>
                  </w:r>
                </w:p>
                <w:p w14:paraId="5632F7F7" w14:textId="77777777" w:rsidR="003C4554" w:rsidRDefault="003C4554"/>
              </w:tc>
            </w:tr>
          </w:tbl>
          <w:p w14:paraId="7A8C8949" w14:textId="77777777" w:rsidR="003C4554" w:rsidRDefault="003C4554"/>
          <w:p w14:paraId="7C7BAE60" w14:textId="77777777" w:rsidR="003C4554" w:rsidRDefault="00C434EC">
            <w:pPr>
              <w:rPr>
                <w:rFonts w:eastAsia="Malgun Gothic"/>
              </w:rPr>
            </w:pPr>
            <w:r>
              <w:rPr>
                <w:rFonts w:hint="eastAsia"/>
              </w:rPr>
              <w:t>Based on the analysis in the above table, we can see that UE is not able to (re)select to the cell or frequency supporting the intended slice at the first step (as mentioned in</w:t>
            </w:r>
            <w:r>
              <w:rPr>
                <w:rFonts w:hint="eastAsia"/>
                <w:b/>
                <w:bCs/>
              </w:rPr>
              <w:t xml:space="preserve"> issue 1</w:t>
            </w:r>
            <w:r>
              <w:rPr>
                <w:rFonts w:hint="eastAsia"/>
              </w:rPr>
              <w:t xml:space="preserve">) and then HO, release with redirect and release with dedicated priority is needed, causing additional </w:t>
            </w:r>
            <w:r w:rsidR="001E3FC3">
              <w:rPr>
                <w:rFonts w:hint="eastAsia"/>
              </w:rPr>
              <w:t>signaling overhead as well as l</w:t>
            </w:r>
            <w:r>
              <w:rPr>
                <w:rFonts w:hint="eastAsia"/>
              </w:rPr>
              <w:t xml:space="preserve">atency (as mentioned in </w:t>
            </w:r>
            <w:r>
              <w:rPr>
                <w:rFonts w:hint="eastAsia"/>
                <w:b/>
                <w:bCs/>
              </w:rPr>
              <w:t>issue 4</w:t>
            </w:r>
            <w:r>
              <w:rPr>
                <w:rFonts w:hint="eastAsia"/>
              </w:rPr>
              <w:t xml:space="preserve">). UE may face the same situation afterwards as the HO or release with redirect is somehow a one shot solution while the dedicated priority has validity time (as mentioned in </w:t>
            </w:r>
            <w:r>
              <w:rPr>
                <w:rFonts w:hint="eastAsia"/>
                <w:b/>
                <w:bCs/>
              </w:rPr>
              <w:t>issue 2</w:t>
            </w:r>
            <w:r>
              <w:rPr>
                <w:rFonts w:hint="eastAsia"/>
              </w:rPr>
              <w:t>).</w:t>
            </w:r>
          </w:p>
        </w:tc>
      </w:tr>
      <w:tr w:rsidR="00B51A59" w14:paraId="60F6E13F" w14:textId="77777777" w:rsidTr="00E15E78">
        <w:tc>
          <w:tcPr>
            <w:tcW w:w="2060" w:type="dxa"/>
            <w:tcBorders>
              <w:top w:val="single" w:sz="4" w:space="0" w:color="auto"/>
              <w:left w:val="single" w:sz="4" w:space="0" w:color="auto"/>
              <w:bottom w:val="single" w:sz="4" w:space="0" w:color="auto"/>
              <w:right w:val="single" w:sz="4" w:space="0" w:color="auto"/>
            </w:tcBorders>
            <w:shd w:val="clear" w:color="auto" w:fill="auto"/>
          </w:tcPr>
          <w:p w14:paraId="26DEDAC2" w14:textId="77777777" w:rsidR="00B51A59" w:rsidRPr="006F066A" w:rsidRDefault="00B51A59" w:rsidP="00E15E78">
            <w:pPr>
              <w:rPr>
                <w:rFonts w:eastAsia="宋体"/>
              </w:rPr>
            </w:pPr>
            <w:bookmarkStart w:id="64" w:name="_Hlk52195723"/>
            <w:r w:rsidRPr="006F066A">
              <w:rPr>
                <w:rFonts w:eastAsia="宋体" w:hint="eastAsia"/>
              </w:rPr>
              <w:lastRenderedPageBreak/>
              <w:t>S</w:t>
            </w:r>
            <w:r w:rsidRPr="006F066A">
              <w:rPr>
                <w:rFonts w:eastAsia="宋体"/>
              </w:rPr>
              <w:t>oftBank</w:t>
            </w:r>
            <w:bookmarkEnd w:id="64"/>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4E7B0836" w14:textId="77777777" w:rsidR="00B51A59" w:rsidRPr="006F066A" w:rsidRDefault="00B51A59" w:rsidP="00E15E78">
            <w:pPr>
              <w:rPr>
                <w:rFonts w:eastAsia="宋体"/>
              </w:rPr>
            </w:pPr>
            <w:r w:rsidRPr="006F066A">
              <w:rPr>
                <w:rFonts w:eastAsia="宋体" w:hint="eastAsia"/>
              </w:rPr>
              <w:t>N</w:t>
            </w:r>
            <w:r w:rsidRPr="006F066A">
              <w:rPr>
                <w:rFonts w:eastAsia="宋体"/>
              </w:rPr>
              <w:t>o. Agree with the comments above.</w:t>
            </w:r>
          </w:p>
        </w:tc>
      </w:tr>
      <w:tr w:rsidR="0073083F" w14:paraId="5B1161AA" w14:textId="77777777"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14:paraId="633526C9" w14:textId="77777777" w:rsidR="0073083F" w:rsidRPr="0073083F" w:rsidRDefault="0073083F" w:rsidP="00E93A9F">
            <w:pPr>
              <w:rPr>
                <w:rFonts w:eastAsia="宋体"/>
              </w:rPr>
            </w:pPr>
            <w:bookmarkStart w:id="65" w:name="_Hlk52195738"/>
            <w:r w:rsidRPr="0073083F">
              <w:rPr>
                <w:rFonts w:eastAsia="宋体" w:hint="eastAsia"/>
              </w:rPr>
              <w:t>F</w:t>
            </w:r>
            <w:r w:rsidRPr="0073083F">
              <w:rPr>
                <w:rFonts w:eastAsia="宋体"/>
              </w:rPr>
              <w:t>ujitsu</w:t>
            </w:r>
            <w:bookmarkEnd w:id="65"/>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091DE61B" w14:textId="77777777" w:rsidR="0073083F" w:rsidRPr="0073083F" w:rsidRDefault="0073083F" w:rsidP="00E93A9F">
            <w:pPr>
              <w:rPr>
                <w:rFonts w:eastAsia="宋体"/>
              </w:rPr>
            </w:pPr>
            <w:r w:rsidRPr="0073083F">
              <w:rPr>
                <w:rFonts w:eastAsia="宋体" w:hint="eastAsia"/>
              </w:rPr>
              <w:t>T</w:t>
            </w:r>
            <w:r w:rsidRPr="0073083F">
              <w:rPr>
                <w:rFonts w:eastAsia="宋体"/>
              </w:rPr>
              <w:t>he occurrence of the issues indicated in previous question Q4 implies that the R15 mechanism may not be enough.</w:t>
            </w:r>
          </w:p>
        </w:tc>
      </w:tr>
      <w:tr w:rsidR="00E93A9F" w14:paraId="4224FD2E" w14:textId="77777777"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14:paraId="44DC9804" w14:textId="77777777" w:rsidR="00E93A9F" w:rsidRPr="00B40599" w:rsidRDefault="00E93A9F" w:rsidP="00E93A9F">
            <w:pPr>
              <w:rPr>
                <w:rFonts w:eastAsia="PMingLiU"/>
              </w:rPr>
            </w:pPr>
            <w:bookmarkStart w:id="66" w:name="_Hlk52195752"/>
            <w:r>
              <w:rPr>
                <w:rFonts w:eastAsia="PMingLiU" w:hint="eastAsia"/>
              </w:rPr>
              <w:t>ITRI</w:t>
            </w:r>
            <w:bookmarkEnd w:id="66"/>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5DC0A273" w14:textId="77777777" w:rsidR="00E93A9F" w:rsidRPr="00B40599" w:rsidRDefault="00E93A9F" w:rsidP="00E93A9F">
            <w:pPr>
              <w:rPr>
                <w:rFonts w:eastAsia="PMingLiU"/>
              </w:rPr>
            </w:pPr>
            <w:r>
              <w:rPr>
                <w:rFonts w:eastAsia="PMingLiU"/>
              </w:rPr>
              <w:t>N</w:t>
            </w:r>
            <w:r>
              <w:rPr>
                <w:rFonts w:eastAsia="PMingLiU" w:hint="eastAsia"/>
              </w:rPr>
              <w:t>o</w:t>
            </w:r>
            <w:r>
              <w:rPr>
                <w:rFonts w:eastAsia="PMingLiU"/>
              </w:rPr>
              <w:t>.</w:t>
            </w:r>
          </w:p>
        </w:tc>
      </w:tr>
      <w:tr w:rsidR="003867F1" w14:paraId="38480E63" w14:textId="77777777"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14:paraId="20119AAA" w14:textId="77777777" w:rsidR="003867F1" w:rsidRDefault="003867F1" w:rsidP="003867F1">
            <w:pPr>
              <w:rPr>
                <w:rFonts w:eastAsia="宋体"/>
              </w:rPr>
            </w:pPr>
            <w:bookmarkStart w:id="67" w:name="_Hlk52195759"/>
            <w:r>
              <w:rPr>
                <w:rFonts w:eastAsia="宋体" w:hint="eastAsia"/>
              </w:rPr>
              <w:t>Spreadtrum</w:t>
            </w:r>
            <w:bookmarkEnd w:id="67"/>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5E673423" w14:textId="77777777" w:rsidR="003867F1" w:rsidRDefault="003867F1" w:rsidP="003867F1">
            <w:pPr>
              <w:rPr>
                <w:rFonts w:eastAsia="宋体"/>
              </w:rPr>
            </w:pPr>
            <w:r>
              <w:rPr>
                <w:rFonts w:eastAsia="宋体" w:hint="eastAsia"/>
              </w:rPr>
              <w:t>No,</w:t>
            </w:r>
            <w:r>
              <w:rPr>
                <w:rFonts w:eastAsia="宋体"/>
              </w:rPr>
              <w:t xml:space="preserve"> </w:t>
            </w:r>
            <w:r>
              <w:rPr>
                <w:rFonts w:eastAsia="Malgun Gothic"/>
              </w:rPr>
              <w:t>Agree with the other companies’ comments.</w:t>
            </w:r>
          </w:p>
        </w:tc>
      </w:tr>
      <w:tr w:rsidR="00F50031" w14:paraId="0EE0AAA3" w14:textId="77777777"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14:paraId="3F5CC67B" w14:textId="77777777" w:rsidR="00F50031" w:rsidRPr="00403A30" w:rsidRDefault="00F50031" w:rsidP="00F50031">
            <w:pPr>
              <w:rPr>
                <w:rFonts w:eastAsia="Yu Mincho"/>
              </w:rPr>
            </w:pPr>
            <w:bookmarkStart w:id="68" w:name="_Hlk52195765"/>
            <w:r>
              <w:rPr>
                <w:rFonts w:eastAsia="Yu Mincho" w:hint="eastAsia"/>
              </w:rPr>
              <w:t>K</w:t>
            </w:r>
            <w:r>
              <w:rPr>
                <w:rFonts w:eastAsia="Yu Mincho"/>
              </w:rPr>
              <w:t>DDI</w:t>
            </w:r>
            <w:bookmarkEnd w:id="68"/>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65372058" w14:textId="77777777" w:rsidR="00F50031" w:rsidRDefault="00F50031" w:rsidP="00F50031">
            <w:pPr>
              <w:rPr>
                <w:rFonts w:eastAsia="宋体"/>
              </w:rPr>
            </w:pPr>
            <w:r>
              <w:rPr>
                <w:rFonts w:eastAsia="宋体" w:hint="eastAsia"/>
              </w:rPr>
              <w:t>N</w:t>
            </w:r>
            <w:r>
              <w:rPr>
                <w:rFonts w:eastAsia="宋体"/>
              </w:rPr>
              <w:t>o, agree majorities’ comments above.</w:t>
            </w:r>
          </w:p>
        </w:tc>
      </w:tr>
      <w:tr w:rsidR="001D1EF9" w14:paraId="731EB6DF" w14:textId="77777777"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14:paraId="5BFEDA72" w14:textId="77777777" w:rsidR="001D1EF9" w:rsidRPr="001D1EF9" w:rsidRDefault="001D1EF9" w:rsidP="00F50031">
            <w:pPr>
              <w:rPr>
                <w:rFonts w:eastAsia="Malgun Gothic"/>
              </w:rPr>
            </w:pPr>
            <w:bookmarkStart w:id="69" w:name="_Hlk52195798"/>
            <w:r>
              <w:rPr>
                <w:rFonts w:eastAsia="Malgun Gothic" w:hint="eastAsia"/>
              </w:rPr>
              <w:t>Samsung</w:t>
            </w:r>
            <w:bookmarkEnd w:id="69"/>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5B0F4032" w14:textId="77777777" w:rsidR="001D1EF9" w:rsidRDefault="001D1EF9" w:rsidP="00F50031">
            <w:pPr>
              <w:rPr>
                <w:rFonts w:eastAsia="宋体"/>
              </w:rPr>
            </w:pPr>
            <w:r>
              <w:rPr>
                <w:rFonts w:eastAsia="Malgun Gothic" w:hint="eastAsia"/>
              </w:rPr>
              <w:t xml:space="preserve">It depends on whether this study will </w:t>
            </w:r>
            <w:r>
              <w:rPr>
                <w:rFonts w:eastAsia="Malgun Gothic"/>
              </w:rPr>
              <w:t>consider</w:t>
            </w:r>
            <w:r>
              <w:rPr>
                <w:rFonts w:eastAsia="Malgun Gothic" w:hint="eastAsia"/>
              </w:rPr>
              <w:t xml:space="preserve"> </w:t>
            </w:r>
            <w:r>
              <w:rPr>
                <w:rFonts w:eastAsia="Malgun Gothic"/>
              </w:rPr>
              <w:t>a scenario that all cells in the same TA do not have to support the same slice.</w:t>
            </w:r>
          </w:p>
        </w:tc>
      </w:tr>
      <w:tr w:rsidR="00890CA7" w14:paraId="15AB580C" w14:textId="77777777"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14:paraId="52D9D1B0" w14:textId="348A3A6C" w:rsidR="00890CA7" w:rsidRDefault="00890CA7" w:rsidP="00F50031">
            <w:pPr>
              <w:rPr>
                <w:rFonts w:eastAsia="Malgun Gothic"/>
              </w:rPr>
            </w:pPr>
            <w:bookmarkStart w:id="70" w:name="_Hlk52195777"/>
            <w:r>
              <w:rPr>
                <w:rFonts w:eastAsia="Malgun Gothic"/>
              </w:rPr>
              <w:t>Sharp</w:t>
            </w:r>
            <w:bookmarkEnd w:id="70"/>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094E2342" w14:textId="101EEC57" w:rsidR="00890CA7" w:rsidRDefault="00890CA7" w:rsidP="00F50031">
            <w:pPr>
              <w:rPr>
                <w:rFonts w:eastAsia="Malgun Gothic"/>
              </w:rPr>
            </w:pPr>
            <w:r>
              <w:rPr>
                <w:rFonts w:eastAsia="Malgun Gothic"/>
              </w:rPr>
              <w:t xml:space="preserve">No. Agree </w:t>
            </w:r>
            <w:r w:rsidR="008152FC">
              <w:rPr>
                <w:rFonts w:eastAsia="Malgun Gothic"/>
              </w:rPr>
              <w:t>on</w:t>
            </w:r>
            <w:r>
              <w:rPr>
                <w:rFonts w:eastAsia="Malgun Gothic"/>
              </w:rPr>
              <w:t xml:space="preserve"> the </w:t>
            </w:r>
            <w:r w:rsidR="008152FC">
              <w:rPr>
                <w:rFonts w:eastAsia="Malgun Gothic"/>
              </w:rPr>
              <w:t>majority of the comments above.</w:t>
            </w:r>
          </w:p>
        </w:tc>
      </w:tr>
    </w:tbl>
    <w:p w14:paraId="753FB885" w14:textId="2A312B10" w:rsidR="00FA4B4C" w:rsidRDefault="00FA4B4C" w:rsidP="00FA4B4C">
      <w:pPr>
        <w:rPr>
          <w:rFonts w:eastAsia="宋体"/>
        </w:rPr>
      </w:pPr>
      <w:r>
        <w:rPr>
          <w:rFonts w:eastAsia="宋体"/>
        </w:rPr>
        <w:t>Summary</w:t>
      </w:r>
      <w:r w:rsidR="009852F0">
        <w:rPr>
          <w:rFonts w:eastAsia="宋体"/>
        </w:rPr>
        <w:t xml:space="preserve"> for Q5</w:t>
      </w:r>
      <w:r>
        <w:rPr>
          <w:rFonts w:eastAsia="宋体"/>
        </w:rPr>
        <w:t>:</w:t>
      </w:r>
    </w:p>
    <w:p w14:paraId="2896CADE" w14:textId="77777777" w:rsidR="00FA4B4C" w:rsidRDefault="00FA4B4C" w:rsidP="00FA4B4C">
      <w:pPr>
        <w:rPr>
          <w:rFonts w:eastAsia="宋体"/>
        </w:rPr>
      </w:pPr>
      <w:r>
        <w:rPr>
          <w:rFonts w:eastAsia="宋体"/>
        </w:rPr>
        <w:t xml:space="preserve">18 companies </w:t>
      </w:r>
      <w:r>
        <w:rPr>
          <w:rFonts w:eastAsia="宋体" w:hint="eastAsia"/>
        </w:rPr>
        <w:t>(</w:t>
      </w:r>
      <w:r>
        <w:rPr>
          <w:rFonts w:eastAsia="宋体"/>
        </w:rPr>
        <w:t xml:space="preserve">Qualcomm, CMCC, CATT, Huawei, Vodafone, </w:t>
      </w:r>
      <w:r>
        <w:rPr>
          <w:rFonts w:eastAsia="宋体" w:hint="eastAsia"/>
        </w:rPr>
        <w:t>O</w:t>
      </w:r>
      <w:r>
        <w:rPr>
          <w:rFonts w:eastAsia="宋体"/>
        </w:rPr>
        <w:t>PPO,</w:t>
      </w:r>
      <w:r w:rsidRPr="00F5432D">
        <w:rPr>
          <w:rFonts w:eastAsia="宋体"/>
        </w:rPr>
        <w:t xml:space="preserve"> </w:t>
      </w:r>
      <w:r>
        <w:rPr>
          <w:rFonts w:eastAsia="宋体"/>
        </w:rPr>
        <w:t>Google,</w:t>
      </w:r>
      <w:r w:rsidRPr="00F149DB">
        <w:rPr>
          <w:rFonts w:eastAsia="宋体"/>
        </w:rPr>
        <w:t xml:space="preserve"> </w:t>
      </w:r>
      <w:r>
        <w:rPr>
          <w:rFonts w:eastAsia="宋体"/>
        </w:rPr>
        <w:t>Lenovo,</w:t>
      </w:r>
      <w:r w:rsidRPr="00F149DB">
        <w:t xml:space="preserve"> </w:t>
      </w:r>
      <w:r>
        <w:t>Convida,</w:t>
      </w:r>
      <w:r w:rsidRPr="00F149DB">
        <w:rPr>
          <w:rFonts w:eastAsia="宋体"/>
        </w:rPr>
        <w:t xml:space="preserve"> </w:t>
      </w:r>
      <w:r>
        <w:rPr>
          <w:rFonts w:eastAsia="宋体"/>
        </w:rPr>
        <w:t>vivo,</w:t>
      </w:r>
      <w:r w:rsidRPr="00F149DB">
        <w:rPr>
          <w:rFonts w:eastAsia="Malgun Gothic" w:hint="eastAsia"/>
        </w:rPr>
        <w:t xml:space="preserve"> </w:t>
      </w:r>
      <w:r>
        <w:rPr>
          <w:rFonts w:eastAsia="Malgun Gothic" w:hint="eastAsia"/>
        </w:rPr>
        <w:t>LGE</w:t>
      </w:r>
      <w:r>
        <w:rPr>
          <w:rFonts w:eastAsia="Malgun Gothic"/>
        </w:rPr>
        <w:t>,</w:t>
      </w:r>
      <w:r w:rsidRPr="00F149DB">
        <w:rPr>
          <w:rFonts w:eastAsia="宋体" w:hint="eastAsia"/>
        </w:rPr>
        <w:t xml:space="preserve"> </w:t>
      </w:r>
      <w:r>
        <w:rPr>
          <w:rFonts w:eastAsia="宋体" w:hint="eastAsia"/>
        </w:rPr>
        <w:t>ZTE</w:t>
      </w:r>
      <w:r>
        <w:rPr>
          <w:rFonts w:eastAsia="宋体" w:hint="eastAsia"/>
        </w:rPr>
        <w:t>，</w:t>
      </w:r>
      <w:r w:rsidRPr="006F066A">
        <w:rPr>
          <w:rFonts w:eastAsia="宋体" w:hint="eastAsia"/>
        </w:rPr>
        <w:t>S</w:t>
      </w:r>
      <w:r w:rsidRPr="006F066A">
        <w:rPr>
          <w:rFonts w:eastAsia="宋体"/>
        </w:rPr>
        <w:t>oftBank</w:t>
      </w:r>
      <w:r>
        <w:rPr>
          <w:rFonts w:eastAsia="宋体" w:hint="eastAsia"/>
        </w:rPr>
        <w:t>,</w:t>
      </w:r>
      <w:r>
        <w:rPr>
          <w:rFonts w:eastAsia="宋体"/>
        </w:rPr>
        <w:t xml:space="preserve"> </w:t>
      </w:r>
      <w:r w:rsidRPr="0073083F">
        <w:rPr>
          <w:rFonts w:eastAsia="宋体" w:hint="eastAsia"/>
        </w:rPr>
        <w:t>F</w:t>
      </w:r>
      <w:r w:rsidRPr="0073083F">
        <w:rPr>
          <w:rFonts w:eastAsia="宋体"/>
        </w:rPr>
        <w:t>ujitsu</w:t>
      </w:r>
      <w:r>
        <w:rPr>
          <w:rFonts w:eastAsia="宋体"/>
        </w:rPr>
        <w:t>,</w:t>
      </w:r>
      <w:r w:rsidRPr="00F149DB">
        <w:rPr>
          <w:rFonts w:eastAsia="PMingLiU" w:hint="eastAsia"/>
        </w:rPr>
        <w:t xml:space="preserve"> </w:t>
      </w:r>
      <w:r>
        <w:rPr>
          <w:rFonts w:eastAsia="PMingLiU" w:hint="eastAsia"/>
        </w:rPr>
        <w:t>ITRI</w:t>
      </w:r>
      <w:r>
        <w:rPr>
          <w:rFonts w:eastAsia="PMingLiU"/>
        </w:rPr>
        <w:t>,</w:t>
      </w:r>
      <w:r w:rsidRPr="00F149DB">
        <w:rPr>
          <w:rFonts w:eastAsia="宋体" w:hint="eastAsia"/>
        </w:rPr>
        <w:t xml:space="preserve"> </w:t>
      </w:r>
      <w:r>
        <w:rPr>
          <w:rFonts w:eastAsia="宋体" w:hint="eastAsia"/>
        </w:rPr>
        <w:t>Spreadtrum</w:t>
      </w:r>
      <w:r>
        <w:rPr>
          <w:rFonts w:eastAsia="宋体"/>
        </w:rPr>
        <w:t>,</w:t>
      </w:r>
      <w:r w:rsidRPr="00F149DB">
        <w:rPr>
          <w:rFonts w:eastAsia="Yu Mincho" w:hint="eastAsia"/>
        </w:rPr>
        <w:t xml:space="preserve"> </w:t>
      </w:r>
      <w:r>
        <w:rPr>
          <w:rFonts w:eastAsia="Yu Mincho" w:hint="eastAsia"/>
        </w:rPr>
        <w:t>K</w:t>
      </w:r>
      <w:r>
        <w:rPr>
          <w:rFonts w:eastAsia="Yu Mincho"/>
        </w:rPr>
        <w:t>DDI,</w:t>
      </w:r>
      <w:r w:rsidRPr="00F149DB">
        <w:rPr>
          <w:rFonts w:eastAsia="Malgun Gothic"/>
        </w:rPr>
        <w:t xml:space="preserve"> </w:t>
      </w:r>
      <w:r>
        <w:rPr>
          <w:rFonts w:eastAsia="Malgun Gothic"/>
        </w:rPr>
        <w:t>Sharp</w:t>
      </w:r>
      <w:r>
        <w:rPr>
          <w:rFonts w:eastAsia="宋体"/>
        </w:rPr>
        <w:t xml:space="preserve">) think that R15 mechanism cannot solve the above </w:t>
      </w:r>
      <w:commentRangeStart w:id="71"/>
      <w:r>
        <w:rPr>
          <w:rFonts w:eastAsia="宋体"/>
        </w:rPr>
        <w:t>issues 1~5.</w:t>
      </w:r>
      <w:commentRangeEnd w:id="71"/>
      <w:r w:rsidR="003C4035">
        <w:rPr>
          <w:rStyle w:val="af7"/>
        </w:rPr>
        <w:commentReference w:id="71"/>
      </w:r>
    </w:p>
    <w:p w14:paraId="3BF16690" w14:textId="77777777" w:rsidR="00FA4B4C" w:rsidRDefault="00FA4B4C" w:rsidP="00FA4B4C">
      <w:pPr>
        <w:rPr>
          <w:rFonts w:eastAsia="宋体"/>
        </w:rPr>
      </w:pPr>
      <w:r>
        <w:rPr>
          <w:rFonts w:eastAsia="宋体" w:hint="eastAsia"/>
        </w:rPr>
        <w:t>(</w:t>
      </w:r>
      <w:r>
        <w:rPr>
          <w:rFonts w:eastAsia="宋体"/>
        </w:rPr>
        <w:t>Nokia) comments that issue 2&amp;3 cannot be fully solved by R15 mechanism.</w:t>
      </w:r>
    </w:p>
    <w:p w14:paraId="36F879D4" w14:textId="77777777" w:rsidR="00FA4B4C" w:rsidRDefault="00FA4B4C" w:rsidP="00FA4B4C">
      <w:pPr>
        <w:rPr>
          <w:rFonts w:eastAsia="宋体"/>
        </w:rPr>
      </w:pPr>
      <w:r>
        <w:rPr>
          <w:rFonts w:eastAsia="宋体"/>
        </w:rPr>
        <w:t>(Ericsson,</w:t>
      </w:r>
      <w:r w:rsidRPr="00F5432D">
        <w:rPr>
          <w:rFonts w:eastAsia="宋体"/>
        </w:rPr>
        <w:t xml:space="preserve"> </w:t>
      </w:r>
      <w:r>
        <w:rPr>
          <w:rFonts w:eastAsia="宋体"/>
        </w:rPr>
        <w:t>Google) comments that with appropriate TA/RA configuration, the issues can be solve by R15 mechanisms.</w:t>
      </w:r>
    </w:p>
    <w:p w14:paraId="756699D9" w14:textId="77777777" w:rsidR="00FA4B4C" w:rsidRDefault="00FA4B4C" w:rsidP="00FA4B4C">
      <w:pPr>
        <w:rPr>
          <w:rFonts w:eastAsia="宋体"/>
        </w:rPr>
      </w:pPr>
      <w:r>
        <w:rPr>
          <w:rFonts w:eastAsia="宋体" w:hint="eastAsia"/>
        </w:rPr>
        <w:t>I</w:t>
      </w:r>
      <w:r>
        <w:rPr>
          <w:rFonts w:eastAsia="宋体"/>
        </w:rPr>
        <w:t xml:space="preserve">n summary, </w:t>
      </w:r>
      <w:r>
        <w:rPr>
          <w:rFonts w:eastAsia="宋体" w:hint="eastAsia"/>
        </w:rPr>
        <w:t>m</w:t>
      </w:r>
      <w:r>
        <w:rPr>
          <w:rFonts w:eastAsia="宋体"/>
        </w:rPr>
        <w:t xml:space="preserve">ajority companies think that R15 mechanism cannot solve </w:t>
      </w:r>
      <w:commentRangeStart w:id="72"/>
      <w:r>
        <w:rPr>
          <w:rFonts w:eastAsia="宋体"/>
        </w:rPr>
        <w:t>issue 1~5</w:t>
      </w:r>
      <w:commentRangeEnd w:id="72"/>
      <w:r w:rsidR="003C4035">
        <w:rPr>
          <w:rStyle w:val="af7"/>
        </w:rPr>
        <w:commentReference w:id="72"/>
      </w:r>
      <w:r>
        <w:rPr>
          <w:rFonts w:eastAsia="宋体"/>
        </w:rPr>
        <w:t>, and RAN2 need to study the solutions to address them.</w:t>
      </w:r>
    </w:p>
    <w:p w14:paraId="7C28FFE2" w14:textId="30AC34A8" w:rsidR="00FA4B4C" w:rsidRPr="00F149DB" w:rsidRDefault="00FA4B4C" w:rsidP="00FA4B4C">
      <w:pPr>
        <w:rPr>
          <w:rFonts w:eastAsia="宋体"/>
          <w:b/>
          <w:bCs/>
        </w:rPr>
      </w:pPr>
      <w:r>
        <w:rPr>
          <w:rFonts w:eastAsia="宋体"/>
          <w:b/>
          <w:bCs/>
        </w:rPr>
        <w:t xml:space="preserve">[Cat a] </w:t>
      </w:r>
      <w:r>
        <w:rPr>
          <w:rFonts w:eastAsia="宋体" w:hint="eastAsia"/>
          <w:b/>
          <w:bCs/>
        </w:rPr>
        <w:t>P</w:t>
      </w:r>
      <w:r>
        <w:rPr>
          <w:rFonts w:eastAsia="宋体"/>
          <w:b/>
          <w:bCs/>
        </w:rPr>
        <w:t>roposal</w:t>
      </w:r>
      <w:r w:rsidR="009852F0">
        <w:rPr>
          <w:rFonts w:eastAsia="宋体"/>
          <w:b/>
          <w:bCs/>
        </w:rPr>
        <w:t xml:space="preserve"> 6</w:t>
      </w:r>
      <w:r>
        <w:rPr>
          <w:rFonts w:eastAsia="宋体"/>
          <w:b/>
          <w:bCs/>
        </w:rPr>
        <w:t xml:space="preserve">: R15 mechanism (e.g. dedicated priority mechanism) cannot solve the above issues, and RAN2 will study the solutions to address the </w:t>
      </w:r>
      <w:commentRangeStart w:id="73"/>
      <w:r>
        <w:rPr>
          <w:rFonts w:eastAsia="宋体"/>
          <w:b/>
          <w:bCs/>
        </w:rPr>
        <w:t>issues.</w:t>
      </w:r>
      <w:commentRangeEnd w:id="73"/>
      <w:r w:rsidR="003C4035">
        <w:rPr>
          <w:rStyle w:val="af7"/>
        </w:rPr>
        <w:commentReference w:id="73"/>
      </w:r>
    </w:p>
    <w:p w14:paraId="7C5A7AC0" w14:textId="77777777" w:rsidR="003C4554" w:rsidRPr="00FA4B4C" w:rsidRDefault="003C4554">
      <w:pPr>
        <w:rPr>
          <w:rFonts w:eastAsia="宋体"/>
        </w:rPr>
      </w:pPr>
    </w:p>
    <w:p w14:paraId="36240DC3" w14:textId="77777777" w:rsidR="003C4554" w:rsidRDefault="003C4554">
      <w:pPr>
        <w:rPr>
          <w:rFonts w:eastAsia="宋体"/>
        </w:rPr>
      </w:pPr>
    </w:p>
    <w:p w14:paraId="2030CEFA" w14:textId="77777777" w:rsidR="003C4554" w:rsidRDefault="00C434EC">
      <w:pPr>
        <w:pStyle w:val="3"/>
      </w:pPr>
      <w:r>
        <w:t>3.2</w:t>
      </w:r>
      <w:r>
        <w:tab/>
        <w:t>Candidate solutions</w:t>
      </w:r>
    </w:p>
    <w:p w14:paraId="0B811E32" w14:textId="77777777" w:rsidR="003C4554" w:rsidRDefault="00C434EC">
      <w:pPr>
        <w:rPr>
          <w:rFonts w:eastAsia="宋体"/>
        </w:rPr>
      </w:pPr>
      <w:r>
        <w:rPr>
          <w:b/>
          <w:i/>
          <w:iCs/>
        </w:rPr>
        <w:t xml:space="preserve">[RAN2 agreements on the scope] </w:t>
      </w:r>
      <w:r>
        <w:rPr>
          <w:i/>
          <w:iCs/>
        </w:rPr>
        <w:t>Discuss the candidate solutions which can address the above issues, and the solutions in the contributions in RAN2-111-e meeting will be summarized by rapporteur.</w:t>
      </w:r>
    </w:p>
    <w:p w14:paraId="737021AD" w14:textId="77777777" w:rsidR="003C4554" w:rsidRDefault="00C434EC">
      <w:pPr>
        <w:rPr>
          <w:rFonts w:eastAsia="宋体"/>
        </w:rPr>
      </w:pPr>
      <w:r>
        <w:rPr>
          <w:rFonts w:eastAsia="宋体"/>
        </w:rPr>
        <w:t>In the contributions of RAN2#111-e, the following solutions are proposed:</w:t>
      </w:r>
    </w:p>
    <w:p w14:paraId="2FC8EEEC" w14:textId="77777777" w:rsidR="003C4554" w:rsidRDefault="00C434EC">
      <w:pPr>
        <w:rPr>
          <w:rFonts w:eastAsia="宋体"/>
        </w:rPr>
      </w:pPr>
      <w:r>
        <w:rPr>
          <w:rFonts w:eastAsia="宋体"/>
          <w:b/>
          <w:bCs/>
        </w:rPr>
        <w:t>Solution 1</w:t>
      </w:r>
      <w:r>
        <w:rPr>
          <w:rFonts w:eastAsia="宋体" w:hint="eastAsia"/>
        </w:rPr>
        <w:t>:</w:t>
      </w:r>
      <w:r>
        <w:rPr>
          <w:rFonts w:eastAsia="宋体"/>
        </w:rPr>
        <w:t xml:space="preserve"> Legacy dedicated priority </w:t>
      </w:r>
      <w:r>
        <w:rPr>
          <w:rFonts w:eastAsia="宋体" w:hint="eastAsia"/>
        </w:rPr>
        <w:t>v</w:t>
      </w:r>
      <w:r>
        <w:rPr>
          <w:rFonts w:eastAsia="宋体"/>
        </w:rPr>
        <w:t xml:space="preserve">ia </w:t>
      </w:r>
      <w:r>
        <w:rPr>
          <w:rFonts w:eastAsia="宋体"/>
          <w:i/>
          <w:iCs/>
        </w:rPr>
        <w:t xml:space="preserve">RRCRelease </w:t>
      </w:r>
      <w:r>
        <w:rPr>
          <w:rFonts w:eastAsia="宋体"/>
        </w:rPr>
        <w:t>message.</w:t>
      </w:r>
    </w:p>
    <w:p w14:paraId="4A829DFD" w14:textId="77777777" w:rsidR="003C4554" w:rsidRDefault="00C434EC">
      <w:pPr>
        <w:rPr>
          <w:rFonts w:eastAsia="宋体"/>
        </w:rPr>
      </w:pPr>
      <w:bookmarkStart w:id="74" w:name="OLE_LINK5"/>
      <w:bookmarkStart w:id="75" w:name="OLE_LINK6"/>
      <w:r>
        <w:rPr>
          <w:rFonts w:eastAsia="宋体"/>
          <w:b/>
          <w:bCs/>
        </w:rPr>
        <w:t>Solution 2</w:t>
      </w:r>
      <w:r>
        <w:rPr>
          <w:rFonts w:eastAsia="宋体"/>
        </w:rPr>
        <w:t>: Slice related cell (re)selection info, the slice info of serving cell and neighboring cells should be provided in the system information.</w:t>
      </w:r>
      <w:bookmarkEnd w:id="74"/>
      <w:bookmarkEnd w:id="75"/>
    </w:p>
    <w:p w14:paraId="0FF3CCFA" w14:textId="77777777" w:rsidR="003C4554" w:rsidRDefault="00C434EC">
      <w:pPr>
        <w:rPr>
          <w:rFonts w:eastAsia="宋体"/>
        </w:rPr>
      </w:pPr>
      <w:r>
        <w:rPr>
          <w:rFonts w:eastAsia="宋体" w:hint="eastAsia"/>
          <w:b/>
          <w:bCs/>
        </w:rPr>
        <w:t>S</w:t>
      </w:r>
      <w:r>
        <w:rPr>
          <w:rFonts w:eastAsia="宋体"/>
          <w:b/>
          <w:bCs/>
        </w:rPr>
        <w:t>olution 3</w:t>
      </w:r>
      <w:r>
        <w:rPr>
          <w:rFonts w:eastAsia="宋体"/>
        </w:rPr>
        <w:t xml:space="preserve">: Cell reselection priority per slice should be provided in the system information or </w:t>
      </w:r>
      <w:r>
        <w:rPr>
          <w:rFonts w:eastAsia="宋体"/>
          <w:i/>
          <w:iCs/>
        </w:rPr>
        <w:t xml:space="preserve">RRCRelease </w:t>
      </w:r>
      <w:r>
        <w:rPr>
          <w:rFonts w:eastAsia="宋体"/>
        </w:rPr>
        <w:t>message.</w:t>
      </w:r>
    </w:p>
    <w:p w14:paraId="170B5309" w14:textId="77777777" w:rsidR="003C4554" w:rsidRDefault="00C434EC">
      <w:pPr>
        <w:rPr>
          <w:rFonts w:eastAsia="宋体"/>
        </w:rPr>
      </w:pPr>
      <w:r>
        <w:rPr>
          <w:rFonts w:eastAsia="宋体" w:hint="eastAsia"/>
          <w:b/>
          <w:bCs/>
        </w:rPr>
        <w:lastRenderedPageBreak/>
        <w:t>S</w:t>
      </w:r>
      <w:r>
        <w:rPr>
          <w:rFonts w:eastAsia="宋体"/>
          <w:b/>
          <w:bCs/>
        </w:rPr>
        <w:t>olution 4</w:t>
      </w:r>
      <w:r>
        <w:rPr>
          <w:rFonts w:eastAsia="宋体"/>
        </w:rPr>
        <w:t>: UE preferred slice info can be considered for slice-based cell reselection design.</w:t>
      </w:r>
    </w:p>
    <w:p w14:paraId="287D4D4C" w14:textId="77777777" w:rsidR="003C4554" w:rsidRDefault="00C434EC">
      <w:pPr>
        <w:rPr>
          <w:ins w:id="76" w:author="Intel" w:date="2020-09-24T16:27:00Z"/>
          <w:rFonts w:eastAsia="宋体"/>
        </w:rPr>
      </w:pPr>
      <w:ins w:id="77" w:author="Intel" w:date="2020-09-24T16:27:00Z">
        <w:r>
          <w:rPr>
            <w:rFonts w:eastAsia="宋体"/>
            <w:b/>
            <w:bCs/>
          </w:rPr>
          <w:t>Solution 5:</w:t>
        </w:r>
        <w:r>
          <w:rPr>
            <w:rFonts w:eastAsia="宋体"/>
          </w:rPr>
          <w:t xml:space="preserve"> Rel-15 mechanisms such as HO, CA, DC and redirection can be used to access the intended slice in different cell</w:t>
        </w:r>
      </w:ins>
    </w:p>
    <w:p w14:paraId="6A0B2BF5" w14:textId="77777777" w:rsidR="003C4554" w:rsidRDefault="00C434EC">
      <w:pPr>
        <w:rPr>
          <w:ins w:id="78" w:author="Intel" w:date="2020-09-24T16:27:00Z"/>
          <w:rFonts w:eastAsia="宋体"/>
        </w:rPr>
      </w:pPr>
      <w:ins w:id="79" w:author="Intel" w:date="2020-09-24T16:27:00Z">
        <w:r>
          <w:rPr>
            <w:rFonts w:eastAsia="宋体"/>
            <w:b/>
            <w:bCs/>
          </w:rPr>
          <w:t>Solution 6:</w:t>
        </w:r>
        <w:r>
          <w:rPr>
            <w:rFonts w:eastAsia="宋体"/>
          </w:rPr>
          <w:t xml:space="preserve"> Area 1 and Area 2 are in different UE registration areas</w:t>
        </w:r>
      </w:ins>
    </w:p>
    <w:p w14:paraId="49A23D8E" w14:textId="77777777" w:rsidR="003C4554" w:rsidRDefault="003C4554">
      <w:pPr>
        <w:rPr>
          <w:rFonts w:eastAsia="宋体"/>
        </w:rPr>
      </w:pPr>
    </w:p>
    <w:p w14:paraId="70204B79" w14:textId="77777777" w:rsidR="003C4554" w:rsidRDefault="00C434EC">
      <w:pPr>
        <w:rPr>
          <w:rFonts w:eastAsia="宋体"/>
        </w:rPr>
      </w:pPr>
      <w:r>
        <w:rPr>
          <w:rFonts w:eastAsia="宋体"/>
        </w:rPr>
        <w:t>…</w:t>
      </w:r>
    </w:p>
    <w:p w14:paraId="21FC4776" w14:textId="77777777" w:rsidR="003C4554" w:rsidRDefault="003C4554">
      <w:pPr>
        <w:rPr>
          <w:rFonts w:eastAsia="宋体"/>
        </w:rPr>
      </w:pPr>
    </w:p>
    <w:p w14:paraId="664E3FEC" w14:textId="77777777" w:rsidR="003C4554" w:rsidRDefault="00C434EC">
      <w:pPr>
        <w:rPr>
          <w:rFonts w:eastAsia="宋体"/>
          <w:b/>
          <w:bCs/>
        </w:rPr>
      </w:pPr>
      <w:r>
        <w:rPr>
          <w:rFonts w:eastAsia="宋体"/>
          <w:b/>
          <w:bCs/>
        </w:rPr>
        <w:t>[Phase 2] Q6: How do you think about the solutions and do you agree to capture above solutions in the TR? Addition solution can also be ad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5"/>
        <w:gridCol w:w="6583"/>
      </w:tblGrid>
      <w:tr w:rsidR="003C4554" w14:paraId="1D365F0E" w14:textId="77777777" w:rsidTr="00D04611">
        <w:tc>
          <w:tcPr>
            <w:tcW w:w="1580" w:type="dxa"/>
            <w:shd w:val="clear" w:color="auto" w:fill="auto"/>
          </w:tcPr>
          <w:p w14:paraId="62F73A91" w14:textId="77777777" w:rsidR="003C4554" w:rsidRDefault="00C434EC">
            <w:pPr>
              <w:rPr>
                <w:rFonts w:eastAsia="宋体"/>
                <w:b/>
              </w:rPr>
            </w:pPr>
            <w:r>
              <w:rPr>
                <w:rFonts w:eastAsia="宋体"/>
                <w:b/>
              </w:rPr>
              <w:t>Company</w:t>
            </w:r>
          </w:p>
        </w:tc>
        <w:tc>
          <w:tcPr>
            <w:tcW w:w="1465" w:type="dxa"/>
          </w:tcPr>
          <w:p w14:paraId="418EB3DA" w14:textId="77777777" w:rsidR="003C4554" w:rsidRDefault="00C434EC">
            <w:pPr>
              <w:rPr>
                <w:rFonts w:eastAsia="宋体"/>
                <w:b/>
              </w:rPr>
            </w:pPr>
            <w:r>
              <w:rPr>
                <w:rFonts w:eastAsia="宋体" w:hint="eastAsia"/>
                <w:b/>
              </w:rPr>
              <w:t>W</w:t>
            </w:r>
            <w:r>
              <w:rPr>
                <w:rFonts w:eastAsia="宋体"/>
                <w:b/>
              </w:rPr>
              <w:t>hich ones?</w:t>
            </w:r>
          </w:p>
        </w:tc>
        <w:tc>
          <w:tcPr>
            <w:tcW w:w="6583" w:type="dxa"/>
            <w:shd w:val="clear" w:color="auto" w:fill="auto"/>
          </w:tcPr>
          <w:p w14:paraId="1A96909C" w14:textId="77777777" w:rsidR="003C4554" w:rsidRDefault="00C434EC">
            <w:pPr>
              <w:rPr>
                <w:rFonts w:eastAsia="宋体"/>
                <w:b/>
              </w:rPr>
            </w:pPr>
            <w:r>
              <w:rPr>
                <w:rFonts w:eastAsia="宋体" w:hint="eastAsia"/>
                <w:b/>
              </w:rPr>
              <w:t>C</w:t>
            </w:r>
            <w:r>
              <w:rPr>
                <w:rFonts w:eastAsia="宋体"/>
                <w:b/>
              </w:rPr>
              <w:t>omments</w:t>
            </w:r>
          </w:p>
        </w:tc>
      </w:tr>
      <w:tr w:rsidR="0073083F" w14:paraId="410E26A1" w14:textId="77777777" w:rsidTr="00D04611">
        <w:tc>
          <w:tcPr>
            <w:tcW w:w="1580" w:type="dxa"/>
            <w:shd w:val="clear" w:color="auto" w:fill="auto"/>
          </w:tcPr>
          <w:p w14:paraId="49E96045" w14:textId="77777777" w:rsidR="0073083F" w:rsidRPr="009F58BE" w:rsidRDefault="0073083F" w:rsidP="00E93A9F">
            <w:pPr>
              <w:rPr>
                <w:rFonts w:eastAsia="Yu Mincho"/>
              </w:rPr>
            </w:pPr>
            <w:r>
              <w:rPr>
                <w:rFonts w:eastAsia="Yu Mincho" w:hint="eastAsia"/>
              </w:rPr>
              <w:t>F</w:t>
            </w:r>
            <w:r>
              <w:rPr>
                <w:rFonts w:eastAsia="Yu Mincho"/>
              </w:rPr>
              <w:t>ujitsu</w:t>
            </w:r>
          </w:p>
        </w:tc>
        <w:tc>
          <w:tcPr>
            <w:tcW w:w="1465" w:type="dxa"/>
          </w:tcPr>
          <w:p w14:paraId="191F1C26" w14:textId="77777777" w:rsidR="0073083F" w:rsidRPr="009F58BE" w:rsidRDefault="0073083F" w:rsidP="00E93A9F">
            <w:pPr>
              <w:rPr>
                <w:rFonts w:eastAsia="Yu Mincho"/>
              </w:rPr>
            </w:pPr>
            <w:r>
              <w:rPr>
                <w:rFonts w:eastAsia="Yu Mincho" w:hint="eastAsia"/>
              </w:rPr>
              <w:t>T</w:t>
            </w:r>
            <w:r>
              <w:rPr>
                <w:rFonts w:eastAsia="Yu Mincho"/>
              </w:rPr>
              <w:t>BD</w:t>
            </w:r>
          </w:p>
        </w:tc>
        <w:tc>
          <w:tcPr>
            <w:tcW w:w="6583" w:type="dxa"/>
            <w:shd w:val="clear" w:color="auto" w:fill="auto"/>
          </w:tcPr>
          <w:p w14:paraId="5987928E" w14:textId="77777777" w:rsidR="0073083F" w:rsidRPr="009F58BE" w:rsidRDefault="0073083F" w:rsidP="00E93A9F">
            <w:pPr>
              <w:rPr>
                <w:rFonts w:eastAsia="Yu Mincho"/>
              </w:rPr>
            </w:pPr>
            <w:r>
              <w:rPr>
                <w:rFonts w:eastAsia="Yu Mincho" w:hint="eastAsia"/>
              </w:rPr>
              <w:t>F</w:t>
            </w:r>
            <w:r>
              <w:rPr>
                <w:rFonts w:eastAsia="Yu Mincho"/>
              </w:rPr>
              <w:t xml:space="preserve">ujitsu would ask to discuss details of each solution before agreeing to capture solutions to the TR. </w:t>
            </w:r>
          </w:p>
        </w:tc>
      </w:tr>
      <w:tr w:rsidR="003C4554" w14:paraId="2448C613" w14:textId="77777777" w:rsidTr="00D04611">
        <w:tc>
          <w:tcPr>
            <w:tcW w:w="1580" w:type="dxa"/>
            <w:shd w:val="clear" w:color="auto" w:fill="auto"/>
          </w:tcPr>
          <w:p w14:paraId="56ECCE8C" w14:textId="1089F060" w:rsidR="003C4554" w:rsidRPr="0073083F" w:rsidRDefault="006C2764">
            <w:pPr>
              <w:rPr>
                <w:rFonts w:eastAsia="宋体"/>
              </w:rPr>
            </w:pPr>
            <w:bookmarkStart w:id="80" w:name="_Hlk53147144"/>
            <w:r>
              <w:rPr>
                <w:rFonts w:eastAsia="宋体"/>
              </w:rPr>
              <w:t>Q</w:t>
            </w:r>
            <w:r w:rsidR="005D1C68">
              <w:rPr>
                <w:rFonts w:eastAsia="宋体"/>
              </w:rPr>
              <w:t>u</w:t>
            </w:r>
            <w:r>
              <w:rPr>
                <w:rFonts w:eastAsia="宋体"/>
              </w:rPr>
              <w:t>alcomm</w:t>
            </w:r>
            <w:bookmarkEnd w:id="80"/>
          </w:p>
        </w:tc>
        <w:tc>
          <w:tcPr>
            <w:tcW w:w="1465" w:type="dxa"/>
          </w:tcPr>
          <w:p w14:paraId="55BCA574" w14:textId="57EC3973" w:rsidR="003C4554" w:rsidRDefault="005D1C68">
            <w:pPr>
              <w:rPr>
                <w:rFonts w:eastAsia="宋体"/>
              </w:rPr>
            </w:pPr>
            <w:r>
              <w:rPr>
                <w:rFonts w:eastAsia="宋体"/>
              </w:rPr>
              <w:t>Solution 1, 2, 5</w:t>
            </w:r>
          </w:p>
        </w:tc>
        <w:tc>
          <w:tcPr>
            <w:tcW w:w="6583" w:type="dxa"/>
            <w:shd w:val="clear" w:color="auto" w:fill="auto"/>
          </w:tcPr>
          <w:p w14:paraId="0DE8E456" w14:textId="77777777" w:rsidR="001270CC" w:rsidRDefault="001270CC">
            <w:pPr>
              <w:rPr>
                <w:rFonts w:eastAsia="宋体"/>
              </w:rPr>
            </w:pPr>
            <w:r>
              <w:rPr>
                <w:rFonts w:eastAsia="宋体"/>
              </w:rPr>
              <w:t>Solution 1:</w:t>
            </w:r>
          </w:p>
          <w:p w14:paraId="7123F6DC" w14:textId="77777777" w:rsidR="001270CC" w:rsidRDefault="001270CC" w:rsidP="004E0B07">
            <w:pPr>
              <w:pStyle w:val="af9"/>
              <w:numPr>
                <w:ilvl w:val="0"/>
                <w:numId w:val="25"/>
              </w:numPr>
              <w:rPr>
                <w:rFonts w:eastAsia="宋体"/>
              </w:rPr>
            </w:pPr>
            <w:r>
              <w:rPr>
                <w:rFonts w:eastAsia="宋体"/>
              </w:rPr>
              <w:t>It is legacy solution and we are fine to include it in TR to at least show the intention why enhancement is needed in Rel-17 RAN slicing SI</w:t>
            </w:r>
          </w:p>
          <w:p w14:paraId="7FCB3224" w14:textId="77777777" w:rsidR="001270CC" w:rsidRDefault="001270CC" w:rsidP="001270CC">
            <w:pPr>
              <w:rPr>
                <w:rFonts w:eastAsia="宋体"/>
              </w:rPr>
            </w:pPr>
            <w:r>
              <w:rPr>
                <w:rFonts w:eastAsia="宋体"/>
              </w:rPr>
              <w:t>Solution 2:</w:t>
            </w:r>
          </w:p>
          <w:p w14:paraId="25192478" w14:textId="77777777" w:rsidR="00E11155" w:rsidRDefault="0070201F" w:rsidP="004E0B07">
            <w:pPr>
              <w:pStyle w:val="af9"/>
              <w:numPr>
                <w:ilvl w:val="0"/>
                <w:numId w:val="25"/>
              </w:numPr>
              <w:rPr>
                <w:rFonts w:eastAsia="宋体"/>
              </w:rPr>
            </w:pPr>
            <w:r>
              <w:rPr>
                <w:rFonts w:eastAsia="宋体"/>
              </w:rPr>
              <w:t xml:space="preserve">It is intended to resolve issue </w:t>
            </w:r>
            <w:r w:rsidR="009716E3">
              <w:rPr>
                <w:rFonts w:eastAsia="宋体"/>
              </w:rPr>
              <w:t>1. The solution is straight forward and should have least impact on spec, i.e. including Slice ID in SIB (</w:t>
            </w:r>
            <w:r w:rsidR="00AD6FB9">
              <w:rPr>
                <w:rFonts w:eastAsia="宋体"/>
              </w:rPr>
              <w:t>S-</w:t>
            </w:r>
            <w:r w:rsidR="009716E3">
              <w:rPr>
                <w:rFonts w:eastAsia="宋体"/>
              </w:rPr>
              <w:t xml:space="preserve">NSSAI or </w:t>
            </w:r>
            <w:r w:rsidR="00B159F0">
              <w:rPr>
                <w:rFonts w:eastAsia="宋体"/>
              </w:rPr>
              <w:t xml:space="preserve">only </w:t>
            </w:r>
            <w:r w:rsidR="009716E3">
              <w:rPr>
                <w:rFonts w:eastAsia="宋体"/>
              </w:rPr>
              <w:t>S</w:t>
            </w:r>
            <w:r w:rsidR="009F0B6A">
              <w:rPr>
                <w:rFonts w:eastAsia="宋体"/>
              </w:rPr>
              <w:t>S</w:t>
            </w:r>
            <w:r w:rsidR="009716E3">
              <w:rPr>
                <w:rFonts w:eastAsia="宋体"/>
              </w:rPr>
              <w:t>T if payload size in SIB is a concern)</w:t>
            </w:r>
            <w:r w:rsidR="0067512F">
              <w:rPr>
                <w:rFonts w:eastAsia="宋体"/>
              </w:rPr>
              <w:t>.</w:t>
            </w:r>
            <w:r w:rsidR="009716E3">
              <w:rPr>
                <w:rFonts w:eastAsia="宋体"/>
              </w:rPr>
              <w:t xml:space="preserve"> </w:t>
            </w:r>
            <w:r w:rsidR="00E11155">
              <w:rPr>
                <w:rFonts w:eastAsia="宋体"/>
              </w:rPr>
              <w:t>Thus, we support it and think it can be included in RAN2 TR</w:t>
            </w:r>
          </w:p>
          <w:p w14:paraId="566152D9" w14:textId="77777777" w:rsidR="00E11155" w:rsidRDefault="007733DA" w:rsidP="007733DA">
            <w:pPr>
              <w:rPr>
                <w:rFonts w:eastAsia="宋体"/>
              </w:rPr>
            </w:pPr>
            <w:r>
              <w:rPr>
                <w:rFonts w:eastAsia="宋体"/>
              </w:rPr>
              <w:t>Solution 3:</w:t>
            </w:r>
          </w:p>
          <w:p w14:paraId="2E5A7DFC" w14:textId="79D85552" w:rsidR="008F78F4" w:rsidRDefault="00D224A2" w:rsidP="004E0B07">
            <w:pPr>
              <w:pStyle w:val="af9"/>
              <w:numPr>
                <w:ilvl w:val="0"/>
                <w:numId w:val="25"/>
              </w:numPr>
              <w:rPr>
                <w:rFonts w:eastAsia="宋体"/>
              </w:rPr>
            </w:pPr>
            <w:r>
              <w:rPr>
                <w:rFonts w:eastAsia="宋体"/>
              </w:rPr>
              <w:t>W</w:t>
            </w:r>
            <w:r w:rsidR="00BF27F8">
              <w:rPr>
                <w:rFonts w:eastAsia="宋体"/>
              </w:rPr>
              <w:t xml:space="preserve">e are not sure whether it is really needed </w:t>
            </w:r>
            <w:r w:rsidR="008F78F4">
              <w:rPr>
                <w:rFonts w:eastAsia="宋体"/>
              </w:rPr>
              <w:t>if solution 2 is agreed, i.e. solution 3 can be regarded as one enhancement of Solution 2.</w:t>
            </w:r>
          </w:p>
          <w:p w14:paraId="385554D6" w14:textId="24C00BCD" w:rsidR="007733DA" w:rsidRDefault="008F78F4" w:rsidP="004E0B07">
            <w:pPr>
              <w:pStyle w:val="af9"/>
              <w:numPr>
                <w:ilvl w:val="0"/>
                <w:numId w:val="25"/>
              </w:numPr>
              <w:rPr>
                <w:rFonts w:eastAsia="宋体"/>
              </w:rPr>
            </w:pPr>
            <w:r>
              <w:rPr>
                <w:rFonts w:eastAsia="宋体"/>
              </w:rPr>
              <w:t>I</w:t>
            </w:r>
            <w:r w:rsidR="00BF27F8">
              <w:rPr>
                <w:rFonts w:eastAsia="宋体"/>
              </w:rPr>
              <w:t xml:space="preserve">ts payload size in SIB may be an issue </w:t>
            </w:r>
          </w:p>
          <w:p w14:paraId="7EC1683D" w14:textId="55D33208" w:rsidR="005A05D6" w:rsidRPr="005A05D6" w:rsidRDefault="005A05D6" w:rsidP="005A05D6">
            <w:pPr>
              <w:rPr>
                <w:rFonts w:eastAsia="宋体"/>
              </w:rPr>
            </w:pPr>
            <w:r>
              <w:rPr>
                <w:rFonts w:eastAsia="宋体"/>
              </w:rPr>
              <w:t>Solution 4:</w:t>
            </w:r>
          </w:p>
          <w:p w14:paraId="60EF7CE1" w14:textId="707D9147" w:rsidR="00BF27F8" w:rsidRDefault="004E18B0" w:rsidP="004E0B07">
            <w:pPr>
              <w:pStyle w:val="af9"/>
              <w:numPr>
                <w:ilvl w:val="0"/>
                <w:numId w:val="25"/>
              </w:numPr>
              <w:rPr>
                <w:rFonts w:eastAsia="宋体"/>
              </w:rPr>
            </w:pPr>
            <w:r>
              <w:rPr>
                <w:rFonts w:eastAsia="宋体"/>
              </w:rPr>
              <w:t>W</w:t>
            </w:r>
            <w:r w:rsidR="00BF27F8">
              <w:rPr>
                <w:rFonts w:eastAsia="宋体"/>
              </w:rPr>
              <w:t xml:space="preserve">e understand SA2 is studying this solution (i.e. </w:t>
            </w:r>
            <w:r w:rsidR="00B548F1">
              <w:rPr>
                <w:rFonts w:eastAsia="宋体"/>
              </w:rPr>
              <w:t xml:space="preserve">solution </w:t>
            </w:r>
            <w:r w:rsidR="002B1DDB">
              <w:rPr>
                <w:rFonts w:eastAsia="宋体"/>
              </w:rPr>
              <w:t>#</w:t>
            </w:r>
            <w:r w:rsidR="008F4955">
              <w:rPr>
                <w:rFonts w:eastAsia="宋体"/>
              </w:rPr>
              <w:t xml:space="preserve">30 in </w:t>
            </w:r>
            <w:r w:rsidR="00025A71">
              <w:rPr>
                <w:rFonts w:eastAsia="宋体"/>
              </w:rPr>
              <w:t xml:space="preserve">SA2 TR </w:t>
            </w:r>
            <w:r w:rsidR="00025A71" w:rsidRPr="00025A71">
              <w:rPr>
                <w:rFonts w:eastAsia="宋体"/>
              </w:rPr>
              <w:t>23.700-40</w:t>
            </w:r>
            <w:r w:rsidR="002B1DDB">
              <w:rPr>
                <w:rFonts w:eastAsia="宋体"/>
              </w:rPr>
              <w:t>)</w:t>
            </w:r>
            <w:r w:rsidR="00025A71">
              <w:rPr>
                <w:rFonts w:eastAsia="宋体"/>
              </w:rPr>
              <w:t xml:space="preserve">. </w:t>
            </w:r>
            <w:r w:rsidR="0099666C">
              <w:rPr>
                <w:rFonts w:eastAsia="宋体"/>
              </w:rPr>
              <w:t>Then, we think RAN2 need to do nothing until SA2 ask RAN specific question/impact</w:t>
            </w:r>
            <w:r w:rsidR="003530BB">
              <w:rPr>
                <w:rFonts w:eastAsia="宋体"/>
              </w:rPr>
              <w:t>, to at least avoid misalignment between SA2 and RAN2</w:t>
            </w:r>
            <w:r w:rsidR="00932942">
              <w:rPr>
                <w:rFonts w:eastAsia="宋体"/>
              </w:rPr>
              <w:t>. So, we don’t think RAN2 needs to capture it in RAN2 TR for now.</w:t>
            </w:r>
          </w:p>
          <w:p w14:paraId="08BAFA5A" w14:textId="6026E34B" w:rsidR="003530BB" w:rsidRDefault="00042E25" w:rsidP="00042E25">
            <w:pPr>
              <w:rPr>
                <w:rFonts w:eastAsia="宋体"/>
              </w:rPr>
            </w:pPr>
            <w:r>
              <w:rPr>
                <w:rFonts w:eastAsia="宋体"/>
              </w:rPr>
              <w:t xml:space="preserve">Solution </w:t>
            </w:r>
            <w:r w:rsidR="006E398E">
              <w:rPr>
                <w:rFonts w:eastAsia="宋体"/>
              </w:rPr>
              <w:t>5</w:t>
            </w:r>
            <w:r>
              <w:rPr>
                <w:rFonts w:eastAsia="宋体"/>
              </w:rPr>
              <w:t>:</w:t>
            </w:r>
          </w:p>
          <w:p w14:paraId="77340DBC" w14:textId="4688DEDD" w:rsidR="00042E25" w:rsidRDefault="00226454" w:rsidP="004E0B07">
            <w:pPr>
              <w:pStyle w:val="af9"/>
              <w:numPr>
                <w:ilvl w:val="0"/>
                <w:numId w:val="25"/>
              </w:numPr>
              <w:rPr>
                <w:rFonts w:eastAsia="宋体"/>
              </w:rPr>
            </w:pPr>
            <w:r>
              <w:rPr>
                <w:rFonts w:eastAsia="宋体"/>
              </w:rPr>
              <w:t>At least for below scenario</w:t>
            </w:r>
            <w:r w:rsidR="000B6A50">
              <w:rPr>
                <w:rFonts w:eastAsia="宋体"/>
              </w:rPr>
              <w:t xml:space="preserve"> (i.e. the UE allowed</w:t>
            </w:r>
            <w:r w:rsidR="00461E31">
              <w:rPr>
                <w:rFonts w:eastAsia="宋体"/>
              </w:rPr>
              <w:t xml:space="preserve"> S-NSSAI includes both slice 1 and slice 2. However, </w:t>
            </w:r>
            <w:r w:rsidR="000B6A50">
              <w:rPr>
                <w:rFonts w:eastAsia="宋体"/>
              </w:rPr>
              <w:t>slice1 is not available in cell 5 and slice 2 is not available in cell 6)</w:t>
            </w:r>
            <w:r>
              <w:rPr>
                <w:rFonts w:eastAsia="宋体"/>
              </w:rPr>
              <w:t>, HO/CA/Redirection based solution is needed when the UE is in CONNECTED state</w:t>
            </w:r>
            <w:r w:rsidR="004E0B07">
              <w:rPr>
                <w:rFonts w:eastAsia="宋体"/>
              </w:rPr>
              <w:t>:</w:t>
            </w:r>
          </w:p>
          <w:p w14:paraId="7C5B248F" w14:textId="15515941" w:rsidR="004E0B07" w:rsidRDefault="004E0B07" w:rsidP="004E0B07">
            <w:pPr>
              <w:pStyle w:val="af9"/>
              <w:numPr>
                <w:ilvl w:val="1"/>
                <w:numId w:val="25"/>
              </w:numPr>
              <w:rPr>
                <w:rFonts w:eastAsia="宋体"/>
              </w:rPr>
            </w:pPr>
            <w:r>
              <w:rPr>
                <w:rFonts w:eastAsia="宋体"/>
              </w:rPr>
              <w:t xml:space="preserve">Case 1: DC/CA is available and thereby both Slice 1 and Slice 2 can be available and active at the same time via DC/CA. </w:t>
            </w:r>
          </w:p>
          <w:p w14:paraId="78E389DF" w14:textId="334123F2" w:rsidR="00CA19A1" w:rsidRDefault="004E0B07" w:rsidP="004E0B07">
            <w:pPr>
              <w:pStyle w:val="af9"/>
              <w:numPr>
                <w:ilvl w:val="1"/>
                <w:numId w:val="25"/>
              </w:numPr>
              <w:rPr>
                <w:rFonts w:eastAsia="宋体"/>
              </w:rPr>
            </w:pPr>
            <w:r>
              <w:rPr>
                <w:rFonts w:eastAsia="宋体"/>
              </w:rPr>
              <w:t>Case 2: DC/CA is not available. So, Slice 1 and Slice 2 cannot be active at the same time. Then HO/redirection is required when intended slice is not available in current cell.</w:t>
            </w:r>
            <w:r w:rsidR="00457BE6">
              <w:rPr>
                <w:rFonts w:eastAsia="宋体"/>
              </w:rPr>
              <w:t xml:space="preserve"> And we think </w:t>
            </w:r>
            <w:r w:rsidR="00EB36E5">
              <w:t>RAN2 can discuss the</w:t>
            </w:r>
            <w:r w:rsidR="00457BE6">
              <w:rPr>
                <w:rFonts w:hint="eastAsia"/>
              </w:rPr>
              <w:t xml:space="preserve"> handl</w:t>
            </w:r>
            <w:r w:rsidR="00EB36E5">
              <w:t>ing</w:t>
            </w:r>
            <w:r w:rsidR="00457BE6">
              <w:rPr>
                <w:rFonts w:hint="eastAsia"/>
              </w:rPr>
              <w:t xml:space="preserve"> of PDU session of one slice when UE is on frequency of other slice</w:t>
            </w:r>
            <w:r w:rsidR="00504AEB">
              <w:t>.</w:t>
            </w:r>
          </w:p>
          <w:p w14:paraId="5649075A" w14:textId="64E3E40F" w:rsidR="004E0B07" w:rsidRDefault="004E0B07" w:rsidP="004E0B07">
            <w:pPr>
              <w:pStyle w:val="af9"/>
              <w:rPr>
                <w:rFonts w:eastAsia="宋体"/>
              </w:rPr>
            </w:pPr>
            <w:r>
              <w:rPr>
                <w:rFonts w:eastAsia="宋体"/>
              </w:rPr>
              <w:t xml:space="preserve">Please note that CONNECTED solution was agreed to be </w:t>
            </w:r>
            <w:r>
              <w:rPr>
                <w:rFonts w:eastAsia="宋体"/>
              </w:rPr>
              <w:lastRenderedPageBreak/>
              <w:t>included in scoping in last RAN2 meeting</w:t>
            </w:r>
            <w:r w:rsidR="00397E20">
              <w:rPr>
                <w:rFonts w:eastAsia="宋体"/>
              </w:rPr>
              <w:t>.</w:t>
            </w:r>
          </w:p>
          <w:p w14:paraId="365CF06F" w14:textId="77777777" w:rsidR="000B6A50" w:rsidRDefault="000B6A50" w:rsidP="000B6A50">
            <w:pPr>
              <w:pStyle w:val="af9"/>
            </w:pPr>
            <w:r>
              <w:object w:dxaOrig="6575" w:dyaOrig="5752" w14:anchorId="22FFD9E3">
                <v:shape id="_x0000_i1030" type="#_x0000_t75" style="width:183.95pt;height:165.25pt" o:ole="">
                  <v:imagedata r:id="rId319" o:title=""/>
                </v:shape>
                <o:OLEObject Type="Embed" ProgID="Visio.Drawing.15" ShapeID="_x0000_i1030" DrawAspect="Content" ObjectID="_1664128246" r:id="rId324"/>
              </w:object>
            </w:r>
          </w:p>
          <w:p w14:paraId="26809EFA" w14:textId="01BDCCFE" w:rsidR="00AD648B" w:rsidRDefault="00AD648B" w:rsidP="00AD648B">
            <w:pPr>
              <w:rPr>
                <w:rFonts w:eastAsia="宋体"/>
              </w:rPr>
            </w:pPr>
            <w:r>
              <w:rPr>
                <w:rFonts w:eastAsia="宋体"/>
              </w:rPr>
              <w:t xml:space="preserve">Solution </w:t>
            </w:r>
            <w:r w:rsidR="006963E7">
              <w:rPr>
                <w:rFonts w:eastAsia="宋体"/>
              </w:rPr>
              <w:t>6</w:t>
            </w:r>
            <w:r>
              <w:rPr>
                <w:rFonts w:eastAsia="宋体"/>
              </w:rPr>
              <w:t>:</w:t>
            </w:r>
          </w:p>
          <w:p w14:paraId="41242FC1" w14:textId="2014504A" w:rsidR="00AD648B" w:rsidRPr="00042E25" w:rsidRDefault="00D8738D" w:rsidP="00D8738D">
            <w:pPr>
              <w:pStyle w:val="af9"/>
              <w:numPr>
                <w:ilvl w:val="0"/>
                <w:numId w:val="25"/>
              </w:numPr>
              <w:rPr>
                <w:rFonts w:eastAsia="宋体"/>
              </w:rPr>
            </w:pPr>
            <w:r>
              <w:rPr>
                <w:rFonts w:eastAsia="宋体"/>
              </w:rPr>
              <w:t>We think it is out of RAN2’s expertise. We suggest to wait SA2 progress.</w:t>
            </w:r>
          </w:p>
        </w:tc>
      </w:tr>
      <w:tr w:rsidR="003C4554" w14:paraId="014398EB" w14:textId="77777777" w:rsidTr="00D04611">
        <w:tc>
          <w:tcPr>
            <w:tcW w:w="1580" w:type="dxa"/>
            <w:shd w:val="clear" w:color="auto" w:fill="auto"/>
          </w:tcPr>
          <w:p w14:paraId="16E37AE8" w14:textId="50222157" w:rsidR="003C4554" w:rsidRDefault="004C3823">
            <w:pPr>
              <w:rPr>
                <w:rFonts w:eastAsia="宋体"/>
              </w:rPr>
            </w:pPr>
            <w:r>
              <w:rPr>
                <w:rFonts w:eastAsia="宋体"/>
              </w:rPr>
              <w:lastRenderedPageBreak/>
              <w:t>RadiSys</w:t>
            </w:r>
          </w:p>
        </w:tc>
        <w:tc>
          <w:tcPr>
            <w:tcW w:w="1465" w:type="dxa"/>
          </w:tcPr>
          <w:p w14:paraId="2FEECC02" w14:textId="394EFA8C" w:rsidR="003C4554" w:rsidRDefault="004C3823">
            <w:pPr>
              <w:rPr>
                <w:rFonts w:eastAsia="宋体"/>
              </w:rPr>
            </w:pPr>
            <w:r>
              <w:rPr>
                <w:rFonts w:eastAsia="宋体"/>
              </w:rPr>
              <w:t xml:space="preserve">Solution </w:t>
            </w:r>
            <w:r w:rsidR="00830CAE">
              <w:rPr>
                <w:rFonts w:eastAsia="宋体"/>
              </w:rPr>
              <w:t xml:space="preserve">1, </w:t>
            </w:r>
            <w:r>
              <w:rPr>
                <w:rFonts w:eastAsia="宋体"/>
              </w:rPr>
              <w:t>2, 3 and 5</w:t>
            </w:r>
          </w:p>
        </w:tc>
        <w:tc>
          <w:tcPr>
            <w:tcW w:w="6583" w:type="dxa"/>
            <w:shd w:val="clear" w:color="auto" w:fill="auto"/>
          </w:tcPr>
          <w:p w14:paraId="4FC2EF98" w14:textId="471D14CC" w:rsidR="00830CAE" w:rsidRDefault="00830CAE">
            <w:pPr>
              <w:rPr>
                <w:rFonts w:eastAsia="宋体"/>
              </w:rPr>
            </w:pPr>
            <w:r>
              <w:rPr>
                <w:rFonts w:eastAsia="宋体"/>
              </w:rPr>
              <w:t xml:space="preserve">Solution 1: </w:t>
            </w:r>
            <w:r w:rsidR="00FE31A7">
              <w:rPr>
                <w:rFonts w:eastAsia="宋体"/>
              </w:rPr>
              <w:t xml:space="preserve">Dedicated frequency priorities </w:t>
            </w:r>
            <w:r w:rsidR="008F495C">
              <w:rPr>
                <w:rFonts w:eastAsia="宋体"/>
              </w:rPr>
              <w:t xml:space="preserve">in RRC Release </w:t>
            </w:r>
            <w:r w:rsidR="00FE31A7">
              <w:rPr>
                <w:rFonts w:eastAsia="宋体"/>
              </w:rPr>
              <w:t xml:space="preserve">should be </w:t>
            </w:r>
            <w:r w:rsidR="008F495C">
              <w:rPr>
                <w:rFonts w:eastAsia="宋体"/>
              </w:rPr>
              <w:t xml:space="preserve">mapped under prioritized slices. </w:t>
            </w:r>
            <w:r w:rsidR="00E2722D">
              <w:rPr>
                <w:rFonts w:eastAsia="宋体"/>
              </w:rPr>
              <w:t>In RRC Release there shall be a list of prioritized Slices</w:t>
            </w:r>
            <w:r w:rsidR="002B7DAC">
              <w:rPr>
                <w:rFonts w:eastAsia="宋体"/>
              </w:rPr>
              <w:t>. Each of the Slice shall contain prioritized frequencies.</w:t>
            </w:r>
          </w:p>
          <w:p w14:paraId="6DE8C395" w14:textId="25EEA880" w:rsidR="003C4554" w:rsidRDefault="004C3823">
            <w:pPr>
              <w:rPr>
                <w:rFonts w:eastAsia="宋体"/>
              </w:rPr>
            </w:pPr>
            <w:r>
              <w:rPr>
                <w:rFonts w:eastAsia="宋体"/>
              </w:rPr>
              <w:t xml:space="preserve">Solution </w:t>
            </w:r>
            <w:r w:rsidR="0080566A">
              <w:rPr>
                <w:rFonts w:eastAsia="宋体"/>
              </w:rPr>
              <w:t xml:space="preserve">2: This is needed for UE to perform MO services </w:t>
            </w:r>
            <w:r w:rsidR="004B39B1">
              <w:rPr>
                <w:rFonts w:eastAsia="宋体"/>
              </w:rPr>
              <w:t>based on Requested Slice. FFS needed on SIB1 size</w:t>
            </w:r>
          </w:p>
          <w:p w14:paraId="1D533A8E" w14:textId="4B9CD90D" w:rsidR="004B39B1" w:rsidRDefault="004B39B1">
            <w:pPr>
              <w:rPr>
                <w:rFonts w:eastAsia="宋体"/>
              </w:rPr>
            </w:pPr>
            <w:r>
              <w:rPr>
                <w:rFonts w:eastAsia="宋体"/>
              </w:rPr>
              <w:t xml:space="preserve">Solution 3: </w:t>
            </w:r>
            <w:r w:rsidR="00394086">
              <w:rPr>
                <w:rFonts w:eastAsia="宋体"/>
              </w:rPr>
              <w:t xml:space="preserve">Cell Reselection priority should be provided in the RRC Release message to </w:t>
            </w:r>
            <w:r w:rsidR="00035D00">
              <w:rPr>
                <w:rFonts w:eastAsia="宋体"/>
              </w:rPr>
              <w:t xml:space="preserve">help the network </w:t>
            </w:r>
            <w:r w:rsidR="00C647D8">
              <w:rPr>
                <w:rFonts w:eastAsia="宋体"/>
              </w:rPr>
              <w:t xml:space="preserve">manage the </w:t>
            </w:r>
            <w:r w:rsidR="004727C8">
              <w:rPr>
                <w:rFonts w:eastAsia="宋体"/>
              </w:rPr>
              <w:t>cell capacity for a particular slice for IDLE mode mobi</w:t>
            </w:r>
            <w:r w:rsidR="00683F76">
              <w:rPr>
                <w:rFonts w:eastAsia="宋体"/>
              </w:rPr>
              <w:t>l</w:t>
            </w:r>
            <w:r w:rsidR="004727C8">
              <w:rPr>
                <w:rFonts w:eastAsia="宋体"/>
              </w:rPr>
              <w:t>ity</w:t>
            </w:r>
          </w:p>
          <w:p w14:paraId="77152544" w14:textId="3BC92455" w:rsidR="00B21C28" w:rsidRDefault="00B21C28">
            <w:pPr>
              <w:rPr>
                <w:rFonts w:eastAsia="宋体"/>
              </w:rPr>
            </w:pPr>
            <w:r>
              <w:rPr>
                <w:rFonts w:eastAsia="宋体"/>
              </w:rPr>
              <w:t xml:space="preserve">Solution </w:t>
            </w:r>
            <w:r w:rsidR="00A34746">
              <w:rPr>
                <w:rFonts w:eastAsia="宋体"/>
              </w:rPr>
              <w:t>5</w:t>
            </w:r>
            <w:r>
              <w:rPr>
                <w:rFonts w:eastAsia="宋体"/>
              </w:rPr>
              <w:t xml:space="preserve">: </w:t>
            </w:r>
            <w:r w:rsidR="00A34746">
              <w:rPr>
                <w:rFonts w:eastAsia="宋体"/>
              </w:rPr>
              <w:t>legacy Procedure, can be used as a fallback mechanism</w:t>
            </w:r>
          </w:p>
        </w:tc>
      </w:tr>
      <w:tr w:rsidR="00D04611" w14:paraId="501E84FE" w14:textId="77777777" w:rsidTr="005B54BA">
        <w:tc>
          <w:tcPr>
            <w:tcW w:w="1580" w:type="dxa"/>
            <w:shd w:val="clear" w:color="auto" w:fill="auto"/>
          </w:tcPr>
          <w:p w14:paraId="5CBC1CFD" w14:textId="77777777" w:rsidR="00D04611" w:rsidRDefault="00D04611" w:rsidP="005B54BA">
            <w:pPr>
              <w:rPr>
                <w:rFonts w:eastAsia="宋体"/>
              </w:rPr>
            </w:pPr>
            <w:r>
              <w:rPr>
                <w:rFonts w:eastAsia="宋体"/>
              </w:rPr>
              <w:t>Nokia</w:t>
            </w:r>
          </w:p>
        </w:tc>
        <w:tc>
          <w:tcPr>
            <w:tcW w:w="1465" w:type="dxa"/>
          </w:tcPr>
          <w:p w14:paraId="37B108A0" w14:textId="77777777" w:rsidR="00D04611" w:rsidRDefault="00D04611" w:rsidP="005B54BA">
            <w:pPr>
              <w:rPr>
                <w:rFonts w:eastAsia="宋体"/>
              </w:rPr>
            </w:pPr>
            <w:r>
              <w:rPr>
                <w:rFonts w:eastAsia="宋体"/>
              </w:rPr>
              <w:t>1, 3, 5</w:t>
            </w:r>
          </w:p>
          <w:p w14:paraId="1DA4BF7D" w14:textId="77777777" w:rsidR="00D04611" w:rsidRDefault="00D04611" w:rsidP="005B54BA">
            <w:pPr>
              <w:rPr>
                <w:rFonts w:eastAsia="宋体"/>
              </w:rPr>
            </w:pPr>
            <w:r>
              <w:rPr>
                <w:rFonts w:eastAsia="宋体"/>
              </w:rPr>
              <w:t>2 and 4 are only acceptable with comments</w:t>
            </w:r>
          </w:p>
          <w:p w14:paraId="5452DE53" w14:textId="77777777" w:rsidR="00D04611" w:rsidRDefault="00D04611" w:rsidP="005B54BA">
            <w:pPr>
              <w:rPr>
                <w:rFonts w:eastAsia="宋体"/>
              </w:rPr>
            </w:pPr>
            <w:r>
              <w:rPr>
                <w:rFonts w:eastAsia="宋体"/>
              </w:rPr>
              <w:t xml:space="preserve">6 is unclear </w:t>
            </w:r>
          </w:p>
          <w:p w14:paraId="0A27EDAC" w14:textId="77777777" w:rsidR="00D04611" w:rsidRDefault="00D04611" w:rsidP="005B54BA">
            <w:pPr>
              <w:rPr>
                <w:rFonts w:eastAsia="宋体"/>
              </w:rPr>
            </w:pPr>
            <w:r>
              <w:rPr>
                <w:rFonts w:eastAsia="宋体"/>
              </w:rPr>
              <w:t>Other Solution</w:t>
            </w:r>
          </w:p>
        </w:tc>
        <w:tc>
          <w:tcPr>
            <w:tcW w:w="6583" w:type="dxa"/>
            <w:shd w:val="clear" w:color="auto" w:fill="auto"/>
          </w:tcPr>
          <w:p w14:paraId="38D598F5" w14:textId="77777777" w:rsidR="00D04611" w:rsidRDefault="00D04611" w:rsidP="005B54BA">
            <w:pPr>
              <w:rPr>
                <w:rFonts w:eastAsia="宋体"/>
              </w:rPr>
            </w:pPr>
            <w:r>
              <w:rPr>
                <w:rFonts w:eastAsia="宋体"/>
              </w:rPr>
              <w:t>These are not solutions, just solution approaches. It depends on the solution details which ones are acceptable for us.</w:t>
            </w:r>
          </w:p>
          <w:p w14:paraId="7559AEB1" w14:textId="77777777" w:rsidR="00D04611" w:rsidRDefault="00D04611" w:rsidP="005B54BA">
            <w:pPr>
              <w:rPr>
                <w:rFonts w:eastAsia="宋体"/>
              </w:rPr>
            </w:pPr>
            <w:r>
              <w:rPr>
                <w:rFonts w:eastAsia="宋体"/>
                <w:b/>
                <w:bCs/>
              </w:rPr>
              <w:t xml:space="preserve">Solution 1 and 5: </w:t>
            </w:r>
            <w:r>
              <w:rPr>
                <w:rFonts w:eastAsia="宋体"/>
              </w:rPr>
              <w:t>Legacy methods, these are the only solutions for pre-Rel-17 UEs. It should be highlighted when they are not good enough</w:t>
            </w:r>
          </w:p>
          <w:p w14:paraId="0C8FA547" w14:textId="77777777" w:rsidR="00D04611" w:rsidRDefault="00D04611" w:rsidP="005B54BA">
            <w:pPr>
              <w:rPr>
                <w:rFonts w:eastAsia="宋体"/>
              </w:rPr>
            </w:pPr>
            <w:r w:rsidRPr="000E57D5">
              <w:rPr>
                <w:rFonts w:eastAsia="宋体"/>
                <w:b/>
                <w:bCs/>
              </w:rPr>
              <w:t xml:space="preserve">Solution 3: </w:t>
            </w:r>
            <w:r>
              <w:rPr>
                <w:rFonts w:eastAsia="宋体"/>
              </w:rPr>
              <w:t>Studying this type of solution is OK, but SIB size limitation should be considered.</w:t>
            </w:r>
          </w:p>
          <w:p w14:paraId="7DC45AB3" w14:textId="77777777" w:rsidR="00D04611" w:rsidRDefault="00D04611" w:rsidP="005B54BA">
            <w:pPr>
              <w:rPr>
                <w:rFonts w:eastAsia="宋体"/>
              </w:rPr>
            </w:pPr>
            <w:r w:rsidRPr="00C579AA">
              <w:rPr>
                <w:rFonts w:eastAsia="宋体"/>
                <w:b/>
                <w:bCs/>
              </w:rPr>
              <w:t>Solution 2:</w:t>
            </w:r>
            <w:r>
              <w:rPr>
                <w:rFonts w:eastAsia="宋体"/>
              </w:rPr>
              <w:t xml:space="preserve"> This should be split to selection and reselection</w:t>
            </w:r>
          </w:p>
          <w:p w14:paraId="70D870EC" w14:textId="77777777" w:rsidR="00D04611" w:rsidRDefault="00D04611" w:rsidP="005B54BA">
            <w:pPr>
              <w:pStyle w:val="af9"/>
              <w:numPr>
                <w:ilvl w:val="0"/>
                <w:numId w:val="22"/>
              </w:numPr>
              <w:rPr>
                <w:rFonts w:eastAsia="宋体"/>
              </w:rPr>
            </w:pPr>
            <w:r w:rsidRPr="007C22F7">
              <w:rPr>
                <w:rFonts w:eastAsia="宋体"/>
              </w:rPr>
              <w:t>Selection</w:t>
            </w:r>
            <w:r>
              <w:rPr>
                <w:rFonts w:eastAsia="宋体"/>
              </w:rPr>
              <w:t>: Serious concerns how slice specific information can fit in SIB1.</w:t>
            </w:r>
          </w:p>
          <w:p w14:paraId="3A70FD27" w14:textId="77777777" w:rsidR="00D04611" w:rsidRDefault="00D04611" w:rsidP="005B54BA">
            <w:pPr>
              <w:pStyle w:val="af9"/>
              <w:numPr>
                <w:ilvl w:val="0"/>
                <w:numId w:val="22"/>
              </w:numPr>
              <w:rPr>
                <w:rFonts w:eastAsia="宋体"/>
              </w:rPr>
            </w:pPr>
            <w:r>
              <w:rPr>
                <w:rFonts w:eastAsia="宋体"/>
              </w:rPr>
              <w:t>Reselection: Similar to solution 3, this type of solutions should be studied.</w:t>
            </w:r>
          </w:p>
          <w:p w14:paraId="1BAC9EE8" w14:textId="77777777" w:rsidR="00D04611" w:rsidRDefault="00D04611" w:rsidP="005B54BA">
            <w:pPr>
              <w:rPr>
                <w:rFonts w:eastAsia="宋体"/>
              </w:rPr>
            </w:pPr>
            <w:r w:rsidRPr="00C579AA">
              <w:rPr>
                <w:rFonts w:eastAsia="宋体"/>
                <w:b/>
                <w:bCs/>
              </w:rPr>
              <w:t xml:space="preserve">Solution </w:t>
            </w:r>
            <w:r>
              <w:rPr>
                <w:rFonts w:eastAsia="宋体"/>
                <w:b/>
                <w:bCs/>
              </w:rPr>
              <w:t>4</w:t>
            </w:r>
            <w:r w:rsidRPr="00C579AA">
              <w:rPr>
                <w:rFonts w:eastAsia="宋体"/>
                <w:b/>
                <w:bCs/>
              </w:rPr>
              <w:t>:</w:t>
            </w:r>
            <w:r>
              <w:rPr>
                <w:rFonts w:eastAsia="宋体"/>
              </w:rPr>
              <w:t xml:space="preserve"> This should be split to two cases:</w:t>
            </w:r>
          </w:p>
          <w:p w14:paraId="4858E6AC" w14:textId="77777777" w:rsidR="00D04611" w:rsidRDefault="00D04611" w:rsidP="005B54BA">
            <w:pPr>
              <w:pStyle w:val="af9"/>
              <w:numPr>
                <w:ilvl w:val="0"/>
                <w:numId w:val="22"/>
              </w:numPr>
              <w:rPr>
                <w:rFonts w:eastAsia="宋体"/>
              </w:rPr>
            </w:pPr>
            <w:r w:rsidRPr="007C22F7">
              <w:rPr>
                <w:rFonts w:eastAsia="宋体"/>
              </w:rPr>
              <w:t>Selection</w:t>
            </w:r>
            <w:r>
              <w:rPr>
                <w:rFonts w:eastAsia="宋体"/>
              </w:rPr>
              <w:t xml:space="preserve"> and NAS triggered reselection (e.g. due to changes in intended slices): This type of solutions should be considered.</w:t>
            </w:r>
          </w:p>
          <w:p w14:paraId="15963DC3" w14:textId="77777777" w:rsidR="00D04611" w:rsidRDefault="00D04611" w:rsidP="005B54BA">
            <w:pPr>
              <w:pStyle w:val="af9"/>
              <w:numPr>
                <w:ilvl w:val="0"/>
                <w:numId w:val="22"/>
              </w:numPr>
              <w:rPr>
                <w:rFonts w:eastAsia="宋体"/>
              </w:rPr>
            </w:pPr>
            <w:r>
              <w:rPr>
                <w:rFonts w:eastAsia="宋体"/>
              </w:rPr>
              <w:t>Normal (AS triggered) reselection: using these parameters can conflict/interfere with RAN provided reselection parameters. As only RAN knows the current deployment, load etc. situation, using UE configuration parameters for normal cell reselection may cause very bad user experience. Instead of this dedicated signaling or Solution 2 or 3 should be used for normal cell reselection.</w:t>
            </w:r>
          </w:p>
          <w:p w14:paraId="3FCC1D2F" w14:textId="77777777" w:rsidR="00D04611" w:rsidRDefault="00D04611" w:rsidP="005B54BA">
            <w:pPr>
              <w:rPr>
                <w:rFonts w:eastAsia="宋体"/>
              </w:rPr>
            </w:pPr>
            <w:r w:rsidRPr="000F1CCA">
              <w:rPr>
                <w:rFonts w:eastAsia="宋体"/>
                <w:b/>
                <w:bCs/>
              </w:rPr>
              <w:t>Solution 6:</w:t>
            </w:r>
            <w:r>
              <w:rPr>
                <w:rFonts w:eastAsia="宋体"/>
              </w:rPr>
              <w:t xml:space="preserve"> Unclear what the solution approach is.</w:t>
            </w:r>
          </w:p>
          <w:p w14:paraId="14886885" w14:textId="77777777" w:rsidR="00D04611" w:rsidRDefault="00D04611" w:rsidP="005B54BA">
            <w:pPr>
              <w:rPr>
                <w:rFonts w:eastAsia="宋体"/>
              </w:rPr>
            </w:pPr>
            <w:r w:rsidRPr="001A5268">
              <w:rPr>
                <w:rFonts w:eastAsia="宋体"/>
                <w:b/>
                <w:bCs/>
              </w:rPr>
              <w:t xml:space="preserve">Other Solution: </w:t>
            </w:r>
            <w:r w:rsidRPr="001A5268">
              <w:rPr>
                <w:rFonts w:eastAsia="宋体"/>
              </w:rPr>
              <w:t>Another approach</w:t>
            </w:r>
            <w:r>
              <w:rPr>
                <w:rFonts w:eastAsia="宋体"/>
              </w:rPr>
              <w:t xml:space="preserve"> could be that </w:t>
            </w:r>
            <w:bookmarkStart w:id="81" w:name="_Hlk53135966"/>
            <w:r>
              <w:rPr>
                <w:rFonts w:eastAsia="宋体"/>
              </w:rPr>
              <w:t>CAGs are assigned to slices, and NAS provides the allowed CAG list according to the intended slices.</w:t>
            </w:r>
            <w:bookmarkEnd w:id="81"/>
            <w:r>
              <w:rPr>
                <w:rFonts w:eastAsia="宋体"/>
              </w:rPr>
              <w:t xml:space="preserve"> In this way it is assured that a UE (re)selects a cell that supports the intended slices.</w:t>
            </w:r>
          </w:p>
        </w:tc>
      </w:tr>
      <w:tr w:rsidR="003C4554" w14:paraId="39506D37" w14:textId="77777777" w:rsidTr="00D04611">
        <w:tc>
          <w:tcPr>
            <w:tcW w:w="1580" w:type="dxa"/>
            <w:shd w:val="clear" w:color="auto" w:fill="auto"/>
          </w:tcPr>
          <w:p w14:paraId="194E228D" w14:textId="6147341F" w:rsidR="003C4554" w:rsidRDefault="00EF5929">
            <w:pPr>
              <w:rPr>
                <w:rFonts w:eastAsia="宋体"/>
              </w:rPr>
            </w:pPr>
            <w:bookmarkStart w:id="82" w:name="_Hlk53135994"/>
            <w:r>
              <w:rPr>
                <w:rFonts w:eastAsia="宋体"/>
              </w:rPr>
              <w:lastRenderedPageBreak/>
              <w:t>BT</w:t>
            </w:r>
            <w:bookmarkEnd w:id="82"/>
          </w:p>
        </w:tc>
        <w:tc>
          <w:tcPr>
            <w:tcW w:w="1465" w:type="dxa"/>
          </w:tcPr>
          <w:p w14:paraId="65903105" w14:textId="705BFF44" w:rsidR="003C4554" w:rsidRDefault="00EF5929">
            <w:pPr>
              <w:rPr>
                <w:rFonts w:eastAsia="宋体"/>
              </w:rPr>
            </w:pPr>
            <w:r>
              <w:rPr>
                <w:rFonts w:eastAsia="宋体"/>
              </w:rPr>
              <w:t xml:space="preserve">Solutions </w:t>
            </w:r>
            <w:r w:rsidR="00E14357">
              <w:rPr>
                <w:rFonts w:eastAsia="宋体"/>
              </w:rPr>
              <w:t>1, 2, 3</w:t>
            </w:r>
            <w:r w:rsidR="001050E7">
              <w:rPr>
                <w:rFonts w:eastAsia="宋体"/>
              </w:rPr>
              <w:t>, 5</w:t>
            </w:r>
          </w:p>
        </w:tc>
        <w:tc>
          <w:tcPr>
            <w:tcW w:w="6583" w:type="dxa"/>
            <w:shd w:val="clear" w:color="auto" w:fill="auto"/>
          </w:tcPr>
          <w:p w14:paraId="2232F5BA" w14:textId="77777777" w:rsidR="009758FC" w:rsidRDefault="00361674">
            <w:pPr>
              <w:rPr>
                <w:rFonts w:eastAsia="宋体"/>
              </w:rPr>
            </w:pPr>
            <w:r>
              <w:rPr>
                <w:rFonts w:eastAsia="宋体"/>
              </w:rPr>
              <w:t>Solution 1:</w:t>
            </w:r>
          </w:p>
          <w:p w14:paraId="1184D04C" w14:textId="74169A86" w:rsidR="003C4554" w:rsidRDefault="00D80DBC">
            <w:pPr>
              <w:rPr>
                <w:rFonts w:eastAsia="宋体"/>
              </w:rPr>
            </w:pPr>
            <w:r>
              <w:rPr>
                <w:rFonts w:eastAsia="宋体"/>
              </w:rPr>
              <w:t>It seems reasonable to include legacy procedures as the starting point.</w:t>
            </w:r>
          </w:p>
          <w:p w14:paraId="43A0D519" w14:textId="77777777" w:rsidR="00D80DBC" w:rsidRDefault="00DF0575">
            <w:pPr>
              <w:rPr>
                <w:rFonts w:eastAsia="宋体"/>
              </w:rPr>
            </w:pPr>
            <w:r>
              <w:rPr>
                <w:rFonts w:eastAsia="宋体"/>
              </w:rPr>
              <w:t xml:space="preserve">Solution 2: </w:t>
            </w:r>
          </w:p>
          <w:p w14:paraId="16A3C3C4" w14:textId="77777777" w:rsidR="009758FC" w:rsidRDefault="009758FC">
            <w:pPr>
              <w:rPr>
                <w:rFonts w:eastAsia="宋体"/>
              </w:rPr>
            </w:pPr>
            <w:r>
              <w:rPr>
                <w:rFonts w:eastAsia="宋体"/>
              </w:rPr>
              <w:t>Required to solve issue 1</w:t>
            </w:r>
            <w:r w:rsidR="00F03793">
              <w:rPr>
                <w:rFonts w:eastAsia="宋体"/>
              </w:rPr>
              <w:t xml:space="preserve"> and should be included in the TR.</w:t>
            </w:r>
          </w:p>
          <w:p w14:paraId="30881C6E" w14:textId="77777777" w:rsidR="00F03793" w:rsidRDefault="00F03793">
            <w:pPr>
              <w:rPr>
                <w:rFonts w:eastAsia="宋体"/>
              </w:rPr>
            </w:pPr>
            <w:r>
              <w:rPr>
                <w:rFonts w:eastAsia="宋体"/>
              </w:rPr>
              <w:t>Solution 3:</w:t>
            </w:r>
          </w:p>
          <w:p w14:paraId="62DF0CB7" w14:textId="58651525" w:rsidR="00982ED9" w:rsidRDefault="006B532A">
            <w:pPr>
              <w:rPr>
                <w:rFonts w:eastAsia="宋体"/>
              </w:rPr>
            </w:pPr>
            <w:r>
              <w:rPr>
                <w:rFonts w:eastAsia="宋体"/>
              </w:rPr>
              <w:t xml:space="preserve">It is our understanding this solution tries to solve issue 3 </w:t>
            </w:r>
            <w:r w:rsidR="00982ED9">
              <w:rPr>
                <w:rFonts w:eastAsia="宋体"/>
              </w:rPr>
              <w:t xml:space="preserve">but with current text, this is not clear. We propose </w:t>
            </w:r>
            <w:r w:rsidR="00DF36CC">
              <w:rPr>
                <w:rFonts w:eastAsia="宋体"/>
              </w:rPr>
              <w:t>t</w:t>
            </w:r>
            <w:r w:rsidR="00B97DE5">
              <w:rPr>
                <w:rFonts w:eastAsia="宋体"/>
              </w:rPr>
              <w:t>he following update.</w:t>
            </w:r>
          </w:p>
          <w:p w14:paraId="7A2821B7" w14:textId="77777777" w:rsidR="00F03793" w:rsidRDefault="00982ED9">
            <w:pPr>
              <w:rPr>
                <w:rFonts w:eastAsia="宋体"/>
              </w:rPr>
            </w:pPr>
            <w:r w:rsidRPr="00982ED9">
              <w:rPr>
                <w:rFonts w:eastAsia="宋体"/>
              </w:rPr>
              <w:t>Solution 3: Cell reselection priority per slice should be provided in the system information or RRCRelease message</w:t>
            </w:r>
            <w:r>
              <w:rPr>
                <w:rFonts w:eastAsia="宋体"/>
              </w:rPr>
              <w:t>, i.e., frequency prioritization</w:t>
            </w:r>
            <w:r w:rsidR="00DF36CC">
              <w:rPr>
                <w:rFonts w:eastAsia="宋体"/>
              </w:rPr>
              <w:t xml:space="preserve"> per cell</w:t>
            </w:r>
            <w:r w:rsidRPr="00982ED9">
              <w:rPr>
                <w:rFonts w:eastAsia="宋体"/>
              </w:rPr>
              <w:t>.</w:t>
            </w:r>
          </w:p>
          <w:p w14:paraId="30A808E5" w14:textId="77777777" w:rsidR="002912C5" w:rsidRDefault="002912C5">
            <w:pPr>
              <w:rPr>
                <w:rFonts w:eastAsia="宋体"/>
              </w:rPr>
            </w:pPr>
            <w:r>
              <w:rPr>
                <w:rFonts w:eastAsia="宋体"/>
              </w:rPr>
              <w:t>Solution 4:</w:t>
            </w:r>
          </w:p>
          <w:p w14:paraId="3F8BB800" w14:textId="77777777" w:rsidR="001A6EA0" w:rsidRDefault="002912C5">
            <w:pPr>
              <w:rPr>
                <w:rFonts w:eastAsia="宋体"/>
              </w:rPr>
            </w:pPr>
            <w:r>
              <w:rPr>
                <w:rFonts w:eastAsia="宋体"/>
              </w:rPr>
              <w:t xml:space="preserve">Wait for SA2 </w:t>
            </w:r>
            <w:r w:rsidR="00096839">
              <w:rPr>
                <w:rFonts w:eastAsia="宋体"/>
              </w:rPr>
              <w:t>to avoid misalignments.</w:t>
            </w:r>
          </w:p>
          <w:p w14:paraId="0CD8A0DD" w14:textId="4AEA003D" w:rsidR="002912C5" w:rsidRDefault="00096839">
            <w:pPr>
              <w:rPr>
                <w:rFonts w:eastAsia="宋体"/>
              </w:rPr>
            </w:pPr>
            <w:r>
              <w:rPr>
                <w:rFonts w:eastAsia="宋体"/>
              </w:rPr>
              <w:t>Until SA2 provides its inputs</w:t>
            </w:r>
            <w:r w:rsidR="00DC1D68">
              <w:rPr>
                <w:rFonts w:eastAsia="宋体"/>
              </w:rPr>
              <w:t xml:space="preserve"> and in order to avoid more discussion on this</w:t>
            </w:r>
            <w:r w:rsidR="00C056D4">
              <w:rPr>
                <w:rFonts w:eastAsia="宋体"/>
              </w:rPr>
              <w:t xml:space="preserve"> topic</w:t>
            </w:r>
            <w:r>
              <w:rPr>
                <w:rFonts w:eastAsia="宋体"/>
              </w:rPr>
              <w:t xml:space="preserve">, we may add a note to make clear this is considered </w:t>
            </w:r>
            <w:r w:rsidR="00DC1D68">
              <w:rPr>
                <w:rFonts w:eastAsia="宋体"/>
              </w:rPr>
              <w:t>but</w:t>
            </w:r>
            <w:r w:rsidR="00C056D4">
              <w:rPr>
                <w:rFonts w:eastAsia="宋体"/>
              </w:rPr>
              <w:t xml:space="preserve"> we’re</w:t>
            </w:r>
            <w:r w:rsidR="00DC1D68">
              <w:rPr>
                <w:rFonts w:eastAsia="宋体"/>
              </w:rPr>
              <w:t xml:space="preserve"> waiting for SA2 inputs.</w:t>
            </w:r>
            <w:r w:rsidR="002912C5">
              <w:rPr>
                <w:rFonts w:eastAsia="宋体"/>
              </w:rPr>
              <w:t xml:space="preserve"> </w:t>
            </w:r>
          </w:p>
          <w:p w14:paraId="6024C147" w14:textId="77777777" w:rsidR="00DC1D68" w:rsidRDefault="00DC1D68">
            <w:pPr>
              <w:rPr>
                <w:rFonts w:eastAsia="宋体"/>
              </w:rPr>
            </w:pPr>
            <w:r>
              <w:rPr>
                <w:rFonts w:eastAsia="宋体"/>
              </w:rPr>
              <w:t>Solution 5:</w:t>
            </w:r>
          </w:p>
          <w:p w14:paraId="67B58231" w14:textId="46610239" w:rsidR="00DC1D68" w:rsidRDefault="00800249">
            <w:pPr>
              <w:rPr>
                <w:rFonts w:eastAsia="宋体"/>
              </w:rPr>
            </w:pPr>
            <w:r>
              <w:rPr>
                <w:rFonts w:eastAsia="宋体"/>
              </w:rPr>
              <w:t xml:space="preserve">Rel-15 </w:t>
            </w:r>
            <w:r w:rsidR="00430FDB">
              <w:rPr>
                <w:rFonts w:eastAsia="宋体"/>
              </w:rPr>
              <w:t>mechanisms aren’t enough to ensure to access to intended slice</w:t>
            </w:r>
            <w:r w:rsidR="00763834">
              <w:rPr>
                <w:rFonts w:eastAsia="宋体"/>
              </w:rPr>
              <w:t xml:space="preserve"> but they can be use as backup. </w:t>
            </w:r>
          </w:p>
        </w:tc>
      </w:tr>
      <w:tr w:rsidR="005E2674" w14:paraId="77FCD656" w14:textId="77777777" w:rsidTr="00D04611">
        <w:tc>
          <w:tcPr>
            <w:tcW w:w="1580" w:type="dxa"/>
            <w:shd w:val="clear" w:color="auto" w:fill="auto"/>
          </w:tcPr>
          <w:p w14:paraId="5D7AA188" w14:textId="0FAB6826" w:rsidR="005E2674" w:rsidRDefault="005E2674" w:rsidP="005E2674">
            <w:pPr>
              <w:rPr>
                <w:rFonts w:eastAsia="宋体"/>
              </w:rPr>
            </w:pPr>
            <w:bookmarkStart w:id="83" w:name="_Hlk53146407"/>
            <w:r w:rsidRPr="005D552B">
              <w:t xml:space="preserve">Convida </w:t>
            </w:r>
            <w:bookmarkEnd w:id="83"/>
            <w:r w:rsidRPr="005D552B">
              <w:t>Wireless</w:t>
            </w:r>
          </w:p>
        </w:tc>
        <w:tc>
          <w:tcPr>
            <w:tcW w:w="1465" w:type="dxa"/>
          </w:tcPr>
          <w:p w14:paraId="4493D458" w14:textId="3DC728A3" w:rsidR="005E2674" w:rsidRDefault="005E2674" w:rsidP="005E2674">
            <w:pPr>
              <w:rPr>
                <w:rFonts w:eastAsia="宋体"/>
              </w:rPr>
            </w:pPr>
            <w:r w:rsidRPr="005D552B">
              <w:t>1, 2, 3, 4, 5</w:t>
            </w:r>
          </w:p>
        </w:tc>
        <w:tc>
          <w:tcPr>
            <w:tcW w:w="6583" w:type="dxa"/>
            <w:shd w:val="clear" w:color="auto" w:fill="auto"/>
          </w:tcPr>
          <w:p w14:paraId="7E92ABFE" w14:textId="77777777" w:rsidR="005E2674" w:rsidRPr="005E2674" w:rsidRDefault="005E2674" w:rsidP="005E2674">
            <w:pPr>
              <w:rPr>
                <w:rFonts w:eastAsia="宋体"/>
              </w:rPr>
            </w:pPr>
            <w:r w:rsidRPr="005E2674">
              <w:rPr>
                <w:rFonts w:eastAsia="宋体"/>
              </w:rPr>
              <w:t>Solution 1:  We agree to include this solution in the TR, but in our view, it is not sufficient to address the issues discussed in Q4.</w:t>
            </w:r>
          </w:p>
          <w:p w14:paraId="5BDD1D1E" w14:textId="77777777" w:rsidR="005E2674" w:rsidRPr="005E2674" w:rsidRDefault="005E2674" w:rsidP="005E2674">
            <w:pPr>
              <w:rPr>
                <w:rFonts w:eastAsia="宋体"/>
              </w:rPr>
            </w:pPr>
            <w:r w:rsidRPr="005E2674">
              <w:rPr>
                <w:rFonts w:eastAsia="宋体"/>
              </w:rPr>
              <w:t>Solution 2:  We agree to include this solution in the TR.  The details of how to provide the slice information can be discussed further.</w:t>
            </w:r>
          </w:p>
          <w:p w14:paraId="4CB2ECD4" w14:textId="77777777" w:rsidR="005E2674" w:rsidRPr="005E2674" w:rsidRDefault="005E2674" w:rsidP="005E2674">
            <w:pPr>
              <w:rPr>
                <w:rFonts w:eastAsia="宋体"/>
              </w:rPr>
            </w:pPr>
            <w:r w:rsidRPr="005E2674">
              <w:rPr>
                <w:rFonts w:eastAsia="宋体"/>
              </w:rPr>
              <w:t>Solution 3:  We agree to include this solution in the TR.  However, we view this as an enhancement of Solution 2.</w:t>
            </w:r>
          </w:p>
          <w:p w14:paraId="07344E32" w14:textId="77777777" w:rsidR="005E2674" w:rsidRPr="005E2674" w:rsidRDefault="005E2674" w:rsidP="005E2674">
            <w:pPr>
              <w:rPr>
                <w:rFonts w:eastAsia="宋体"/>
              </w:rPr>
            </w:pPr>
            <w:r w:rsidRPr="005E2674">
              <w:rPr>
                <w:rFonts w:eastAsia="宋体"/>
              </w:rPr>
              <w:t xml:space="preserve">Solution 4:  We think solutions where preferred slice info provided by NAS is used to influence cell (re-)selection decisions should be included in the TR.  </w:t>
            </w:r>
          </w:p>
          <w:p w14:paraId="7CA88B15" w14:textId="77777777" w:rsidR="005E2674" w:rsidRPr="005E2674" w:rsidRDefault="005E2674" w:rsidP="005E2674">
            <w:pPr>
              <w:rPr>
                <w:rFonts w:eastAsia="宋体"/>
              </w:rPr>
            </w:pPr>
            <w:r w:rsidRPr="005E2674">
              <w:rPr>
                <w:rFonts w:eastAsia="宋体"/>
              </w:rPr>
              <w:t>Solution 5:  May need to consult with SA2 to ensure this solution doesn’t violate any architecture principle as it relates to network slicing, for example, network slice isolation for CP and UP.</w:t>
            </w:r>
          </w:p>
          <w:p w14:paraId="76460A0F" w14:textId="68ECAA4C" w:rsidR="005E2674" w:rsidRDefault="005E2674" w:rsidP="005E2674">
            <w:pPr>
              <w:rPr>
                <w:rFonts w:eastAsia="宋体"/>
              </w:rPr>
            </w:pPr>
            <w:r w:rsidRPr="005E2674">
              <w:rPr>
                <w:rFonts w:eastAsia="宋体"/>
              </w:rPr>
              <w:t xml:space="preserve">Solution 6:  Solutions based on performing Registration Updates are outside RAN2 scope and should be left to SA2.  </w:t>
            </w:r>
          </w:p>
        </w:tc>
      </w:tr>
      <w:tr w:rsidR="0076020D" w14:paraId="0A5A1A37" w14:textId="77777777" w:rsidTr="00D04611">
        <w:tc>
          <w:tcPr>
            <w:tcW w:w="1580" w:type="dxa"/>
            <w:shd w:val="clear" w:color="auto" w:fill="auto"/>
          </w:tcPr>
          <w:p w14:paraId="39B788DE" w14:textId="2F6A51EC" w:rsidR="0076020D" w:rsidRDefault="0076020D" w:rsidP="0076020D">
            <w:pPr>
              <w:rPr>
                <w:rFonts w:eastAsia="宋体"/>
              </w:rPr>
            </w:pPr>
            <w:bookmarkStart w:id="84" w:name="_Hlk53147163"/>
            <w:r>
              <w:rPr>
                <w:rFonts w:eastAsia="宋体"/>
              </w:rPr>
              <w:t>Google</w:t>
            </w:r>
            <w:bookmarkEnd w:id="84"/>
          </w:p>
        </w:tc>
        <w:tc>
          <w:tcPr>
            <w:tcW w:w="1465" w:type="dxa"/>
          </w:tcPr>
          <w:p w14:paraId="510A8E94" w14:textId="1CD5A2C7" w:rsidR="0076020D" w:rsidRDefault="0076020D" w:rsidP="0076020D">
            <w:pPr>
              <w:rPr>
                <w:rFonts w:eastAsia="宋体"/>
              </w:rPr>
            </w:pPr>
            <w:r>
              <w:rPr>
                <w:rFonts w:eastAsia="宋体"/>
              </w:rPr>
              <w:t>1,2,4,5</w:t>
            </w:r>
          </w:p>
        </w:tc>
        <w:tc>
          <w:tcPr>
            <w:tcW w:w="6583" w:type="dxa"/>
            <w:shd w:val="clear" w:color="auto" w:fill="auto"/>
          </w:tcPr>
          <w:p w14:paraId="06265DEB" w14:textId="04BA61DC" w:rsidR="0076020D" w:rsidRDefault="0076020D" w:rsidP="0076020D">
            <w:pPr>
              <w:rPr>
                <w:rFonts w:eastAsia="宋体"/>
              </w:rPr>
            </w:pPr>
            <w:r>
              <w:rPr>
                <w:rFonts w:eastAsia="宋体"/>
              </w:rPr>
              <w:t>Solution 1 and 5 are legacy solutions that should be available in any case.</w:t>
            </w:r>
          </w:p>
          <w:p w14:paraId="08EDC59C" w14:textId="77777777" w:rsidR="0076020D" w:rsidRDefault="0076020D" w:rsidP="0076020D">
            <w:pPr>
              <w:rPr>
                <w:rFonts w:eastAsia="宋体"/>
              </w:rPr>
            </w:pPr>
            <w:r>
              <w:rPr>
                <w:rFonts w:eastAsia="宋体"/>
              </w:rPr>
              <w:t>Solution 2 and Solution 4 are needed so that UEs can use their intended slices to camp on the appropriate cells (solving issue #1).</w:t>
            </w:r>
          </w:p>
          <w:p w14:paraId="1D0CAD1E" w14:textId="24C29EDB" w:rsidR="0076020D" w:rsidRDefault="0076020D" w:rsidP="0076020D">
            <w:pPr>
              <w:rPr>
                <w:rFonts w:eastAsia="宋体"/>
              </w:rPr>
            </w:pPr>
            <w:r>
              <w:rPr>
                <w:rFonts w:eastAsia="宋体"/>
              </w:rPr>
              <w:t>We are open to considering slice specific cell (re)-selection mechanisms but solution 3 as stated may be bit of an overkill.</w:t>
            </w:r>
          </w:p>
        </w:tc>
      </w:tr>
      <w:tr w:rsidR="003C4554" w14:paraId="0AD1CB23" w14:textId="77777777" w:rsidTr="00D04611">
        <w:tc>
          <w:tcPr>
            <w:tcW w:w="1580" w:type="dxa"/>
            <w:shd w:val="clear" w:color="auto" w:fill="auto"/>
          </w:tcPr>
          <w:p w14:paraId="3DAC59F1" w14:textId="217D39A9" w:rsidR="003C4554" w:rsidRDefault="005B54BA">
            <w:pPr>
              <w:rPr>
                <w:rFonts w:eastAsia="宋体"/>
              </w:rPr>
            </w:pPr>
            <w:bookmarkStart w:id="85" w:name="_Hlk53147370"/>
            <w:r>
              <w:rPr>
                <w:rFonts w:eastAsia="宋体"/>
              </w:rPr>
              <w:t>vivo</w:t>
            </w:r>
            <w:bookmarkEnd w:id="85"/>
          </w:p>
        </w:tc>
        <w:tc>
          <w:tcPr>
            <w:tcW w:w="1465" w:type="dxa"/>
          </w:tcPr>
          <w:p w14:paraId="1803419A" w14:textId="1AD01A58" w:rsidR="003C4554" w:rsidRDefault="005B54BA">
            <w:pPr>
              <w:rPr>
                <w:rFonts w:eastAsia="宋体"/>
              </w:rPr>
            </w:pPr>
            <w:r>
              <w:rPr>
                <w:rFonts w:eastAsia="宋体"/>
              </w:rPr>
              <w:t>1,2,3,4,5</w:t>
            </w:r>
          </w:p>
        </w:tc>
        <w:tc>
          <w:tcPr>
            <w:tcW w:w="6583" w:type="dxa"/>
            <w:shd w:val="clear" w:color="auto" w:fill="auto"/>
          </w:tcPr>
          <w:p w14:paraId="4FF87C9F" w14:textId="1FB6644A" w:rsidR="003C4554" w:rsidRDefault="005B54BA">
            <w:pPr>
              <w:rPr>
                <w:rFonts w:eastAsia="宋体"/>
              </w:rPr>
            </w:pPr>
            <w:r>
              <w:rPr>
                <w:rFonts w:eastAsia="宋体"/>
              </w:rPr>
              <w:t>Solution 1 to 5 can be captured in the TR and further down prioritization can be considered later. For solution 6, we think it is not fully in RAN2 scope. So we would prefer not to capture it this TR.</w:t>
            </w:r>
          </w:p>
        </w:tc>
      </w:tr>
      <w:tr w:rsidR="003C4554" w:rsidRPr="006C337E" w14:paraId="567EA7EB" w14:textId="77777777" w:rsidTr="00D04611">
        <w:tc>
          <w:tcPr>
            <w:tcW w:w="1580" w:type="dxa"/>
            <w:shd w:val="clear" w:color="auto" w:fill="auto"/>
          </w:tcPr>
          <w:p w14:paraId="2D6ABC5B" w14:textId="48EBCB2E" w:rsidR="003C4554" w:rsidRDefault="006C337E">
            <w:pPr>
              <w:rPr>
                <w:rFonts w:eastAsia="宋体"/>
              </w:rPr>
            </w:pPr>
            <w:r>
              <w:rPr>
                <w:rFonts w:eastAsia="宋体" w:hint="eastAsia"/>
              </w:rPr>
              <w:t>C</w:t>
            </w:r>
            <w:r>
              <w:rPr>
                <w:rFonts w:eastAsia="宋体"/>
              </w:rPr>
              <w:t>MCC</w:t>
            </w:r>
          </w:p>
        </w:tc>
        <w:tc>
          <w:tcPr>
            <w:tcW w:w="1465" w:type="dxa"/>
          </w:tcPr>
          <w:p w14:paraId="72C8C333" w14:textId="3294F2BC" w:rsidR="003C4554" w:rsidRDefault="0063409A">
            <w:pPr>
              <w:rPr>
                <w:rFonts w:eastAsia="宋体"/>
              </w:rPr>
            </w:pPr>
            <w:r>
              <w:rPr>
                <w:rFonts w:eastAsia="宋体"/>
              </w:rPr>
              <w:t>1,</w:t>
            </w:r>
            <w:r w:rsidR="00D51E47">
              <w:rPr>
                <w:rFonts w:eastAsia="宋体" w:hint="eastAsia"/>
              </w:rPr>
              <w:t>2</w:t>
            </w:r>
            <w:r w:rsidR="00D51E47">
              <w:rPr>
                <w:rFonts w:eastAsia="宋体"/>
              </w:rPr>
              <w:t>,3</w:t>
            </w:r>
            <w:r w:rsidR="000F2D22">
              <w:rPr>
                <w:rFonts w:eastAsia="宋体"/>
              </w:rPr>
              <w:t>,5</w:t>
            </w:r>
          </w:p>
        </w:tc>
        <w:tc>
          <w:tcPr>
            <w:tcW w:w="6583" w:type="dxa"/>
            <w:shd w:val="clear" w:color="auto" w:fill="auto"/>
          </w:tcPr>
          <w:p w14:paraId="189366C0" w14:textId="345A263C" w:rsidR="00322F2D" w:rsidRDefault="00322F2D">
            <w:pPr>
              <w:rPr>
                <w:rFonts w:eastAsia="宋体"/>
              </w:rPr>
            </w:pPr>
            <w:r>
              <w:rPr>
                <w:rFonts w:eastAsia="宋体"/>
              </w:rPr>
              <w:t xml:space="preserve">Solution 1: </w:t>
            </w:r>
            <w:r w:rsidR="00CB663C">
              <w:rPr>
                <w:rFonts w:eastAsia="宋体"/>
              </w:rPr>
              <w:t xml:space="preserve">In Q5, majority companies agree that legacy dedicated priority cannot solve the issues listed in Q4. </w:t>
            </w:r>
            <w:r w:rsidR="0063409A">
              <w:rPr>
                <w:rFonts w:eastAsia="宋体"/>
              </w:rPr>
              <w:t>We think that can be pointed out in the TR.</w:t>
            </w:r>
          </w:p>
          <w:p w14:paraId="2048A304" w14:textId="54E7200A" w:rsidR="00D51E47" w:rsidRDefault="00D51E47">
            <w:pPr>
              <w:rPr>
                <w:rFonts w:eastAsia="宋体"/>
              </w:rPr>
            </w:pPr>
            <w:r>
              <w:rPr>
                <w:rFonts w:eastAsia="宋体" w:hint="eastAsia"/>
              </w:rPr>
              <w:t>S</w:t>
            </w:r>
            <w:r>
              <w:rPr>
                <w:rFonts w:eastAsia="宋体"/>
              </w:rPr>
              <w:t xml:space="preserve">olution 2: </w:t>
            </w:r>
            <w:r w:rsidRPr="005E2674">
              <w:rPr>
                <w:rFonts w:eastAsia="宋体"/>
              </w:rPr>
              <w:t>We agree to include this solution in the TR.</w:t>
            </w:r>
          </w:p>
          <w:p w14:paraId="77D76624" w14:textId="790BE972" w:rsidR="003C4554" w:rsidRDefault="006C337E">
            <w:pPr>
              <w:rPr>
                <w:rFonts w:eastAsia="宋体"/>
              </w:rPr>
            </w:pPr>
            <w:r>
              <w:rPr>
                <w:rFonts w:eastAsia="宋体" w:hint="eastAsia"/>
              </w:rPr>
              <w:t>S</w:t>
            </w:r>
            <w:r>
              <w:rPr>
                <w:rFonts w:eastAsia="宋体"/>
              </w:rPr>
              <w:t xml:space="preserve">olution 3: </w:t>
            </w:r>
            <w:r w:rsidR="00D51E47">
              <w:rPr>
                <w:rFonts w:eastAsia="宋体"/>
              </w:rPr>
              <w:t>Solution 3 can address the issue 3 in Q4, so we support to capture solution 3 into the TR. I</w:t>
            </w:r>
            <w:r>
              <w:rPr>
                <w:rFonts w:eastAsia="宋体"/>
              </w:rPr>
              <w:t>f SIB size is a concern, SST</w:t>
            </w:r>
            <w:r w:rsidR="00D51E47">
              <w:rPr>
                <w:rFonts w:eastAsia="宋体"/>
              </w:rPr>
              <w:t xml:space="preserve"> can be used</w:t>
            </w:r>
            <w:r>
              <w:rPr>
                <w:rFonts w:eastAsia="宋体"/>
              </w:rPr>
              <w:t xml:space="preserve"> instead of S-NSSAI.</w:t>
            </w:r>
          </w:p>
          <w:p w14:paraId="4E293F84" w14:textId="1109BC79" w:rsidR="006C337E" w:rsidRDefault="00D51E47">
            <w:pPr>
              <w:rPr>
                <w:rFonts w:eastAsia="宋体"/>
              </w:rPr>
            </w:pPr>
            <w:r>
              <w:rPr>
                <w:rFonts w:eastAsia="宋体" w:hint="eastAsia"/>
              </w:rPr>
              <w:t>S</w:t>
            </w:r>
            <w:r>
              <w:rPr>
                <w:rFonts w:eastAsia="宋体"/>
              </w:rPr>
              <w:t>olution 4:</w:t>
            </w:r>
            <w:r w:rsidR="00015BDA">
              <w:rPr>
                <w:rFonts w:eastAsia="宋体"/>
              </w:rPr>
              <w:t xml:space="preserve"> The details for this solution are not clear in the contributions</w:t>
            </w:r>
            <w:r w:rsidR="0063409A">
              <w:rPr>
                <w:rFonts w:eastAsia="宋体"/>
              </w:rPr>
              <w:t xml:space="preserve"> in last meeting</w:t>
            </w:r>
            <w:r w:rsidR="00015BDA">
              <w:rPr>
                <w:rFonts w:eastAsia="宋体"/>
              </w:rPr>
              <w:t>. So, t</w:t>
            </w:r>
            <w:r w:rsidR="00285B51">
              <w:rPr>
                <w:rFonts w:eastAsia="宋体"/>
              </w:rPr>
              <w:t xml:space="preserve">his approach may need </w:t>
            </w:r>
            <w:r w:rsidR="0063409A">
              <w:rPr>
                <w:rFonts w:eastAsia="宋体"/>
              </w:rPr>
              <w:t xml:space="preserve">some </w:t>
            </w:r>
            <w:r w:rsidR="00285B51">
              <w:rPr>
                <w:rFonts w:eastAsia="宋体"/>
              </w:rPr>
              <w:t>further</w:t>
            </w:r>
            <w:r w:rsidR="0063409A">
              <w:rPr>
                <w:rFonts w:eastAsia="宋体"/>
              </w:rPr>
              <w:t xml:space="preserve"> clarification </w:t>
            </w:r>
            <w:r w:rsidR="0063409A">
              <w:rPr>
                <w:rFonts w:eastAsia="宋体"/>
              </w:rPr>
              <w:lastRenderedPageBreak/>
              <w:t>and</w:t>
            </w:r>
            <w:r w:rsidR="00285B51">
              <w:rPr>
                <w:rFonts w:eastAsia="宋体"/>
              </w:rPr>
              <w:t xml:space="preserve"> discussion.</w:t>
            </w:r>
          </w:p>
          <w:p w14:paraId="54F1D11A" w14:textId="69CDCF77" w:rsidR="00D51E47" w:rsidRDefault="00D51E47">
            <w:pPr>
              <w:rPr>
                <w:rFonts w:eastAsia="宋体"/>
              </w:rPr>
            </w:pPr>
            <w:r>
              <w:rPr>
                <w:rFonts w:eastAsia="宋体" w:hint="eastAsia"/>
              </w:rPr>
              <w:t>S</w:t>
            </w:r>
            <w:r>
              <w:rPr>
                <w:rFonts w:eastAsia="宋体"/>
              </w:rPr>
              <w:t>olution 5:</w:t>
            </w:r>
            <w:r w:rsidR="00AC2B7B">
              <w:rPr>
                <w:rFonts w:eastAsia="宋体"/>
              </w:rPr>
              <w:t xml:space="preserve"> </w:t>
            </w:r>
            <w:r w:rsidR="004742B1">
              <w:rPr>
                <w:rFonts w:eastAsia="宋体"/>
              </w:rPr>
              <w:t xml:space="preserve">Slice based </w:t>
            </w:r>
            <w:r w:rsidR="00AC2B7B">
              <w:rPr>
                <w:rFonts w:eastAsia="宋体"/>
              </w:rPr>
              <w:t>HO and redirection</w:t>
            </w:r>
            <w:r w:rsidR="004742B1">
              <w:rPr>
                <w:rFonts w:eastAsia="宋体"/>
              </w:rPr>
              <w:t xml:space="preserve"> are the legacy behaviours that can be supported by R15 by network implementation. But we are not</w:t>
            </w:r>
            <w:r w:rsidR="00AC2B7B">
              <w:rPr>
                <w:rFonts w:eastAsia="宋体"/>
              </w:rPr>
              <w:t xml:space="preserve"> sure with CA, DC. </w:t>
            </w:r>
            <w:r w:rsidR="000F2D22">
              <w:rPr>
                <w:rFonts w:eastAsia="宋体"/>
              </w:rPr>
              <w:t xml:space="preserve">We are ok to study solution 5 but </w:t>
            </w:r>
            <w:r w:rsidR="000F2D22">
              <w:t>with a lower priority</w:t>
            </w:r>
            <w:r w:rsidR="000F2D22">
              <w:rPr>
                <w:rFonts w:eastAsia="宋体"/>
              </w:rPr>
              <w:t xml:space="preserve"> as agreed in last meeting. </w:t>
            </w:r>
          </w:p>
          <w:p w14:paraId="1AF57B0F" w14:textId="0F785DDD" w:rsidR="00D51E47" w:rsidRPr="006C337E" w:rsidRDefault="00D51E47">
            <w:pPr>
              <w:rPr>
                <w:rFonts w:eastAsia="宋体"/>
              </w:rPr>
            </w:pPr>
            <w:r>
              <w:rPr>
                <w:rFonts w:eastAsia="宋体" w:hint="eastAsia"/>
              </w:rPr>
              <w:t>S</w:t>
            </w:r>
            <w:r>
              <w:rPr>
                <w:rFonts w:eastAsia="宋体"/>
              </w:rPr>
              <w:t>olution 6: We agree with companies’ view that</w:t>
            </w:r>
            <w:r w:rsidR="000F2D22">
              <w:rPr>
                <w:rFonts w:eastAsia="宋体"/>
              </w:rPr>
              <w:t xml:space="preserve"> </w:t>
            </w:r>
            <w:r>
              <w:rPr>
                <w:rFonts w:eastAsia="宋体"/>
              </w:rPr>
              <w:t>it should be left to SA2.</w:t>
            </w:r>
          </w:p>
        </w:tc>
      </w:tr>
      <w:tr w:rsidR="003C4554" w14:paraId="2F4029B5" w14:textId="77777777" w:rsidTr="00D04611">
        <w:tc>
          <w:tcPr>
            <w:tcW w:w="1580" w:type="dxa"/>
            <w:shd w:val="clear" w:color="auto" w:fill="auto"/>
          </w:tcPr>
          <w:p w14:paraId="53FCC86C" w14:textId="63730A9D" w:rsidR="003C4554" w:rsidRDefault="005E25B7">
            <w:pPr>
              <w:rPr>
                <w:rFonts w:eastAsia="宋体"/>
              </w:rPr>
            </w:pPr>
            <w:r>
              <w:rPr>
                <w:rFonts w:eastAsia="宋体"/>
              </w:rPr>
              <w:lastRenderedPageBreak/>
              <w:t>Intel</w:t>
            </w:r>
          </w:p>
        </w:tc>
        <w:tc>
          <w:tcPr>
            <w:tcW w:w="1465" w:type="dxa"/>
          </w:tcPr>
          <w:p w14:paraId="0C7400E9" w14:textId="77777777" w:rsidR="005E25B7" w:rsidRDefault="005E25B7" w:rsidP="005E25B7">
            <w:pPr>
              <w:rPr>
                <w:rFonts w:ascii="Calibri" w:hAnsi="Calibri" w:cs="Times New Roman"/>
              </w:rPr>
            </w:pPr>
            <w:r>
              <w:t>Solution 1 and 6 if separate TA is used for Area 1 and 2</w:t>
            </w:r>
          </w:p>
          <w:p w14:paraId="2B81C991" w14:textId="77777777" w:rsidR="005E25B7" w:rsidRDefault="005E25B7" w:rsidP="005E25B7"/>
          <w:p w14:paraId="2D1E9518" w14:textId="018F151B" w:rsidR="005E25B7" w:rsidRDefault="005E25B7" w:rsidP="005E25B7">
            <w:r>
              <w:t xml:space="preserve">Solution 5 is needed for accessing intended </w:t>
            </w:r>
            <w:r w:rsidRPr="005E25B7">
              <w:t xml:space="preserve">slice that is not available in the UE’s camped cell </w:t>
            </w:r>
          </w:p>
          <w:p w14:paraId="094A9642" w14:textId="3505C415" w:rsidR="005E25B7" w:rsidRDefault="005E25B7" w:rsidP="005E25B7">
            <w:r>
              <w:t> </w:t>
            </w:r>
          </w:p>
          <w:p w14:paraId="23A1C036" w14:textId="0A62FAF4" w:rsidR="003C4554" w:rsidRPr="006F1D77" w:rsidRDefault="005E25B7">
            <w:pPr>
              <w:rPr>
                <w:rFonts w:ascii="Calibri" w:hAnsi="Calibri" w:cs="Times New Roman"/>
              </w:rPr>
            </w:pPr>
            <w:r w:rsidRPr="005E25B7">
              <w:t>Need for Solution 2 is FFS depending on the resolution of issue 5 if the same TA is used for Area 1 and 2</w:t>
            </w:r>
          </w:p>
        </w:tc>
        <w:tc>
          <w:tcPr>
            <w:tcW w:w="6583" w:type="dxa"/>
            <w:shd w:val="clear" w:color="auto" w:fill="auto"/>
          </w:tcPr>
          <w:p w14:paraId="2E7E6A7A" w14:textId="77777777" w:rsidR="005E25B7" w:rsidRDefault="005E25B7" w:rsidP="005E25B7">
            <w:pPr>
              <w:rPr>
                <w:rFonts w:ascii="Times New Roman" w:hAnsi="Times New Roman" w:cs="Times New Roman"/>
              </w:rPr>
            </w:pPr>
            <w:r>
              <w:t xml:space="preserve">As explained in our response to Q5 if separate TA is used for the 2 areas, we think the Rel-15 mechanisms (dedicated priority and Area 1 and 2 are in different UE registration area) should be able to sufficiently solve the proposed </w:t>
            </w:r>
            <w:r>
              <w:rPr>
                <w:rFonts w:ascii="宋体" w:eastAsia="宋体" w:hAnsi="宋体" w:hint="eastAsia"/>
              </w:rPr>
              <w:t>“</w:t>
            </w:r>
            <w:r>
              <w:t>issues</w:t>
            </w:r>
            <w:r>
              <w:rPr>
                <w:rFonts w:ascii="宋体" w:eastAsia="宋体" w:hAnsi="宋体" w:hint="eastAsia"/>
              </w:rPr>
              <w:t>”</w:t>
            </w:r>
            <w:r>
              <w:t xml:space="preserve"> including issue 5. </w:t>
            </w:r>
          </w:p>
          <w:p w14:paraId="42C784C4" w14:textId="77777777" w:rsidR="005E25B7" w:rsidRDefault="005E25B7" w:rsidP="005E25B7">
            <w:pPr>
              <w:rPr>
                <w:rFonts w:ascii="Calibri" w:hAnsi="Calibri"/>
              </w:rPr>
            </w:pPr>
            <w:r>
              <w:t> </w:t>
            </w:r>
          </w:p>
          <w:p w14:paraId="7B3D20C0" w14:textId="77777777" w:rsidR="005E25B7" w:rsidRDefault="005E25B7" w:rsidP="005E25B7">
            <w:r>
              <w:t> </w:t>
            </w:r>
          </w:p>
          <w:p w14:paraId="70373397" w14:textId="77777777" w:rsidR="005E25B7" w:rsidRDefault="005E25B7" w:rsidP="005E25B7">
            <w:r>
              <w:t>Solution 5 addresses the issue when UE is not camping on the frequency layer of the intended slice.</w:t>
            </w:r>
          </w:p>
          <w:p w14:paraId="419272B2" w14:textId="77777777" w:rsidR="003C4554" w:rsidRDefault="003C4554">
            <w:pPr>
              <w:rPr>
                <w:rFonts w:eastAsia="宋体"/>
              </w:rPr>
            </w:pPr>
          </w:p>
          <w:p w14:paraId="7FEF863D" w14:textId="77777777" w:rsidR="005E25B7" w:rsidRDefault="005E25B7">
            <w:pPr>
              <w:rPr>
                <w:rFonts w:eastAsia="宋体"/>
              </w:rPr>
            </w:pPr>
          </w:p>
          <w:p w14:paraId="7B572FBD" w14:textId="77777777" w:rsidR="005E25B7" w:rsidRDefault="005E25B7">
            <w:pPr>
              <w:rPr>
                <w:rFonts w:eastAsia="宋体"/>
              </w:rPr>
            </w:pPr>
          </w:p>
          <w:p w14:paraId="62F0B0AE" w14:textId="77777777" w:rsidR="005E25B7" w:rsidRDefault="005E25B7">
            <w:pPr>
              <w:rPr>
                <w:rFonts w:eastAsia="宋体"/>
              </w:rPr>
            </w:pPr>
          </w:p>
          <w:p w14:paraId="745E7E72" w14:textId="77777777" w:rsidR="005E25B7" w:rsidRDefault="005E25B7">
            <w:pPr>
              <w:rPr>
                <w:rFonts w:eastAsia="宋体"/>
              </w:rPr>
            </w:pPr>
          </w:p>
          <w:p w14:paraId="1FE18590" w14:textId="2E74D334" w:rsidR="005E25B7" w:rsidRPr="005E25B7" w:rsidRDefault="005E25B7" w:rsidP="005E25B7">
            <w:pPr>
              <w:rPr>
                <w:rFonts w:ascii="Calibri" w:hAnsi="Calibri" w:cs="Times New Roman"/>
              </w:rPr>
            </w:pPr>
            <w:r w:rsidRPr="005E25B7">
              <w:t xml:space="preserve">Depending on discussion on issue 5.  If Area 1 and 2 are in the same TA, Solution 2 may be needed in order for the UE to know that its attended slice (e.g. Slice 2) is available when it moves back to Area 1 (while previously it moves out of Area 1 to Area 2 and </w:t>
            </w:r>
            <w:r w:rsidRPr="005E25B7">
              <w:rPr>
                <w:strike/>
              </w:rPr>
              <w:t xml:space="preserve"> </w:t>
            </w:r>
            <w:r w:rsidRPr="005E25B7">
              <w:t xml:space="preserve">Slice 2 is “released”) such that UE can attempt to ”reestablish” Slice 2 in Area 1 </w:t>
            </w:r>
          </w:p>
          <w:p w14:paraId="0F579D74" w14:textId="46B6F840" w:rsidR="005E25B7" w:rsidRPr="005E25B7" w:rsidRDefault="005E25B7">
            <w:pPr>
              <w:rPr>
                <w:rFonts w:eastAsia="宋体"/>
              </w:rPr>
            </w:pPr>
          </w:p>
        </w:tc>
      </w:tr>
      <w:tr w:rsidR="00207D8B" w14:paraId="47BB624D" w14:textId="77777777" w:rsidTr="00D04611">
        <w:tc>
          <w:tcPr>
            <w:tcW w:w="1580" w:type="dxa"/>
            <w:shd w:val="clear" w:color="auto" w:fill="auto"/>
          </w:tcPr>
          <w:p w14:paraId="4B8CD1EE" w14:textId="0EED1BFD" w:rsidR="00207D8B" w:rsidRDefault="00207D8B" w:rsidP="00207D8B">
            <w:pPr>
              <w:rPr>
                <w:rFonts w:eastAsia="宋体"/>
              </w:rPr>
            </w:pPr>
            <w:r>
              <w:rPr>
                <w:rFonts w:eastAsia="宋体"/>
              </w:rPr>
              <w:t>Vodafone 1</w:t>
            </w:r>
          </w:p>
        </w:tc>
        <w:tc>
          <w:tcPr>
            <w:tcW w:w="1465" w:type="dxa"/>
          </w:tcPr>
          <w:p w14:paraId="745E74BE" w14:textId="395778AD" w:rsidR="00207D8B" w:rsidRDefault="00207D8B" w:rsidP="00207D8B">
            <w:pPr>
              <w:rPr>
                <w:rFonts w:eastAsia="宋体"/>
              </w:rPr>
            </w:pPr>
            <w:r>
              <w:rPr>
                <w:rFonts w:eastAsia="宋体"/>
              </w:rPr>
              <w:t>Solutions 1, 2 and 3</w:t>
            </w:r>
          </w:p>
        </w:tc>
        <w:tc>
          <w:tcPr>
            <w:tcW w:w="6583" w:type="dxa"/>
            <w:shd w:val="clear" w:color="auto" w:fill="auto"/>
          </w:tcPr>
          <w:p w14:paraId="66B1A2B2" w14:textId="6BBD4E6D" w:rsidR="00207D8B" w:rsidRDefault="00207D8B" w:rsidP="00207D8B">
            <w:pPr>
              <w:rPr>
                <w:rFonts w:eastAsia="宋体"/>
              </w:rPr>
            </w:pPr>
            <w:r>
              <w:rPr>
                <w:rFonts w:eastAsia="宋体"/>
              </w:rPr>
              <w:t xml:space="preserve">These 3 cases relate to practical scenarios </w:t>
            </w:r>
          </w:p>
        </w:tc>
      </w:tr>
      <w:tr w:rsidR="00207D8B" w14:paraId="1BD90FBE" w14:textId="77777777" w:rsidTr="00D04611">
        <w:tc>
          <w:tcPr>
            <w:tcW w:w="1580" w:type="dxa"/>
            <w:shd w:val="clear" w:color="auto" w:fill="auto"/>
          </w:tcPr>
          <w:p w14:paraId="7AB7036E" w14:textId="587693AC" w:rsidR="00207D8B" w:rsidRDefault="00207D8B" w:rsidP="00207D8B">
            <w:pPr>
              <w:rPr>
                <w:rFonts w:eastAsia="宋体"/>
              </w:rPr>
            </w:pPr>
            <w:r>
              <w:rPr>
                <w:rFonts w:eastAsia="Yu Mincho"/>
              </w:rPr>
              <w:t>Fujitsu</w:t>
            </w:r>
          </w:p>
        </w:tc>
        <w:tc>
          <w:tcPr>
            <w:tcW w:w="1465" w:type="dxa"/>
          </w:tcPr>
          <w:p w14:paraId="5A0B7C89" w14:textId="580C12DC" w:rsidR="00207D8B" w:rsidRDefault="00207D8B" w:rsidP="00207D8B">
            <w:pPr>
              <w:rPr>
                <w:rFonts w:eastAsia="宋体"/>
              </w:rPr>
            </w:pPr>
            <w:r>
              <w:rPr>
                <w:rFonts w:eastAsia="Yu Mincho" w:hint="eastAsia"/>
              </w:rPr>
              <w:t>S</w:t>
            </w:r>
            <w:r>
              <w:rPr>
                <w:rFonts w:eastAsia="Yu Mincho"/>
              </w:rPr>
              <w:t>olutions 1, 2, 3, 5</w:t>
            </w:r>
          </w:p>
        </w:tc>
        <w:tc>
          <w:tcPr>
            <w:tcW w:w="6583" w:type="dxa"/>
            <w:shd w:val="clear" w:color="auto" w:fill="auto"/>
          </w:tcPr>
          <w:p w14:paraId="623C78E8" w14:textId="77777777" w:rsidR="00207D8B" w:rsidRDefault="00207D8B" w:rsidP="00207D8B">
            <w:pPr>
              <w:rPr>
                <w:rFonts w:eastAsia="Yu Mincho"/>
              </w:rPr>
            </w:pPr>
            <w:r>
              <w:rPr>
                <w:rFonts w:eastAsia="Yu Mincho"/>
              </w:rPr>
              <w:t>Solutions 1 and 5: Legacy mechanism should be always available.</w:t>
            </w:r>
          </w:p>
          <w:p w14:paraId="44F74734" w14:textId="77777777" w:rsidR="00207D8B" w:rsidRDefault="00207D8B" w:rsidP="00207D8B">
            <w:pPr>
              <w:rPr>
                <w:rFonts w:eastAsia="Yu Mincho"/>
              </w:rPr>
            </w:pPr>
            <w:r>
              <w:rPr>
                <w:rFonts w:eastAsia="Yu Mincho" w:hint="eastAsia"/>
              </w:rPr>
              <w:t>S</w:t>
            </w:r>
            <w:r>
              <w:rPr>
                <w:rFonts w:eastAsia="Yu Mincho"/>
              </w:rPr>
              <w:t>olution 2: It is straightforward solution and to be captured in TR.</w:t>
            </w:r>
          </w:p>
          <w:p w14:paraId="05B56B11" w14:textId="5D737772" w:rsidR="00207D8B" w:rsidRDefault="00207D8B" w:rsidP="00207D8B">
            <w:pPr>
              <w:rPr>
                <w:rFonts w:eastAsia="宋体"/>
              </w:rPr>
            </w:pPr>
            <w:r>
              <w:rPr>
                <w:rFonts w:eastAsia="Yu Mincho"/>
              </w:rPr>
              <w:t>Solution 3: The priority setting for reselection is up to implementation but priority is needed for slice-based reselection.</w:t>
            </w:r>
          </w:p>
        </w:tc>
      </w:tr>
      <w:tr w:rsidR="00207D8B" w14:paraId="6149DB59" w14:textId="77777777" w:rsidTr="00D04611">
        <w:tc>
          <w:tcPr>
            <w:tcW w:w="1580" w:type="dxa"/>
            <w:shd w:val="clear" w:color="auto" w:fill="auto"/>
          </w:tcPr>
          <w:p w14:paraId="713DB813" w14:textId="2FCC9D0A" w:rsidR="00207D8B" w:rsidRDefault="00E2077E" w:rsidP="00207D8B">
            <w:pPr>
              <w:rPr>
                <w:rFonts w:eastAsia="宋体"/>
              </w:rPr>
            </w:pPr>
            <w:r>
              <w:rPr>
                <w:rFonts w:eastAsia="宋体" w:hint="eastAsia"/>
              </w:rPr>
              <w:t>CATT</w:t>
            </w:r>
          </w:p>
        </w:tc>
        <w:tc>
          <w:tcPr>
            <w:tcW w:w="1465" w:type="dxa"/>
          </w:tcPr>
          <w:p w14:paraId="67CB98C0" w14:textId="55B25607" w:rsidR="00207D8B" w:rsidRDefault="00E2077E" w:rsidP="00207D8B">
            <w:pPr>
              <w:rPr>
                <w:rFonts w:eastAsia="宋体"/>
              </w:rPr>
            </w:pPr>
            <w:r>
              <w:rPr>
                <w:rFonts w:eastAsia="宋体"/>
              </w:rPr>
              <w:t>1,2,3,4,5</w:t>
            </w:r>
          </w:p>
        </w:tc>
        <w:tc>
          <w:tcPr>
            <w:tcW w:w="6583" w:type="dxa"/>
            <w:shd w:val="clear" w:color="auto" w:fill="auto"/>
          </w:tcPr>
          <w:p w14:paraId="08607F1A" w14:textId="2FC8B18B" w:rsidR="00E2077E" w:rsidRDefault="00E2077E" w:rsidP="00207D8B">
            <w:r w:rsidRPr="00E2077E">
              <w:rPr>
                <w:rFonts w:eastAsia="Yu Mincho" w:hint="eastAsia"/>
              </w:rPr>
              <w:t xml:space="preserve">In this stage, </w:t>
            </w:r>
            <w:r w:rsidR="00D02AF4">
              <w:rPr>
                <w:rFonts w:hint="eastAsia"/>
              </w:rPr>
              <w:t>we</w:t>
            </w:r>
            <w:r w:rsidR="00D02AF4">
              <w:t>’</w:t>
            </w:r>
            <w:r w:rsidR="00D02AF4">
              <w:rPr>
                <w:rFonts w:hint="eastAsia"/>
              </w:rPr>
              <w:t>re open to capture solution1 to 5 with some clarification.</w:t>
            </w:r>
          </w:p>
          <w:p w14:paraId="3BFAC53B" w14:textId="48A2242E" w:rsidR="001710A5" w:rsidRPr="00D02AF4" w:rsidRDefault="001710A5" w:rsidP="00207D8B">
            <w:r>
              <w:rPr>
                <w:rFonts w:hint="eastAsia"/>
              </w:rPr>
              <w:t>For solution</w:t>
            </w:r>
            <w:r w:rsidR="00DD0D26">
              <w:rPr>
                <w:rFonts w:hint="eastAsia"/>
              </w:rPr>
              <w:t xml:space="preserve"> </w:t>
            </w:r>
            <w:r>
              <w:rPr>
                <w:rFonts w:hint="eastAsia"/>
              </w:rPr>
              <w:t xml:space="preserve">2, we still have security </w:t>
            </w:r>
            <w:r>
              <w:t>concern</w:t>
            </w:r>
            <w:r>
              <w:rPr>
                <w:rFonts w:hint="eastAsia"/>
              </w:rPr>
              <w:t xml:space="preserve"> </w:t>
            </w:r>
            <w:r w:rsidR="00C37E18">
              <w:rPr>
                <w:rFonts w:hint="eastAsia"/>
              </w:rPr>
              <w:t>for</w:t>
            </w:r>
            <w:r>
              <w:rPr>
                <w:rFonts w:hint="eastAsia"/>
              </w:rPr>
              <w:t xml:space="preserve"> broadcast</w:t>
            </w:r>
            <w:r w:rsidR="00C37E18">
              <w:rPr>
                <w:rFonts w:hint="eastAsia"/>
              </w:rPr>
              <w:t>ing</w:t>
            </w:r>
            <w:r>
              <w:rPr>
                <w:rFonts w:hint="eastAsia"/>
              </w:rPr>
              <w:t xml:space="preserve"> supported slice</w:t>
            </w:r>
            <w:r w:rsidR="00C37E18">
              <w:rPr>
                <w:rFonts w:hint="eastAsia"/>
              </w:rPr>
              <w:t>s</w:t>
            </w:r>
            <w:r>
              <w:rPr>
                <w:rFonts w:hint="eastAsia"/>
              </w:rPr>
              <w:t xml:space="preserve"> </w:t>
            </w:r>
            <w:r w:rsidR="00DD0D26">
              <w:rPr>
                <w:rFonts w:hint="eastAsia"/>
              </w:rPr>
              <w:t>on the air, so to have more flexibility for WI</w:t>
            </w:r>
            <w:r w:rsidR="00C37E18">
              <w:rPr>
                <w:rFonts w:hint="eastAsia"/>
              </w:rPr>
              <w:t xml:space="preserve"> to study</w:t>
            </w:r>
            <w:r w:rsidR="00DD0D26">
              <w:rPr>
                <w:rFonts w:hint="eastAsia"/>
              </w:rPr>
              <w:t>, we</w:t>
            </w:r>
            <w:r w:rsidR="00DD0D26">
              <w:t>’</w:t>
            </w:r>
            <w:r w:rsidR="00DD0D26">
              <w:rPr>
                <w:rFonts w:hint="eastAsia"/>
              </w:rPr>
              <w:t xml:space="preserve">d like to revise </w:t>
            </w:r>
            <w:r w:rsidR="00C37E18">
              <w:rPr>
                <w:rFonts w:hint="eastAsia"/>
              </w:rPr>
              <w:t>solution 2 as below:</w:t>
            </w:r>
          </w:p>
          <w:p w14:paraId="24B99902" w14:textId="77777777" w:rsidR="00207D8B" w:rsidRPr="00753871" w:rsidRDefault="00E2077E" w:rsidP="00207D8B">
            <w:pPr>
              <w:rPr>
                <w:rFonts w:eastAsia="宋体"/>
                <w:color w:val="FF0000"/>
              </w:rPr>
            </w:pPr>
            <w:r w:rsidRPr="006567ED">
              <w:rPr>
                <w:rFonts w:eastAsia="宋体"/>
                <w:bCs/>
              </w:rPr>
              <w:t>Solution 2</w:t>
            </w:r>
            <w:r w:rsidRPr="006567ED">
              <w:rPr>
                <w:rFonts w:eastAsia="宋体"/>
              </w:rPr>
              <w:t>: S</w:t>
            </w:r>
            <w:r>
              <w:rPr>
                <w:rFonts w:eastAsia="宋体"/>
              </w:rPr>
              <w:t xml:space="preserve">lice related cell (re)selection info, the </w:t>
            </w:r>
            <w:bookmarkStart w:id="86" w:name="OLE_LINK7"/>
            <w:bookmarkStart w:id="87" w:name="OLE_LINK8"/>
            <w:r>
              <w:rPr>
                <w:rFonts w:eastAsia="宋体"/>
              </w:rPr>
              <w:t>slice</w:t>
            </w:r>
            <w:bookmarkEnd w:id="86"/>
            <w:bookmarkEnd w:id="87"/>
            <w:r>
              <w:rPr>
                <w:rFonts w:eastAsia="宋体"/>
              </w:rPr>
              <w:t xml:space="preserve"> info of serving cell and neighboring cells should be provided in the system information</w:t>
            </w:r>
            <w:r w:rsidR="00C37E18" w:rsidRPr="007C6BEE">
              <w:rPr>
                <w:rFonts w:eastAsia="宋体" w:hint="eastAsia"/>
                <w:color w:val="FF0000"/>
              </w:rPr>
              <w:t>/</w:t>
            </w:r>
            <w:r w:rsidR="00C37E18" w:rsidRPr="007C6BEE">
              <w:rPr>
                <w:rFonts w:eastAsia="宋体"/>
                <w:color w:val="FF0000"/>
              </w:rPr>
              <w:t>RRCRelease message</w:t>
            </w:r>
            <w:r w:rsidRPr="00753871">
              <w:rPr>
                <w:rFonts w:eastAsia="宋体"/>
                <w:color w:val="FF0000"/>
              </w:rPr>
              <w:t>.</w:t>
            </w:r>
            <w:r w:rsidR="007C6BEE" w:rsidRPr="00753871">
              <w:rPr>
                <w:rFonts w:eastAsia="宋体" w:hint="eastAsia"/>
                <w:color w:val="FF0000"/>
              </w:rPr>
              <w:t xml:space="preserve"> FFS: whether full </w:t>
            </w:r>
            <w:r w:rsidR="007C6BEE" w:rsidRPr="00753871">
              <w:rPr>
                <w:rFonts w:eastAsia="宋体"/>
                <w:color w:val="FF0000"/>
              </w:rPr>
              <w:t>slice</w:t>
            </w:r>
            <w:r w:rsidR="007C6BEE" w:rsidRPr="00753871">
              <w:rPr>
                <w:rFonts w:eastAsia="宋体" w:hint="eastAsia"/>
                <w:color w:val="FF0000"/>
              </w:rPr>
              <w:t xml:space="preserve"> ID is broadcast or not.</w:t>
            </w:r>
          </w:p>
          <w:p w14:paraId="08AFF4AA" w14:textId="775066D0" w:rsidR="007C6BEE" w:rsidRDefault="007C6BEE" w:rsidP="00F331B2">
            <w:pPr>
              <w:rPr>
                <w:rFonts w:eastAsia="宋体"/>
              </w:rPr>
            </w:pPr>
            <w:r>
              <w:rPr>
                <w:rFonts w:eastAsia="宋体" w:hint="eastAsia"/>
              </w:rPr>
              <w:t xml:space="preserve">For Solution 4, the intended slice info </w:t>
            </w:r>
            <w:r w:rsidR="00F331B2">
              <w:rPr>
                <w:rFonts w:eastAsia="宋体" w:hint="eastAsia"/>
              </w:rPr>
              <w:t>may</w:t>
            </w:r>
            <w:r>
              <w:rPr>
                <w:rFonts w:eastAsia="宋体" w:hint="eastAsia"/>
              </w:rPr>
              <w:t xml:space="preserve"> be request NSSAI/Allowed NSSAI/configured NSSAI, in the current spec, </w:t>
            </w:r>
            <w:r w:rsidR="00F331B2">
              <w:rPr>
                <w:rFonts w:eastAsia="宋体" w:hint="eastAsia"/>
              </w:rPr>
              <w:t xml:space="preserve">these slice info is not available </w:t>
            </w:r>
            <w:r w:rsidR="002B1D9E">
              <w:rPr>
                <w:rFonts w:eastAsia="宋体" w:hint="eastAsia"/>
              </w:rPr>
              <w:t>at UE AS, so UE AS may get request NSSAI/Allowed NSSAI/configured NSSAI from NAS or</w:t>
            </w:r>
            <w:r w:rsidR="002B1D9E" w:rsidRPr="002B1D9E">
              <w:rPr>
                <w:rFonts w:eastAsia="宋体" w:hint="eastAsia"/>
              </w:rPr>
              <w:t xml:space="preserve"> </w:t>
            </w:r>
            <w:r w:rsidR="006567ED">
              <w:rPr>
                <w:rFonts w:eastAsia="宋体" w:hint="eastAsia"/>
              </w:rPr>
              <w:t xml:space="preserve">from </w:t>
            </w:r>
            <w:r w:rsidR="002B1D9E" w:rsidRPr="002B1D9E">
              <w:rPr>
                <w:rFonts w:eastAsia="宋体"/>
              </w:rPr>
              <w:t>RRCRelease message</w:t>
            </w:r>
            <w:r w:rsidR="006567ED">
              <w:rPr>
                <w:rFonts w:eastAsia="宋体" w:hint="eastAsia"/>
              </w:rPr>
              <w:t>.</w:t>
            </w:r>
          </w:p>
        </w:tc>
      </w:tr>
      <w:tr w:rsidR="00207D8B" w14:paraId="2518D780" w14:textId="77777777" w:rsidTr="00D04611">
        <w:tc>
          <w:tcPr>
            <w:tcW w:w="1580" w:type="dxa"/>
            <w:shd w:val="clear" w:color="auto" w:fill="auto"/>
          </w:tcPr>
          <w:p w14:paraId="6970CB02" w14:textId="77F9C508" w:rsidR="00207D8B" w:rsidRDefault="00A45BC6" w:rsidP="00207D8B">
            <w:pPr>
              <w:rPr>
                <w:rFonts w:eastAsia="宋体"/>
              </w:rPr>
            </w:pPr>
            <w:r>
              <w:rPr>
                <w:rFonts w:eastAsia="宋体"/>
              </w:rPr>
              <w:lastRenderedPageBreak/>
              <w:t>Futurewei</w:t>
            </w:r>
          </w:p>
        </w:tc>
        <w:tc>
          <w:tcPr>
            <w:tcW w:w="1465" w:type="dxa"/>
          </w:tcPr>
          <w:p w14:paraId="2728F839" w14:textId="01348AD2" w:rsidR="00207D8B" w:rsidRDefault="00A45BC6" w:rsidP="00207D8B">
            <w:pPr>
              <w:rPr>
                <w:rFonts w:eastAsia="宋体"/>
              </w:rPr>
            </w:pPr>
            <w:r>
              <w:rPr>
                <w:rFonts w:eastAsia="宋体"/>
              </w:rPr>
              <w:t>1,2,3,5</w:t>
            </w:r>
          </w:p>
        </w:tc>
        <w:tc>
          <w:tcPr>
            <w:tcW w:w="6583" w:type="dxa"/>
            <w:shd w:val="clear" w:color="auto" w:fill="auto"/>
          </w:tcPr>
          <w:p w14:paraId="3E99C245" w14:textId="76965D8F" w:rsidR="00207D8B" w:rsidRDefault="00A45BC6" w:rsidP="00207D8B">
            <w:pPr>
              <w:rPr>
                <w:rFonts w:eastAsia="宋体"/>
              </w:rPr>
            </w:pPr>
            <w:r>
              <w:rPr>
                <w:rFonts w:eastAsia="宋体"/>
              </w:rPr>
              <w:t>Solutions 1 &amp; 5 are existing mechanisms that can be used for slice-based cell (re)selection and connection.</w:t>
            </w:r>
          </w:p>
          <w:p w14:paraId="167D75A6" w14:textId="77777777" w:rsidR="00A45BC6" w:rsidRDefault="00A45BC6" w:rsidP="00207D8B">
            <w:pPr>
              <w:rPr>
                <w:rFonts w:eastAsia="宋体"/>
              </w:rPr>
            </w:pPr>
            <w:r>
              <w:rPr>
                <w:rFonts w:eastAsia="宋体"/>
              </w:rPr>
              <w:t>Solutions 2 &amp; 3 seem to be straightforward enhancements for slice-based cell (re)selection.</w:t>
            </w:r>
          </w:p>
          <w:p w14:paraId="69C77D25" w14:textId="5374BB9B" w:rsidR="00A45BC6" w:rsidRDefault="00A45BC6" w:rsidP="00207D8B">
            <w:pPr>
              <w:rPr>
                <w:rFonts w:eastAsia="宋体"/>
              </w:rPr>
            </w:pPr>
            <w:r>
              <w:rPr>
                <w:rFonts w:eastAsia="宋体"/>
              </w:rPr>
              <w:t>Solutions 4 &amp; 6 would be more suitable for SA2 to study.</w:t>
            </w:r>
          </w:p>
        </w:tc>
      </w:tr>
      <w:tr w:rsidR="00E27163" w:rsidRPr="00490DF1" w14:paraId="0CE4BBB0" w14:textId="77777777" w:rsidTr="00E27163">
        <w:tc>
          <w:tcPr>
            <w:tcW w:w="1580" w:type="dxa"/>
            <w:tcBorders>
              <w:top w:val="single" w:sz="4" w:space="0" w:color="auto"/>
              <w:left w:val="single" w:sz="4" w:space="0" w:color="auto"/>
              <w:bottom w:val="single" w:sz="4" w:space="0" w:color="auto"/>
              <w:right w:val="single" w:sz="4" w:space="0" w:color="auto"/>
            </w:tcBorders>
            <w:shd w:val="clear" w:color="auto" w:fill="auto"/>
          </w:tcPr>
          <w:p w14:paraId="230FD978" w14:textId="77777777" w:rsidR="00E27163" w:rsidRDefault="00E27163" w:rsidP="00835E79">
            <w:pPr>
              <w:rPr>
                <w:rFonts w:eastAsia="宋体"/>
              </w:rPr>
            </w:pPr>
            <w:r>
              <w:rPr>
                <w:rFonts w:eastAsia="宋体" w:hint="eastAsia"/>
              </w:rPr>
              <w:t>OPPO</w:t>
            </w:r>
          </w:p>
        </w:tc>
        <w:tc>
          <w:tcPr>
            <w:tcW w:w="1465" w:type="dxa"/>
            <w:tcBorders>
              <w:top w:val="single" w:sz="4" w:space="0" w:color="auto"/>
              <w:left w:val="single" w:sz="4" w:space="0" w:color="auto"/>
              <w:bottom w:val="single" w:sz="4" w:space="0" w:color="auto"/>
              <w:right w:val="single" w:sz="4" w:space="0" w:color="auto"/>
            </w:tcBorders>
          </w:tcPr>
          <w:p w14:paraId="32169FCB" w14:textId="77777777" w:rsidR="00E27163" w:rsidRDefault="00E27163" w:rsidP="00835E79">
            <w:pPr>
              <w:rPr>
                <w:rFonts w:eastAsia="宋体"/>
              </w:rPr>
            </w:pPr>
            <w:r>
              <w:rPr>
                <w:rFonts w:eastAsia="宋体"/>
              </w:rPr>
              <w:t>Solution 1,2,3,4,5</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28FD085D" w14:textId="77777777" w:rsidR="00E27163" w:rsidRDefault="00E27163" w:rsidP="00835E79">
            <w:pPr>
              <w:rPr>
                <w:rFonts w:eastAsia="宋体"/>
              </w:rPr>
            </w:pPr>
            <w:r>
              <w:rPr>
                <w:rFonts w:eastAsia="宋体"/>
              </w:rPr>
              <w:t>Solution 1:</w:t>
            </w:r>
          </w:p>
          <w:p w14:paraId="0E36948E" w14:textId="77777777" w:rsidR="00E27163" w:rsidRDefault="00E27163" w:rsidP="00835E79">
            <w:pPr>
              <w:pStyle w:val="af9"/>
              <w:numPr>
                <w:ilvl w:val="0"/>
                <w:numId w:val="25"/>
              </w:numPr>
              <w:rPr>
                <w:rFonts w:eastAsia="宋体"/>
              </w:rPr>
            </w:pPr>
            <w:bookmarkStart w:id="88" w:name="_Hlk53492660"/>
            <w:r>
              <w:rPr>
                <w:rFonts w:eastAsia="宋体"/>
              </w:rPr>
              <w:t>It is a baseline mechanism, which can be used for some ideal cases, e.g. the gNB knows the UE intended slice. But, it is clear that solution1 cannot resolve the issues in Q4 at all times.</w:t>
            </w:r>
          </w:p>
          <w:bookmarkEnd w:id="88"/>
          <w:p w14:paraId="5EEDCAF9" w14:textId="77777777" w:rsidR="00E27163" w:rsidRDefault="00E27163" w:rsidP="00835E79">
            <w:pPr>
              <w:rPr>
                <w:rFonts w:eastAsia="宋体"/>
              </w:rPr>
            </w:pPr>
            <w:r>
              <w:rPr>
                <w:rFonts w:eastAsia="宋体"/>
              </w:rPr>
              <w:t>Solution 2:</w:t>
            </w:r>
          </w:p>
          <w:p w14:paraId="6390A5EB" w14:textId="77777777" w:rsidR="00E27163" w:rsidRPr="001A0006" w:rsidRDefault="00E27163" w:rsidP="00835E79">
            <w:pPr>
              <w:pStyle w:val="af9"/>
              <w:numPr>
                <w:ilvl w:val="0"/>
                <w:numId w:val="25"/>
              </w:numPr>
              <w:rPr>
                <w:rFonts w:eastAsia="宋体"/>
              </w:rPr>
            </w:pPr>
            <w:r w:rsidRPr="001A0006">
              <w:rPr>
                <w:rFonts w:eastAsia="宋体"/>
              </w:rPr>
              <w:t xml:space="preserve">Solution 2 is tended to resolve issue 1, and it can avoid introducing issue 4 to some extent. It is helpful for UE to select a proper cell in cell selection/reselection if the slice related info is indicated by the gNB. </w:t>
            </w:r>
          </w:p>
          <w:p w14:paraId="3F3A250D" w14:textId="77777777" w:rsidR="00E27163" w:rsidRDefault="00E27163" w:rsidP="00835E79">
            <w:pPr>
              <w:pStyle w:val="af9"/>
              <w:numPr>
                <w:ilvl w:val="0"/>
                <w:numId w:val="25"/>
              </w:numPr>
              <w:rPr>
                <w:rFonts w:eastAsia="宋体"/>
              </w:rPr>
            </w:pPr>
            <w:r w:rsidRPr="001A0006">
              <w:rPr>
                <w:rFonts w:eastAsia="宋体"/>
              </w:rPr>
              <w:t>In addition, we wonder the meaning of “slice related cell (re)selection info”, does it mean slice-based cell selection/reselection parameters?</w:t>
            </w:r>
          </w:p>
          <w:p w14:paraId="34AC4727" w14:textId="77777777" w:rsidR="00E27163" w:rsidRDefault="00E27163" w:rsidP="00835E79">
            <w:pPr>
              <w:rPr>
                <w:rFonts w:eastAsia="宋体"/>
              </w:rPr>
            </w:pPr>
            <w:r>
              <w:rPr>
                <w:rFonts w:eastAsia="宋体"/>
              </w:rPr>
              <w:t>Solution 3:</w:t>
            </w:r>
          </w:p>
          <w:p w14:paraId="50327E6E" w14:textId="77777777" w:rsidR="00E27163" w:rsidRPr="00385336" w:rsidRDefault="00E27163" w:rsidP="00835E79">
            <w:pPr>
              <w:pStyle w:val="af9"/>
              <w:numPr>
                <w:ilvl w:val="0"/>
                <w:numId w:val="25"/>
              </w:numPr>
              <w:rPr>
                <w:rFonts w:eastAsia="宋体"/>
              </w:rPr>
            </w:pPr>
            <w:r w:rsidRPr="00385336">
              <w:rPr>
                <w:rFonts w:eastAsia="宋体"/>
              </w:rPr>
              <w:t xml:space="preserve">Solution 3 can be a supplementary to </w:t>
            </w:r>
            <w:r>
              <w:rPr>
                <w:rFonts w:eastAsia="宋体"/>
              </w:rPr>
              <w:t>S</w:t>
            </w:r>
            <w:r w:rsidRPr="00385336">
              <w:rPr>
                <w:rFonts w:eastAsia="宋体"/>
              </w:rPr>
              <w:t xml:space="preserve">olution 2. </w:t>
            </w:r>
          </w:p>
          <w:p w14:paraId="3C2924F1" w14:textId="77777777" w:rsidR="00E27163" w:rsidRPr="00385336" w:rsidRDefault="00E27163" w:rsidP="00835E79">
            <w:pPr>
              <w:pStyle w:val="af9"/>
              <w:numPr>
                <w:ilvl w:val="0"/>
                <w:numId w:val="25"/>
              </w:numPr>
              <w:rPr>
                <w:rFonts w:eastAsia="宋体"/>
              </w:rPr>
            </w:pPr>
            <w:r w:rsidRPr="00385336">
              <w:rPr>
                <w:rFonts w:eastAsia="宋体"/>
              </w:rPr>
              <w:t xml:space="preserve">In addition, frequency priority per slice indicated in RRCrelease is an enhancement to </w:t>
            </w:r>
            <w:r>
              <w:rPr>
                <w:rFonts w:eastAsia="宋体"/>
              </w:rPr>
              <w:t>S</w:t>
            </w:r>
            <w:r w:rsidRPr="00385336">
              <w:rPr>
                <w:rFonts w:eastAsia="宋体"/>
              </w:rPr>
              <w:t>olution 1.</w:t>
            </w:r>
          </w:p>
          <w:p w14:paraId="117B095F" w14:textId="77777777" w:rsidR="00E27163" w:rsidRPr="005A05D6" w:rsidRDefault="00E27163" w:rsidP="00835E79">
            <w:pPr>
              <w:rPr>
                <w:rFonts w:eastAsia="宋体"/>
              </w:rPr>
            </w:pPr>
            <w:r>
              <w:rPr>
                <w:rFonts w:eastAsia="宋体"/>
              </w:rPr>
              <w:t>Solution 4:</w:t>
            </w:r>
          </w:p>
          <w:p w14:paraId="3823307E" w14:textId="77777777" w:rsidR="00E27163" w:rsidRDefault="00E27163" w:rsidP="00835E79">
            <w:pPr>
              <w:pStyle w:val="af9"/>
              <w:numPr>
                <w:ilvl w:val="0"/>
                <w:numId w:val="25"/>
              </w:numPr>
              <w:rPr>
                <w:rFonts w:eastAsia="宋体"/>
              </w:rPr>
            </w:pPr>
            <w:r w:rsidRPr="00E27163">
              <w:rPr>
                <w:rFonts w:eastAsia="宋体"/>
              </w:rPr>
              <w:t xml:space="preserve">Solution 4 reflects the UE behavior when UE performing cell selection/reselection. UE performs cell selection/reselection to the cell with intended slice and satisfied cell quality. If UE finds its intended slice is not supported in the candidate cell, it will continue cell selection/reselection procedure. </w:t>
            </w:r>
            <w:r>
              <w:rPr>
                <w:rFonts w:eastAsia="宋体"/>
              </w:rPr>
              <w:t xml:space="preserve"> </w:t>
            </w:r>
          </w:p>
          <w:p w14:paraId="39082758" w14:textId="77777777" w:rsidR="00E27163" w:rsidRDefault="00E27163" w:rsidP="00835E79">
            <w:pPr>
              <w:rPr>
                <w:rFonts w:eastAsia="宋体"/>
              </w:rPr>
            </w:pPr>
            <w:r>
              <w:rPr>
                <w:rFonts w:eastAsia="宋体"/>
              </w:rPr>
              <w:t>Solution 5:</w:t>
            </w:r>
          </w:p>
          <w:p w14:paraId="08DA1F15" w14:textId="77777777" w:rsidR="00E27163" w:rsidRDefault="00E27163" w:rsidP="00835E79">
            <w:pPr>
              <w:pStyle w:val="af9"/>
              <w:numPr>
                <w:ilvl w:val="0"/>
                <w:numId w:val="25"/>
              </w:numPr>
              <w:rPr>
                <w:rFonts w:eastAsia="宋体"/>
              </w:rPr>
            </w:pPr>
            <w:r>
              <w:rPr>
                <w:rFonts w:eastAsia="宋体"/>
              </w:rPr>
              <w:t>It is legacy mechanism, and it seems no UE impact is required.</w:t>
            </w:r>
          </w:p>
          <w:p w14:paraId="32E72060" w14:textId="77777777" w:rsidR="00E27163" w:rsidRDefault="00E27163" w:rsidP="00835E79">
            <w:pPr>
              <w:pStyle w:val="af9"/>
              <w:numPr>
                <w:ilvl w:val="0"/>
                <w:numId w:val="25"/>
              </w:numPr>
              <w:rPr>
                <w:rFonts w:eastAsia="宋体"/>
              </w:rPr>
            </w:pPr>
            <w:r>
              <w:rPr>
                <w:rFonts w:eastAsia="宋体"/>
              </w:rPr>
              <w:t xml:space="preserve">The study on Solution 5 is </w:t>
            </w:r>
            <w:r w:rsidRPr="00E27163">
              <w:rPr>
                <w:rFonts w:eastAsia="宋体"/>
              </w:rPr>
              <w:t>with a lower priority</w:t>
            </w:r>
            <w:r>
              <w:rPr>
                <w:rFonts w:eastAsia="宋体"/>
              </w:rPr>
              <w:t xml:space="preserve"> according to the latest agreement. </w:t>
            </w:r>
          </w:p>
          <w:p w14:paraId="67D1E21B" w14:textId="77777777" w:rsidR="00E27163" w:rsidRPr="00BF51F1" w:rsidRDefault="00E27163" w:rsidP="00835E79">
            <w:pPr>
              <w:rPr>
                <w:rFonts w:eastAsia="宋体"/>
              </w:rPr>
            </w:pPr>
            <w:r w:rsidRPr="00BF51F1">
              <w:rPr>
                <w:rFonts w:eastAsia="宋体"/>
              </w:rPr>
              <w:t>Solution 6:</w:t>
            </w:r>
          </w:p>
          <w:p w14:paraId="79DC20D6" w14:textId="77777777" w:rsidR="00E27163" w:rsidRPr="00490DF1" w:rsidRDefault="00E27163" w:rsidP="00835E79">
            <w:pPr>
              <w:pStyle w:val="af9"/>
              <w:numPr>
                <w:ilvl w:val="0"/>
                <w:numId w:val="25"/>
              </w:numPr>
              <w:rPr>
                <w:rFonts w:eastAsia="宋体"/>
              </w:rPr>
            </w:pPr>
            <w:r w:rsidRPr="00490DF1">
              <w:rPr>
                <w:rFonts w:eastAsia="宋体"/>
              </w:rPr>
              <w:t>It is out of RAN2 scope, let’s wait for SA2 progress.</w:t>
            </w:r>
          </w:p>
        </w:tc>
      </w:tr>
      <w:tr w:rsidR="001A7264" w:rsidRPr="00490DF1" w14:paraId="2B1BD9E7" w14:textId="77777777" w:rsidTr="00610B3D">
        <w:tc>
          <w:tcPr>
            <w:tcW w:w="1580" w:type="dxa"/>
            <w:shd w:val="clear" w:color="auto" w:fill="auto"/>
          </w:tcPr>
          <w:p w14:paraId="6BA2AC22" w14:textId="5758E270" w:rsidR="001A7264" w:rsidRDefault="001A7264" w:rsidP="001A7264">
            <w:pPr>
              <w:rPr>
                <w:rFonts w:eastAsia="宋体"/>
              </w:rPr>
            </w:pPr>
            <w:r w:rsidRPr="000555E5">
              <w:rPr>
                <w:rFonts w:eastAsia="宋体"/>
              </w:rPr>
              <w:t>Lenovo / Motorola Mobility</w:t>
            </w:r>
          </w:p>
        </w:tc>
        <w:tc>
          <w:tcPr>
            <w:tcW w:w="1465" w:type="dxa"/>
          </w:tcPr>
          <w:p w14:paraId="5AB29095" w14:textId="490B9634" w:rsidR="001A7264" w:rsidRDefault="001A7264" w:rsidP="001A7264">
            <w:pPr>
              <w:rPr>
                <w:rFonts w:eastAsia="宋体"/>
              </w:rPr>
            </w:pPr>
            <w:r>
              <w:rPr>
                <w:rFonts w:eastAsia="宋体"/>
              </w:rPr>
              <w:t>1, 3 (partly), 4, 5, 6</w:t>
            </w:r>
          </w:p>
        </w:tc>
        <w:tc>
          <w:tcPr>
            <w:tcW w:w="6583" w:type="dxa"/>
            <w:shd w:val="clear" w:color="auto" w:fill="auto"/>
          </w:tcPr>
          <w:p w14:paraId="734B2EB4" w14:textId="77777777" w:rsidR="001A7264" w:rsidRDefault="001A7264" w:rsidP="001A7264">
            <w:pPr>
              <w:rPr>
                <w:rFonts w:eastAsia="宋体"/>
              </w:rPr>
            </w:pPr>
            <w:r>
              <w:rPr>
                <w:rFonts w:eastAsia="宋体"/>
              </w:rPr>
              <w:t>Solution 1, 5: can be considered as fallback solutions although they are not ideal for the scenarios we consider in this study.</w:t>
            </w:r>
          </w:p>
          <w:p w14:paraId="3F1E4BA7" w14:textId="403F148F" w:rsidR="001A7264" w:rsidRDefault="001A7264" w:rsidP="001A7264">
            <w:pPr>
              <w:rPr>
                <w:rFonts w:eastAsia="宋体"/>
              </w:rPr>
            </w:pPr>
            <w:r>
              <w:rPr>
                <w:rFonts w:eastAsia="宋体"/>
              </w:rPr>
              <w:t xml:space="preserve">Solution 2, 3: due to security issues we have concerns to disclose slice information in cleartext in System Information. However, providing slice information in </w:t>
            </w:r>
            <w:r w:rsidRPr="001A7264">
              <w:rPr>
                <w:rFonts w:eastAsia="宋体"/>
              </w:rPr>
              <w:t xml:space="preserve">ciphered RRCRelease </w:t>
            </w:r>
            <w:r>
              <w:rPr>
                <w:rFonts w:eastAsia="宋体"/>
              </w:rPr>
              <w:t>would be acceptable to us.</w:t>
            </w:r>
          </w:p>
          <w:p w14:paraId="3C2F9EEC" w14:textId="77777777" w:rsidR="001A7264" w:rsidRDefault="001A7264" w:rsidP="001A7264">
            <w:pPr>
              <w:rPr>
                <w:rFonts w:eastAsia="宋体"/>
              </w:rPr>
            </w:pPr>
            <w:r>
              <w:rPr>
                <w:rFonts w:eastAsia="宋体"/>
              </w:rPr>
              <w:t>Solution 4: we understood that this solution may go in the direction of UE assistance information provisioning what looks acceptable to us.</w:t>
            </w:r>
          </w:p>
          <w:p w14:paraId="0F618444" w14:textId="09F08A2C" w:rsidR="001A7264" w:rsidRDefault="001A7264" w:rsidP="001A7264">
            <w:pPr>
              <w:rPr>
                <w:rFonts w:eastAsia="宋体"/>
              </w:rPr>
            </w:pPr>
            <w:r>
              <w:rPr>
                <w:rFonts w:eastAsia="宋体"/>
              </w:rPr>
              <w:t xml:space="preserve">Solution 6: depends on SA2 decision whether to stick with homogeneous slice support in Rel-17 or not. However, we understood that in the RAN study we are considering slice deployment scenarios deviating from the Rel-15/16 </w:t>
            </w:r>
            <w:r w:rsidRPr="008671D4">
              <w:rPr>
                <w:rFonts w:eastAsia="宋体"/>
              </w:rPr>
              <w:t>homogeneous slice</w:t>
            </w:r>
            <w:r>
              <w:rPr>
                <w:rFonts w:eastAsia="宋体"/>
              </w:rPr>
              <w:t xml:space="preserve"> principle. And configuration of Tracking Areas (as part of registration areas) is in RAN scope.</w:t>
            </w:r>
          </w:p>
        </w:tc>
      </w:tr>
      <w:tr w:rsidR="0065058C" w:rsidRPr="00490DF1" w14:paraId="20E6D9E4" w14:textId="77777777" w:rsidTr="00610B3D">
        <w:tc>
          <w:tcPr>
            <w:tcW w:w="1580" w:type="dxa"/>
            <w:shd w:val="clear" w:color="auto" w:fill="auto"/>
          </w:tcPr>
          <w:p w14:paraId="5B3CCAB8" w14:textId="68DC1361" w:rsidR="0065058C" w:rsidRPr="000555E5" w:rsidRDefault="0065058C" w:rsidP="0065058C">
            <w:pPr>
              <w:rPr>
                <w:rFonts w:eastAsia="宋体"/>
              </w:rPr>
            </w:pPr>
            <w:r>
              <w:rPr>
                <w:rFonts w:eastAsia="宋体" w:hint="eastAsia"/>
              </w:rPr>
              <w:t>H</w:t>
            </w:r>
            <w:r>
              <w:rPr>
                <w:rFonts w:eastAsia="宋体"/>
              </w:rPr>
              <w:t>uawei, HiSilicon</w:t>
            </w:r>
          </w:p>
        </w:tc>
        <w:tc>
          <w:tcPr>
            <w:tcW w:w="1465" w:type="dxa"/>
          </w:tcPr>
          <w:p w14:paraId="4639D101" w14:textId="5DE05338" w:rsidR="0065058C" w:rsidRDefault="0065058C" w:rsidP="0065058C">
            <w:pPr>
              <w:rPr>
                <w:rFonts w:eastAsia="宋体"/>
              </w:rPr>
            </w:pPr>
            <w:r>
              <w:rPr>
                <w:rFonts w:eastAsia="宋体"/>
              </w:rPr>
              <w:t>1, 2, 3, 5</w:t>
            </w:r>
          </w:p>
        </w:tc>
        <w:tc>
          <w:tcPr>
            <w:tcW w:w="6583" w:type="dxa"/>
            <w:shd w:val="clear" w:color="auto" w:fill="auto"/>
          </w:tcPr>
          <w:p w14:paraId="5819F13D" w14:textId="7B866154" w:rsidR="0065058C" w:rsidRDefault="0065058C" w:rsidP="0065058C">
            <w:pPr>
              <w:rPr>
                <w:rFonts w:eastAsia="宋体"/>
              </w:rPr>
            </w:pPr>
            <w:r>
              <w:rPr>
                <w:rFonts w:eastAsia="宋体" w:hint="eastAsia"/>
              </w:rPr>
              <w:t>F</w:t>
            </w:r>
            <w:r>
              <w:rPr>
                <w:rFonts w:eastAsia="宋体"/>
              </w:rPr>
              <w:t>or solution 2, the slice info of serving cell in SIB is to address the slice related cell selection, and the slice info of neighboring cells in SIB is to address the slice related cell reselection.</w:t>
            </w:r>
          </w:p>
          <w:p w14:paraId="57658F0C" w14:textId="6D50CC00" w:rsidR="0065058C" w:rsidRDefault="0065058C" w:rsidP="0065058C">
            <w:pPr>
              <w:rPr>
                <w:rFonts w:eastAsia="宋体"/>
              </w:rPr>
            </w:pPr>
            <w:r>
              <w:rPr>
                <w:rFonts w:eastAsia="宋体" w:hint="eastAsia"/>
              </w:rPr>
              <w:lastRenderedPageBreak/>
              <w:t>F</w:t>
            </w:r>
            <w:r>
              <w:rPr>
                <w:rFonts w:eastAsia="宋体"/>
              </w:rPr>
              <w:t xml:space="preserve">or solution 3, we think it is an enhancement or alternative of the mechanism to solve the slice related cell reselection of solution 2. And it can solve the </w:t>
            </w:r>
            <w:r w:rsidRPr="00A0790B">
              <w:rPr>
                <w:rFonts w:eastAsia="宋体"/>
                <w:b/>
              </w:rPr>
              <w:t>Issue 3</w:t>
            </w:r>
            <w:r>
              <w:rPr>
                <w:rFonts w:eastAsia="宋体"/>
              </w:rPr>
              <w:t xml:space="preserve"> listed above.</w:t>
            </w:r>
          </w:p>
          <w:p w14:paraId="4FAF0460" w14:textId="77777777" w:rsidR="00030100" w:rsidRPr="00B9189F" w:rsidRDefault="00030100" w:rsidP="0065058C">
            <w:pPr>
              <w:rPr>
                <w:rFonts w:eastAsia="宋体"/>
              </w:rPr>
            </w:pPr>
          </w:p>
          <w:p w14:paraId="65A31379" w14:textId="0847B1C4" w:rsidR="0065058C" w:rsidRDefault="0065058C" w:rsidP="0065058C">
            <w:pPr>
              <w:rPr>
                <w:rFonts w:eastAsia="宋体"/>
              </w:rPr>
            </w:pPr>
            <w:r>
              <w:rPr>
                <w:rFonts w:eastAsia="宋体" w:hint="eastAsia"/>
              </w:rPr>
              <w:t>F</w:t>
            </w:r>
            <w:r>
              <w:rPr>
                <w:rFonts w:eastAsia="宋体"/>
              </w:rPr>
              <w:t>or solution 4, it is not clear about the intention of UE preferred slice info, and it will complicate the discussions, so we suggest to not consider it for now.</w:t>
            </w:r>
          </w:p>
          <w:p w14:paraId="72BBC45C" w14:textId="417B6C58" w:rsidR="0065058C" w:rsidRDefault="0065058C" w:rsidP="0065058C">
            <w:pPr>
              <w:rPr>
                <w:rFonts w:eastAsia="宋体"/>
              </w:rPr>
            </w:pPr>
            <w:r>
              <w:rPr>
                <w:rFonts w:eastAsia="宋体"/>
              </w:rPr>
              <w:t>For solution 6, it is out of the RAN2 scope. At RAN2#111-e meeting, there was the following agreement:</w:t>
            </w:r>
          </w:p>
          <w:p w14:paraId="3313FD3D" w14:textId="36F83207" w:rsidR="0065058C" w:rsidRDefault="0065058C" w:rsidP="00030100">
            <w:pPr>
              <w:pStyle w:val="af9"/>
              <w:numPr>
                <w:ilvl w:val="0"/>
                <w:numId w:val="26"/>
              </w:numPr>
              <w:rPr>
                <w:rFonts w:eastAsia="宋体"/>
              </w:rPr>
            </w:pPr>
            <w:r w:rsidRPr="00B9189F">
              <w:rPr>
                <w:b/>
              </w:rPr>
              <w:t>TA discussion will not take place in RAN2, we will wait for SA2 input</w:t>
            </w:r>
            <w:bookmarkStart w:id="89" w:name="_GoBack"/>
            <w:bookmarkEnd w:id="89"/>
          </w:p>
        </w:tc>
      </w:tr>
    </w:tbl>
    <w:p w14:paraId="451001EC" w14:textId="77777777" w:rsidR="003C4554" w:rsidRPr="00E27163" w:rsidRDefault="003C4554">
      <w:pPr>
        <w:rPr>
          <w:rFonts w:eastAsia="宋体"/>
        </w:rPr>
      </w:pPr>
    </w:p>
    <w:p w14:paraId="12268BF6" w14:textId="77777777" w:rsidR="003C4554" w:rsidRDefault="003C4554">
      <w:pPr>
        <w:rPr>
          <w:rFonts w:eastAsia="宋体"/>
        </w:rPr>
      </w:pPr>
    </w:p>
    <w:p w14:paraId="6BD40BF2" w14:textId="77777777" w:rsidR="003C4554" w:rsidRDefault="00C434EC">
      <w:pPr>
        <w:pStyle w:val="2"/>
        <w:spacing w:before="60" w:after="120"/>
      </w:pPr>
      <w:r>
        <w:t>4</w:t>
      </w:r>
      <w:r>
        <w:tab/>
        <w:t>Slice based RACH configuration or RACH parameters prioritization</w:t>
      </w:r>
    </w:p>
    <w:p w14:paraId="40DB29DE" w14:textId="77777777" w:rsidR="003C4554" w:rsidRDefault="00C434EC">
      <w:pPr>
        <w:pStyle w:val="3"/>
      </w:pPr>
      <w:r>
        <w:t>4.1</w:t>
      </w:r>
      <w:r>
        <w:tab/>
        <w:t>Issue discussions</w:t>
      </w:r>
    </w:p>
    <w:p w14:paraId="32E1F34E" w14:textId="77777777" w:rsidR="003C4554" w:rsidRDefault="00C434EC">
      <w:pPr>
        <w:rPr>
          <w:i/>
          <w:iCs/>
        </w:rPr>
      </w:pPr>
      <w:r>
        <w:rPr>
          <w:b/>
          <w:i/>
          <w:iCs/>
        </w:rPr>
        <w:t xml:space="preserve">[RAN2 agreements on the scope] </w:t>
      </w:r>
      <w:r>
        <w:rPr>
          <w:i/>
          <w:iCs/>
        </w:rPr>
        <w:t>Discuss the use cases or intentions for slice-based RACH configuration or RACH parameters prioritization, and discuss whether identified issues can be solved by legacy mechanisms.</w:t>
      </w:r>
    </w:p>
    <w:p w14:paraId="213FC005" w14:textId="77777777" w:rsidR="003C4554" w:rsidRDefault="003C4554">
      <w:pPr>
        <w:rPr>
          <w:rFonts w:eastAsia="宋体"/>
        </w:rPr>
      </w:pPr>
    </w:p>
    <w:p w14:paraId="25B63AA3" w14:textId="77777777" w:rsidR="003C4554" w:rsidRDefault="00C434EC">
      <w:pPr>
        <w:rPr>
          <w:rFonts w:eastAsia="宋体"/>
        </w:rPr>
      </w:pPr>
      <w:r>
        <w:rPr>
          <w:rFonts w:eastAsia="宋体"/>
        </w:rPr>
        <w:t xml:space="preserve">During the online session, chairman suggest we should first understand on </w:t>
      </w:r>
      <w:bookmarkStart w:id="90" w:name="_Hlk52196948"/>
      <w:r>
        <w:rPr>
          <w:rFonts w:eastAsia="宋体"/>
        </w:rPr>
        <w:t>the intention and use case for slice-based RACH configuration</w:t>
      </w:r>
      <w:bookmarkEnd w:id="90"/>
      <w:r>
        <w:rPr>
          <w:rFonts w:eastAsia="宋体"/>
        </w:rPr>
        <w:t>. Here are the intentions or use cases mentioned in the contributions in last meeting:</w:t>
      </w:r>
    </w:p>
    <w:p w14:paraId="5AF4493E" w14:textId="77777777" w:rsidR="003C4554" w:rsidRDefault="00C434EC">
      <w:pPr>
        <w:rPr>
          <w:rFonts w:eastAsia="宋体"/>
        </w:rPr>
      </w:pPr>
      <w:bookmarkStart w:id="91" w:name="_Hlk52196958"/>
      <w:r>
        <w:rPr>
          <w:rFonts w:eastAsia="宋体" w:hint="eastAsia"/>
          <w:b/>
          <w:bCs/>
        </w:rPr>
        <w:t>I</w:t>
      </w:r>
      <w:r>
        <w:rPr>
          <w:rFonts w:eastAsia="宋体"/>
          <w:b/>
          <w:bCs/>
        </w:rPr>
        <w:t>ntention 1:</w:t>
      </w:r>
      <w:r>
        <w:rPr>
          <w:rFonts w:eastAsia="宋体"/>
        </w:rPr>
        <w:t xml:space="preserve"> RA resource isolation.</w:t>
      </w:r>
      <w:r>
        <w:t xml:space="preserve"> </w:t>
      </w:r>
      <w:r>
        <w:rPr>
          <w:rFonts w:eastAsia="宋体"/>
        </w:rPr>
        <w:t>From marketing point of view, some of the industrial customers have the requirement for access resource isolation, in order to provide guaranteed RA resources for their sensitive slices.</w:t>
      </w:r>
    </w:p>
    <w:p w14:paraId="68AABB0B" w14:textId="77777777" w:rsidR="003C4554" w:rsidRDefault="00C434EC">
      <w:pPr>
        <w:rPr>
          <w:rFonts w:eastAsia="宋体"/>
        </w:rPr>
      </w:pPr>
      <w:r>
        <w:rPr>
          <w:rFonts w:eastAsia="宋体" w:hint="eastAsia"/>
          <w:b/>
          <w:bCs/>
        </w:rPr>
        <w:t>I</w:t>
      </w:r>
      <w:r>
        <w:rPr>
          <w:rFonts w:eastAsia="宋体"/>
          <w:b/>
          <w:bCs/>
        </w:rPr>
        <w:t>ntention 2</w:t>
      </w:r>
      <w:r>
        <w:rPr>
          <w:rFonts w:eastAsia="宋体"/>
        </w:rPr>
        <w:t>: Slice access prioritization. In R15/16, all slices are sharing the same RA resources and cannot be differentiated by network side. But some slices may need to be prioritized during the RA procedure.</w:t>
      </w:r>
    </w:p>
    <w:bookmarkEnd w:id="91"/>
    <w:p w14:paraId="78D687EF" w14:textId="77777777" w:rsidR="003C4554" w:rsidRDefault="00C434EC">
      <w:pPr>
        <w:rPr>
          <w:rFonts w:eastAsia="宋体"/>
        </w:rPr>
      </w:pPr>
      <w:r>
        <w:rPr>
          <w:rFonts w:eastAsia="宋体"/>
          <w:b/>
          <w:bCs/>
        </w:rPr>
        <w:t>Intention 3</w:t>
      </w:r>
      <w:r>
        <w:rPr>
          <w:rFonts w:eastAsia="宋体"/>
        </w:rPr>
        <w:t>: MSG1 or MSGA access control. Separate RA resources for slices provides a simpler way for slicing access control comparing with UAC. Network can decide which MSG1 or MSGA to reply based on the corresponding slices.</w:t>
      </w:r>
    </w:p>
    <w:p w14:paraId="5929CE17" w14:textId="77777777" w:rsidR="003C4554" w:rsidRDefault="003C4554">
      <w:pPr>
        <w:rPr>
          <w:rFonts w:eastAsia="宋体"/>
        </w:rPr>
      </w:pPr>
    </w:p>
    <w:p w14:paraId="33D42258" w14:textId="77777777" w:rsidR="003C4554" w:rsidRDefault="00C434EC">
      <w:pPr>
        <w:rPr>
          <w:rFonts w:eastAsia="宋体"/>
          <w:b/>
          <w:bCs/>
        </w:rPr>
      </w:pPr>
      <w:r>
        <w:rPr>
          <w:rFonts w:eastAsia="宋体"/>
          <w:b/>
          <w:bCs/>
        </w:rPr>
        <w:t xml:space="preserve">[Phase 1] </w:t>
      </w:r>
      <w:r>
        <w:rPr>
          <w:rFonts w:eastAsia="宋体" w:hint="eastAsia"/>
          <w:b/>
          <w:bCs/>
        </w:rPr>
        <w:t>Q</w:t>
      </w:r>
      <w:r>
        <w:rPr>
          <w:rFonts w:eastAsia="宋体"/>
          <w:b/>
          <w:bCs/>
        </w:rPr>
        <w:t>7: Do you agree with the intention or use case for slice-based RACH configuration or RACH parameters prioritization?</w:t>
      </w:r>
      <w:r>
        <w:rPr>
          <w:b/>
          <w:bCs/>
        </w:rPr>
        <w:t xml:space="preserve"> </w:t>
      </w:r>
      <w:r>
        <w:rPr>
          <w:rFonts w:eastAsia="宋体"/>
          <w:b/>
          <w:bCs/>
        </w:rPr>
        <w:t>Any addition intention can also be ad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9"/>
        <w:gridCol w:w="6579"/>
      </w:tblGrid>
      <w:tr w:rsidR="003C4554" w14:paraId="66CAE633" w14:textId="77777777">
        <w:tc>
          <w:tcPr>
            <w:tcW w:w="1580" w:type="dxa"/>
            <w:shd w:val="clear" w:color="auto" w:fill="auto"/>
          </w:tcPr>
          <w:p w14:paraId="6C366993" w14:textId="77777777" w:rsidR="003C4554" w:rsidRDefault="00C434EC">
            <w:pPr>
              <w:rPr>
                <w:rFonts w:eastAsia="宋体"/>
                <w:b/>
              </w:rPr>
            </w:pPr>
            <w:r>
              <w:rPr>
                <w:rFonts w:eastAsia="宋体"/>
                <w:b/>
              </w:rPr>
              <w:t>Company</w:t>
            </w:r>
          </w:p>
        </w:tc>
        <w:tc>
          <w:tcPr>
            <w:tcW w:w="1469" w:type="dxa"/>
          </w:tcPr>
          <w:p w14:paraId="7E7D23E9" w14:textId="77777777" w:rsidR="003C4554" w:rsidRDefault="00C434EC">
            <w:pPr>
              <w:rPr>
                <w:rFonts w:eastAsia="宋体"/>
                <w:b/>
              </w:rPr>
            </w:pPr>
            <w:r>
              <w:rPr>
                <w:rFonts w:eastAsia="宋体" w:hint="eastAsia"/>
                <w:b/>
              </w:rPr>
              <w:t>W</w:t>
            </w:r>
            <w:r>
              <w:rPr>
                <w:rFonts w:eastAsia="宋体"/>
                <w:b/>
              </w:rPr>
              <w:t>hich ones?</w:t>
            </w:r>
          </w:p>
        </w:tc>
        <w:tc>
          <w:tcPr>
            <w:tcW w:w="6579" w:type="dxa"/>
            <w:shd w:val="clear" w:color="auto" w:fill="auto"/>
          </w:tcPr>
          <w:p w14:paraId="21D7970F" w14:textId="77777777" w:rsidR="003C4554" w:rsidRDefault="00C434EC">
            <w:pPr>
              <w:rPr>
                <w:rFonts w:eastAsia="宋体"/>
                <w:b/>
              </w:rPr>
            </w:pPr>
            <w:r>
              <w:rPr>
                <w:rFonts w:eastAsia="宋体" w:hint="eastAsia"/>
                <w:b/>
              </w:rPr>
              <w:t>C</w:t>
            </w:r>
            <w:r>
              <w:rPr>
                <w:rFonts w:eastAsia="宋体"/>
                <w:b/>
              </w:rPr>
              <w:t>omments</w:t>
            </w:r>
          </w:p>
        </w:tc>
      </w:tr>
      <w:tr w:rsidR="003C4554" w14:paraId="1B55E696" w14:textId="77777777">
        <w:tc>
          <w:tcPr>
            <w:tcW w:w="1580" w:type="dxa"/>
            <w:shd w:val="clear" w:color="auto" w:fill="auto"/>
          </w:tcPr>
          <w:p w14:paraId="10EE24DF" w14:textId="77777777" w:rsidR="003C4554" w:rsidRDefault="00C434EC">
            <w:pPr>
              <w:rPr>
                <w:rFonts w:eastAsia="宋体"/>
              </w:rPr>
            </w:pPr>
            <w:r>
              <w:rPr>
                <w:rFonts w:eastAsia="宋体"/>
              </w:rPr>
              <w:t>Qualcomm</w:t>
            </w:r>
          </w:p>
        </w:tc>
        <w:tc>
          <w:tcPr>
            <w:tcW w:w="1469" w:type="dxa"/>
          </w:tcPr>
          <w:p w14:paraId="1B093989" w14:textId="77777777" w:rsidR="003C4554" w:rsidRDefault="00C434EC">
            <w:pPr>
              <w:rPr>
                <w:rFonts w:eastAsia="宋体"/>
              </w:rPr>
            </w:pPr>
            <w:r>
              <w:rPr>
                <w:rFonts w:eastAsia="宋体"/>
              </w:rPr>
              <w:t>Intention 1 and 2</w:t>
            </w:r>
          </w:p>
        </w:tc>
        <w:tc>
          <w:tcPr>
            <w:tcW w:w="6579" w:type="dxa"/>
            <w:shd w:val="clear" w:color="auto" w:fill="auto"/>
          </w:tcPr>
          <w:p w14:paraId="4BF0EAED" w14:textId="77777777" w:rsidR="003C4554" w:rsidRDefault="00C434EC">
            <w:pPr>
              <w:rPr>
                <w:rFonts w:eastAsia="宋体"/>
              </w:rPr>
            </w:pPr>
            <w:r>
              <w:rPr>
                <w:rFonts w:eastAsia="宋体"/>
              </w:rPr>
              <w:t>For intention 1, we agree the requirement is valid. However, it is worth noting that RACH resource partitioning may cause fragments of RACH resource, especially when the number of slices supported by one cell is large.</w:t>
            </w:r>
          </w:p>
          <w:p w14:paraId="74715BBD" w14:textId="77777777" w:rsidR="003C4554" w:rsidRDefault="003C4554">
            <w:pPr>
              <w:rPr>
                <w:rFonts w:eastAsia="宋体"/>
              </w:rPr>
            </w:pPr>
          </w:p>
          <w:p w14:paraId="3BD9531A" w14:textId="77777777" w:rsidR="003C4554" w:rsidRDefault="00C434EC">
            <w:pPr>
              <w:rPr>
                <w:rFonts w:eastAsia="宋体"/>
              </w:rPr>
            </w:pPr>
            <w:r>
              <w:rPr>
                <w:rFonts w:eastAsia="宋体"/>
              </w:rPr>
              <w:t xml:space="preserve">For intention 3, NR had spent a lot of efforts on UAC in Rel-15. We don’t </w:t>
            </w:r>
            <w:r>
              <w:rPr>
                <w:rFonts w:eastAsia="宋体"/>
              </w:rPr>
              <w:lastRenderedPageBreak/>
              <w:t xml:space="preserve">think it can provide much benefit over UAC, and its functionality will be overlapped with UAC, which is not preferred    </w:t>
            </w:r>
          </w:p>
        </w:tc>
      </w:tr>
      <w:tr w:rsidR="003C4554" w14:paraId="6135A765" w14:textId="77777777">
        <w:tc>
          <w:tcPr>
            <w:tcW w:w="1580" w:type="dxa"/>
            <w:shd w:val="clear" w:color="auto" w:fill="auto"/>
          </w:tcPr>
          <w:p w14:paraId="497BCFAC" w14:textId="77777777" w:rsidR="003C4554" w:rsidRDefault="00C434EC">
            <w:pPr>
              <w:rPr>
                <w:rFonts w:eastAsia="宋体"/>
              </w:rPr>
            </w:pPr>
            <w:bookmarkStart w:id="92" w:name="_Hlk52196080"/>
            <w:r>
              <w:rPr>
                <w:rFonts w:eastAsia="宋体" w:hint="eastAsia"/>
              </w:rPr>
              <w:lastRenderedPageBreak/>
              <w:t>C</w:t>
            </w:r>
            <w:r>
              <w:rPr>
                <w:rFonts w:eastAsia="宋体"/>
              </w:rPr>
              <w:t>MCC</w:t>
            </w:r>
            <w:bookmarkEnd w:id="92"/>
          </w:p>
        </w:tc>
        <w:tc>
          <w:tcPr>
            <w:tcW w:w="1469" w:type="dxa"/>
          </w:tcPr>
          <w:p w14:paraId="2DDAE8C1" w14:textId="77777777" w:rsidR="003C4554" w:rsidRDefault="00C434EC">
            <w:pPr>
              <w:rPr>
                <w:rFonts w:eastAsia="宋体"/>
              </w:rPr>
            </w:pPr>
            <w:r>
              <w:rPr>
                <w:rFonts w:eastAsia="宋体" w:hint="eastAsia"/>
              </w:rPr>
              <w:t>A</w:t>
            </w:r>
            <w:r>
              <w:rPr>
                <w:rFonts w:eastAsia="宋体"/>
              </w:rPr>
              <w:t>ll of the 3 intentions</w:t>
            </w:r>
          </w:p>
        </w:tc>
        <w:tc>
          <w:tcPr>
            <w:tcW w:w="6579" w:type="dxa"/>
            <w:shd w:val="clear" w:color="auto" w:fill="auto"/>
          </w:tcPr>
          <w:p w14:paraId="422003D6" w14:textId="77777777" w:rsidR="003C4554" w:rsidRDefault="00C434EC">
            <w:pPr>
              <w:rPr>
                <w:rFonts w:eastAsia="宋体"/>
              </w:rPr>
            </w:pPr>
            <w:r>
              <w:rPr>
                <w:rFonts w:eastAsia="宋体" w:hint="eastAsia"/>
              </w:rPr>
              <w:t>T</w:t>
            </w:r>
            <w:r>
              <w:rPr>
                <w:rFonts w:eastAsia="宋体"/>
              </w:rPr>
              <w:t xml:space="preserve">he above intention 1&amp;3 came from our contribution. </w:t>
            </w:r>
          </w:p>
          <w:p w14:paraId="61400CC5" w14:textId="77777777" w:rsidR="003C4554" w:rsidRDefault="003C4554">
            <w:pPr>
              <w:rPr>
                <w:rFonts w:eastAsia="宋体"/>
              </w:rPr>
            </w:pPr>
          </w:p>
          <w:p w14:paraId="7136CE36" w14:textId="77777777" w:rsidR="003C4554" w:rsidRDefault="00C434EC">
            <w:pPr>
              <w:rPr>
                <w:rFonts w:eastAsia="宋体"/>
              </w:rPr>
            </w:pPr>
            <w:r>
              <w:rPr>
                <w:rFonts w:eastAsia="宋体"/>
              </w:rPr>
              <w:t>For intention 1, we see the requirement from the industrial customers.</w:t>
            </w:r>
          </w:p>
          <w:p w14:paraId="5E91D5FE" w14:textId="77777777" w:rsidR="003C4554" w:rsidRDefault="003C4554">
            <w:pPr>
              <w:rPr>
                <w:rFonts w:eastAsia="宋体"/>
              </w:rPr>
            </w:pPr>
          </w:p>
          <w:p w14:paraId="1BCB4C2A" w14:textId="77777777" w:rsidR="003C4554" w:rsidRDefault="00C434EC">
            <w:pPr>
              <w:rPr>
                <w:rFonts w:eastAsia="宋体"/>
              </w:rPr>
            </w:pPr>
            <w:r>
              <w:rPr>
                <w:rFonts w:eastAsia="宋体"/>
              </w:rPr>
              <w:t>For intention 3, the R15 UAC is perfect but a bit complex for us to deploy, which requires both RAN and CN configurations and impacting both AS and NAS layers. If the RA resource can be separately configured for different slices, the RAN node can directly perform access control for the slices, without impact on CN and NAS layer.</w:t>
            </w:r>
          </w:p>
        </w:tc>
      </w:tr>
      <w:tr w:rsidR="003C4554" w14:paraId="4407738B" w14:textId="77777777">
        <w:tc>
          <w:tcPr>
            <w:tcW w:w="1580" w:type="dxa"/>
            <w:shd w:val="clear" w:color="auto" w:fill="auto"/>
          </w:tcPr>
          <w:p w14:paraId="6263BA1C" w14:textId="77777777" w:rsidR="003C4554" w:rsidRDefault="00C434EC">
            <w:pPr>
              <w:rPr>
                <w:rFonts w:eastAsia="宋体"/>
              </w:rPr>
            </w:pPr>
            <w:bookmarkStart w:id="93" w:name="_Hlk52196091"/>
            <w:r>
              <w:rPr>
                <w:rFonts w:eastAsia="宋体" w:hint="eastAsia"/>
              </w:rPr>
              <w:t>CATT</w:t>
            </w:r>
            <w:bookmarkEnd w:id="93"/>
          </w:p>
        </w:tc>
        <w:tc>
          <w:tcPr>
            <w:tcW w:w="1469" w:type="dxa"/>
          </w:tcPr>
          <w:p w14:paraId="26E7BE02" w14:textId="77777777" w:rsidR="003C4554" w:rsidRDefault="00C434EC">
            <w:pPr>
              <w:rPr>
                <w:rFonts w:eastAsia="宋体"/>
              </w:rPr>
            </w:pPr>
            <w:r>
              <w:rPr>
                <w:rFonts w:eastAsia="宋体" w:hint="eastAsia"/>
              </w:rPr>
              <w:t>All</w:t>
            </w:r>
          </w:p>
        </w:tc>
        <w:tc>
          <w:tcPr>
            <w:tcW w:w="6579" w:type="dxa"/>
            <w:shd w:val="clear" w:color="auto" w:fill="auto"/>
          </w:tcPr>
          <w:p w14:paraId="2371138B" w14:textId="77777777" w:rsidR="003C4554" w:rsidRDefault="003C4554">
            <w:pPr>
              <w:rPr>
                <w:rFonts w:eastAsia="宋体"/>
              </w:rPr>
            </w:pPr>
          </w:p>
        </w:tc>
      </w:tr>
      <w:tr w:rsidR="003C4554" w14:paraId="05205866" w14:textId="77777777">
        <w:tc>
          <w:tcPr>
            <w:tcW w:w="1580" w:type="dxa"/>
            <w:shd w:val="clear" w:color="auto" w:fill="auto"/>
          </w:tcPr>
          <w:p w14:paraId="6CE8703D" w14:textId="77777777" w:rsidR="003C4554" w:rsidRDefault="00C434EC">
            <w:pPr>
              <w:rPr>
                <w:rFonts w:eastAsia="宋体"/>
              </w:rPr>
            </w:pPr>
            <w:bookmarkStart w:id="94" w:name="_Hlk52196101"/>
            <w:r>
              <w:rPr>
                <w:rFonts w:eastAsia="宋体"/>
              </w:rPr>
              <w:t>Huawei</w:t>
            </w:r>
            <w:bookmarkEnd w:id="94"/>
            <w:r>
              <w:rPr>
                <w:rFonts w:eastAsia="宋体"/>
              </w:rPr>
              <w:t>, HiSilicon</w:t>
            </w:r>
          </w:p>
        </w:tc>
        <w:tc>
          <w:tcPr>
            <w:tcW w:w="1469" w:type="dxa"/>
          </w:tcPr>
          <w:p w14:paraId="2C26BEB6" w14:textId="77777777" w:rsidR="003C4554" w:rsidRDefault="00C434EC">
            <w:pPr>
              <w:rPr>
                <w:rFonts w:eastAsia="宋体"/>
              </w:rPr>
            </w:pPr>
            <w:r>
              <w:rPr>
                <w:rFonts w:eastAsia="宋体"/>
              </w:rPr>
              <w:t>All</w:t>
            </w:r>
          </w:p>
        </w:tc>
        <w:tc>
          <w:tcPr>
            <w:tcW w:w="6579" w:type="dxa"/>
            <w:shd w:val="clear" w:color="auto" w:fill="auto"/>
          </w:tcPr>
          <w:p w14:paraId="656F0AFB" w14:textId="77777777" w:rsidR="003C4554" w:rsidRDefault="00C434EC">
            <w:pPr>
              <w:rPr>
                <w:rFonts w:eastAsia="宋体"/>
              </w:rPr>
            </w:pPr>
            <w:r>
              <w:rPr>
                <w:rFonts w:eastAsia="宋体" w:hint="eastAsia"/>
              </w:rPr>
              <w:t>F</w:t>
            </w:r>
            <w:r>
              <w:rPr>
                <w:rFonts w:eastAsia="宋体"/>
              </w:rPr>
              <w:t>or intention 1 and 2, we have extra analysis:</w:t>
            </w:r>
          </w:p>
          <w:p w14:paraId="7005283B" w14:textId="77777777" w:rsidR="003C4554" w:rsidRDefault="00C434EC">
            <w:pPr>
              <w:pStyle w:val="af9"/>
              <w:numPr>
                <w:ilvl w:val="0"/>
                <w:numId w:val="17"/>
              </w:numPr>
              <w:rPr>
                <w:rFonts w:eastAsia="宋体"/>
              </w:rPr>
            </w:pPr>
            <w:r>
              <w:rPr>
                <w:rFonts w:eastAsia="宋体"/>
                <w:b/>
              </w:rPr>
              <w:t>For business scenarios (e.g., factory, hospital)</w:t>
            </w:r>
            <w:r>
              <w:rPr>
                <w:rFonts w:eastAsia="宋体"/>
              </w:rPr>
              <w:t>, RACH resource hard isolation will achieve high performance, e.g., the URLLC type UE will not be affected by the access of normal UE.</w:t>
            </w:r>
          </w:p>
          <w:p w14:paraId="10E5529A" w14:textId="77777777" w:rsidR="003C4554" w:rsidRDefault="00C434EC">
            <w:pPr>
              <w:pStyle w:val="af9"/>
              <w:numPr>
                <w:ilvl w:val="0"/>
                <w:numId w:val="17"/>
              </w:numPr>
              <w:rPr>
                <w:rFonts w:eastAsia="宋体"/>
              </w:rPr>
            </w:pPr>
            <w:r>
              <w:rPr>
                <w:rFonts w:eastAsia="宋体"/>
                <w:b/>
              </w:rPr>
              <w:t>For normal scenarios</w:t>
            </w:r>
            <w:r>
              <w:rPr>
                <w:rFonts w:eastAsia="宋体"/>
              </w:rPr>
              <w:t>, dynamic RACH resource isolation will decrease the impacts to normal UE, e.g., the RACH resource can be allocated to URLLC type UE on demand.</w:t>
            </w:r>
          </w:p>
          <w:p w14:paraId="489E9877" w14:textId="77777777" w:rsidR="003C4554" w:rsidRDefault="003C4554">
            <w:pPr>
              <w:rPr>
                <w:rFonts w:eastAsia="宋体"/>
              </w:rPr>
            </w:pPr>
          </w:p>
          <w:p w14:paraId="074BE1C1" w14:textId="77777777" w:rsidR="003C4554" w:rsidRDefault="00C434EC">
            <w:pPr>
              <w:rPr>
                <w:rFonts w:eastAsia="宋体"/>
              </w:rPr>
            </w:pPr>
            <w:r>
              <w:t xml:space="preserve">For intention 3, we also think that </w:t>
            </w:r>
            <w:r>
              <w:rPr>
                <w:rFonts w:eastAsia="宋体"/>
              </w:rPr>
              <w:t>slice based RACH resources or the slice notification in M</w:t>
            </w:r>
            <w:r>
              <w:rPr>
                <w:rFonts w:eastAsia="宋体" w:hint="eastAsia"/>
              </w:rPr>
              <w:t>S</w:t>
            </w:r>
            <w:r>
              <w:rPr>
                <w:rFonts w:eastAsia="宋体"/>
              </w:rPr>
              <w:t xml:space="preserve">G1 or MSGA could </w:t>
            </w:r>
            <w:r>
              <w:t>be applied as a complement to the slice-based access control.</w:t>
            </w:r>
          </w:p>
        </w:tc>
      </w:tr>
      <w:tr w:rsidR="003C4554" w14:paraId="4F93EE09" w14:textId="77777777">
        <w:tc>
          <w:tcPr>
            <w:tcW w:w="1580" w:type="dxa"/>
            <w:shd w:val="clear" w:color="auto" w:fill="auto"/>
          </w:tcPr>
          <w:p w14:paraId="44EBE5C5" w14:textId="77777777" w:rsidR="003C4554" w:rsidRDefault="00C434EC">
            <w:pPr>
              <w:rPr>
                <w:rFonts w:eastAsia="宋体"/>
              </w:rPr>
            </w:pPr>
            <w:bookmarkStart w:id="95" w:name="_Hlk52196109"/>
            <w:r>
              <w:rPr>
                <w:rFonts w:eastAsia="宋体"/>
              </w:rPr>
              <w:t xml:space="preserve">Vodafone </w:t>
            </w:r>
            <w:bookmarkEnd w:id="95"/>
          </w:p>
        </w:tc>
        <w:tc>
          <w:tcPr>
            <w:tcW w:w="1469" w:type="dxa"/>
          </w:tcPr>
          <w:p w14:paraId="28DA908F" w14:textId="77777777" w:rsidR="003C4554" w:rsidRDefault="00C434EC">
            <w:pPr>
              <w:rPr>
                <w:rFonts w:eastAsia="宋体"/>
              </w:rPr>
            </w:pPr>
            <w:r>
              <w:rPr>
                <w:rFonts w:eastAsia="宋体"/>
              </w:rPr>
              <w:t xml:space="preserve">All </w:t>
            </w:r>
          </w:p>
        </w:tc>
        <w:tc>
          <w:tcPr>
            <w:tcW w:w="6579" w:type="dxa"/>
            <w:shd w:val="clear" w:color="auto" w:fill="auto"/>
          </w:tcPr>
          <w:p w14:paraId="63E87731" w14:textId="77777777" w:rsidR="003C4554" w:rsidRDefault="00C434EC">
            <w:pPr>
              <w:rPr>
                <w:rFonts w:eastAsia="宋体"/>
              </w:rPr>
            </w:pPr>
            <w:r>
              <w:rPr>
                <w:rFonts w:eastAsia="宋体"/>
              </w:rPr>
              <w:t xml:space="preserve">All scenarios are real possibilities. </w:t>
            </w:r>
          </w:p>
          <w:p w14:paraId="68318A4F" w14:textId="77777777" w:rsidR="003C4554" w:rsidRDefault="00C434EC">
            <w:pPr>
              <w:rPr>
                <w:rFonts w:eastAsia="宋体"/>
              </w:rPr>
            </w:pPr>
            <w:r>
              <w:rPr>
                <w:rFonts w:eastAsia="宋体"/>
              </w:rPr>
              <w:t>For Mission Critical / Emergency Service we would require (if practical) a slightly different random access from the UE side to let the network know that this is a high priority call.</w:t>
            </w:r>
          </w:p>
        </w:tc>
      </w:tr>
      <w:tr w:rsidR="003C4554" w14:paraId="188D77C9" w14:textId="77777777">
        <w:tc>
          <w:tcPr>
            <w:tcW w:w="1580" w:type="dxa"/>
            <w:shd w:val="clear" w:color="auto" w:fill="auto"/>
          </w:tcPr>
          <w:p w14:paraId="791FBA57" w14:textId="77777777" w:rsidR="003C4554" w:rsidRDefault="00C434EC">
            <w:pPr>
              <w:rPr>
                <w:rFonts w:eastAsia="宋体"/>
              </w:rPr>
            </w:pPr>
            <w:bookmarkStart w:id="96" w:name="_Hlk52196118"/>
            <w:r>
              <w:rPr>
                <w:rFonts w:eastAsia="宋体" w:hint="eastAsia"/>
              </w:rPr>
              <w:t>Xiaomi</w:t>
            </w:r>
            <w:bookmarkEnd w:id="96"/>
          </w:p>
        </w:tc>
        <w:tc>
          <w:tcPr>
            <w:tcW w:w="1469" w:type="dxa"/>
          </w:tcPr>
          <w:p w14:paraId="513C8B19" w14:textId="77777777" w:rsidR="003C4554" w:rsidRDefault="00C434EC">
            <w:pPr>
              <w:rPr>
                <w:rFonts w:eastAsia="宋体"/>
              </w:rPr>
            </w:pPr>
            <w:r>
              <w:rPr>
                <w:rFonts w:eastAsia="宋体" w:hint="eastAsia"/>
              </w:rPr>
              <w:t>Intention 1 and 2</w:t>
            </w:r>
          </w:p>
        </w:tc>
        <w:tc>
          <w:tcPr>
            <w:tcW w:w="6579" w:type="dxa"/>
            <w:shd w:val="clear" w:color="auto" w:fill="auto"/>
          </w:tcPr>
          <w:p w14:paraId="1AB122B7" w14:textId="77777777" w:rsidR="003C4554" w:rsidRDefault="00C434EC">
            <w:pPr>
              <w:rPr>
                <w:rFonts w:eastAsia="宋体"/>
              </w:rPr>
            </w:pPr>
            <w:r>
              <w:rPr>
                <w:rFonts w:eastAsia="宋体" w:hint="eastAsia"/>
              </w:rPr>
              <w:t>For intention 3, there are many a</w:t>
            </w:r>
            <w:r>
              <w:t>ccess barring mechanisms introduced in LTE</w:t>
            </w:r>
            <w:r>
              <w:rPr>
                <w:rFonts w:hint="eastAsia"/>
              </w:rPr>
              <w:t xml:space="preserve">, and in NR Rel-15, UAC is introduced to provide a single access control frame. </w:t>
            </w:r>
            <w:r>
              <w:rPr>
                <w:rFonts w:eastAsia="宋体" w:hint="eastAsia"/>
              </w:rPr>
              <w:t>We have not seen that there are enough benefits to have such a separated access control mechanism from UAC.</w:t>
            </w:r>
          </w:p>
        </w:tc>
      </w:tr>
      <w:tr w:rsidR="003C4554" w14:paraId="08CE0D05" w14:textId="77777777">
        <w:tc>
          <w:tcPr>
            <w:tcW w:w="1580" w:type="dxa"/>
            <w:shd w:val="clear" w:color="auto" w:fill="auto"/>
          </w:tcPr>
          <w:p w14:paraId="0639216E" w14:textId="77777777" w:rsidR="003C4554" w:rsidRDefault="00C434EC">
            <w:pPr>
              <w:rPr>
                <w:rFonts w:eastAsia="宋体"/>
              </w:rPr>
            </w:pPr>
            <w:bookmarkStart w:id="97" w:name="_Hlk52196125"/>
            <w:r>
              <w:rPr>
                <w:rFonts w:eastAsia="宋体"/>
              </w:rPr>
              <w:t>Ericsson</w:t>
            </w:r>
            <w:bookmarkEnd w:id="97"/>
          </w:p>
        </w:tc>
        <w:tc>
          <w:tcPr>
            <w:tcW w:w="1469" w:type="dxa"/>
          </w:tcPr>
          <w:p w14:paraId="58C43068" w14:textId="77777777" w:rsidR="003C4554" w:rsidRDefault="00C434EC">
            <w:pPr>
              <w:rPr>
                <w:rFonts w:eastAsia="宋体"/>
              </w:rPr>
            </w:pPr>
            <w:r>
              <w:rPr>
                <w:rFonts w:eastAsia="宋体"/>
              </w:rPr>
              <w:t>All</w:t>
            </w:r>
          </w:p>
        </w:tc>
        <w:tc>
          <w:tcPr>
            <w:tcW w:w="6579" w:type="dxa"/>
            <w:shd w:val="clear" w:color="auto" w:fill="auto"/>
          </w:tcPr>
          <w:p w14:paraId="7981EF80" w14:textId="77777777" w:rsidR="003C4554" w:rsidRDefault="00C434EC">
            <w:pPr>
              <w:rPr>
                <w:rFonts w:eastAsia="宋体"/>
              </w:rPr>
            </w:pPr>
            <w:r>
              <w:rPr>
                <w:rFonts w:eastAsia="宋体"/>
              </w:rPr>
              <w:t>We agree that with existing Rel-15/16 mechanisms there is currently no support for slice-based RACH configuration or RACH parameters prioritization for the initial RA at RRC Connection establishment. This could be further analysed.</w:t>
            </w:r>
          </w:p>
        </w:tc>
      </w:tr>
      <w:tr w:rsidR="003C4554" w14:paraId="132AC7C7" w14:textId="77777777">
        <w:tc>
          <w:tcPr>
            <w:tcW w:w="1580" w:type="dxa"/>
            <w:shd w:val="clear" w:color="auto" w:fill="auto"/>
          </w:tcPr>
          <w:p w14:paraId="63D634AF" w14:textId="77777777" w:rsidR="003C4554" w:rsidRDefault="00C434EC">
            <w:pPr>
              <w:rPr>
                <w:rFonts w:eastAsia="宋体"/>
              </w:rPr>
            </w:pPr>
            <w:bookmarkStart w:id="98" w:name="_Hlk52196139"/>
            <w:r>
              <w:rPr>
                <w:rFonts w:eastAsia="宋体" w:hint="eastAsia"/>
              </w:rPr>
              <w:t>O</w:t>
            </w:r>
            <w:r>
              <w:rPr>
                <w:rFonts w:eastAsia="宋体"/>
              </w:rPr>
              <w:t>PPO</w:t>
            </w:r>
            <w:bookmarkEnd w:id="98"/>
          </w:p>
        </w:tc>
        <w:tc>
          <w:tcPr>
            <w:tcW w:w="1469" w:type="dxa"/>
          </w:tcPr>
          <w:p w14:paraId="2BAFFC6F" w14:textId="77777777" w:rsidR="003C4554" w:rsidRDefault="00C434EC">
            <w:pPr>
              <w:rPr>
                <w:rFonts w:eastAsia="宋体"/>
              </w:rPr>
            </w:pPr>
            <w:r>
              <w:rPr>
                <w:rFonts w:eastAsia="宋体" w:hint="eastAsia"/>
              </w:rPr>
              <w:t>A</w:t>
            </w:r>
            <w:r>
              <w:rPr>
                <w:rFonts w:eastAsia="宋体"/>
              </w:rPr>
              <w:t>ll</w:t>
            </w:r>
          </w:p>
        </w:tc>
        <w:tc>
          <w:tcPr>
            <w:tcW w:w="6579" w:type="dxa"/>
            <w:shd w:val="clear" w:color="auto" w:fill="auto"/>
          </w:tcPr>
          <w:p w14:paraId="19740684" w14:textId="77777777" w:rsidR="003C4554" w:rsidRDefault="00C434EC">
            <w:pPr>
              <w:rPr>
                <w:rFonts w:eastAsia="宋体"/>
              </w:rPr>
            </w:pPr>
            <w:r>
              <w:t xml:space="preserve">For intention 3, we also agree that </w:t>
            </w:r>
            <w:r>
              <w:rPr>
                <w:rFonts w:eastAsia="宋体"/>
              </w:rPr>
              <w:t>slice based RACH for access control can be a</w:t>
            </w:r>
            <w:r>
              <w:t xml:space="preserve"> complement to current access control mechanism.</w:t>
            </w:r>
          </w:p>
        </w:tc>
      </w:tr>
      <w:tr w:rsidR="003C4554" w14:paraId="213992F3" w14:textId="77777777">
        <w:tc>
          <w:tcPr>
            <w:tcW w:w="1580" w:type="dxa"/>
            <w:shd w:val="clear" w:color="auto" w:fill="auto"/>
          </w:tcPr>
          <w:p w14:paraId="6B3EDE41" w14:textId="77777777" w:rsidR="003C4554" w:rsidRDefault="00C434EC">
            <w:pPr>
              <w:rPr>
                <w:rFonts w:eastAsia="宋体"/>
              </w:rPr>
            </w:pPr>
            <w:r>
              <w:rPr>
                <w:rFonts w:eastAsia="宋体"/>
              </w:rPr>
              <w:t>Nokia</w:t>
            </w:r>
          </w:p>
        </w:tc>
        <w:tc>
          <w:tcPr>
            <w:tcW w:w="1469" w:type="dxa"/>
          </w:tcPr>
          <w:p w14:paraId="65E14FF5" w14:textId="77777777" w:rsidR="003C4554" w:rsidRDefault="003C4554">
            <w:pPr>
              <w:rPr>
                <w:rFonts w:eastAsia="宋体"/>
              </w:rPr>
            </w:pPr>
          </w:p>
        </w:tc>
        <w:tc>
          <w:tcPr>
            <w:tcW w:w="6579" w:type="dxa"/>
            <w:shd w:val="clear" w:color="auto" w:fill="auto"/>
          </w:tcPr>
          <w:p w14:paraId="0FC55D06" w14:textId="77777777" w:rsidR="003C4554" w:rsidRDefault="00C434EC">
            <w:pPr>
              <w:rPr>
                <w:rFonts w:eastAsia="宋体"/>
              </w:rPr>
            </w:pPr>
            <w:r>
              <w:rPr>
                <w:rFonts w:eastAsia="宋体"/>
              </w:rPr>
              <w:t>These are the solutions, but before discussing them the requirements should be clarified. The main question is whether the RA resources are really so problematic that we should allocate RA resources for slices. After that RAN2 should check whether there are legacy mechanisms that can solve the issue and what enhancements new solutions are needed.</w:t>
            </w:r>
          </w:p>
          <w:p w14:paraId="218E5BB0" w14:textId="77777777" w:rsidR="003C4554" w:rsidRDefault="00C434EC">
            <w:pPr>
              <w:rPr>
                <w:rFonts w:eastAsia="宋体"/>
              </w:rPr>
            </w:pPr>
            <w:r>
              <w:rPr>
                <w:rFonts w:eastAsia="宋体"/>
              </w:rPr>
              <w:t xml:space="preserve">Comment on I3: this can work without any real specification change. What is the use-case that cannot work using this? </w:t>
            </w:r>
          </w:p>
          <w:p w14:paraId="6D6044BA" w14:textId="77777777" w:rsidR="003C4554" w:rsidRDefault="00C434EC">
            <w:pPr>
              <w:rPr>
                <w:rFonts w:eastAsia="宋体"/>
              </w:rPr>
            </w:pPr>
            <w:r>
              <w:rPr>
                <w:rFonts w:eastAsia="宋体"/>
              </w:rPr>
              <w:t xml:space="preserve">Consider also that slice-based cell (re)selection results in that mainly the UEs that are intending to use the slices available in the cell are camping in the cell. If only the right UEs are in a cell, then RA enhancements may not be important anymore, as most of the UEs in a cell will belong to </w:t>
            </w:r>
            <w:r>
              <w:rPr>
                <w:rFonts w:eastAsia="宋体"/>
              </w:rPr>
              <w:lastRenderedPageBreak/>
              <w:t>the same slices.</w:t>
            </w:r>
          </w:p>
        </w:tc>
      </w:tr>
      <w:tr w:rsidR="003C4554" w14:paraId="0DA15C4A" w14:textId="77777777">
        <w:tc>
          <w:tcPr>
            <w:tcW w:w="1580" w:type="dxa"/>
            <w:shd w:val="clear" w:color="auto" w:fill="auto"/>
          </w:tcPr>
          <w:p w14:paraId="38C74606" w14:textId="77777777" w:rsidR="003C4554" w:rsidRDefault="00C434EC">
            <w:pPr>
              <w:rPr>
                <w:rFonts w:eastAsia="宋体"/>
              </w:rPr>
            </w:pPr>
            <w:bookmarkStart w:id="99" w:name="_Hlk52196172"/>
            <w:r>
              <w:rPr>
                <w:rFonts w:eastAsia="宋体"/>
              </w:rPr>
              <w:lastRenderedPageBreak/>
              <w:t>Google</w:t>
            </w:r>
            <w:bookmarkEnd w:id="99"/>
          </w:p>
        </w:tc>
        <w:tc>
          <w:tcPr>
            <w:tcW w:w="1469" w:type="dxa"/>
          </w:tcPr>
          <w:p w14:paraId="4FD63489" w14:textId="77777777" w:rsidR="003C4554" w:rsidRDefault="00C434EC">
            <w:pPr>
              <w:rPr>
                <w:rFonts w:eastAsia="宋体"/>
              </w:rPr>
            </w:pPr>
            <w:r>
              <w:rPr>
                <w:rFonts w:eastAsia="宋体"/>
              </w:rPr>
              <w:t>All</w:t>
            </w:r>
          </w:p>
        </w:tc>
        <w:tc>
          <w:tcPr>
            <w:tcW w:w="6579" w:type="dxa"/>
            <w:shd w:val="clear" w:color="auto" w:fill="auto"/>
          </w:tcPr>
          <w:p w14:paraId="67AA5C3C" w14:textId="77777777" w:rsidR="003C4554" w:rsidRDefault="003C4554">
            <w:pPr>
              <w:rPr>
                <w:rFonts w:eastAsia="宋体"/>
              </w:rPr>
            </w:pPr>
          </w:p>
        </w:tc>
      </w:tr>
      <w:tr w:rsidR="003C4554" w14:paraId="2F75274A" w14:textId="77777777">
        <w:tc>
          <w:tcPr>
            <w:tcW w:w="1580" w:type="dxa"/>
            <w:shd w:val="clear" w:color="auto" w:fill="auto"/>
          </w:tcPr>
          <w:p w14:paraId="025E4B58" w14:textId="77777777" w:rsidR="003C4554" w:rsidRDefault="00C434EC">
            <w:pPr>
              <w:rPr>
                <w:rFonts w:eastAsia="宋体"/>
              </w:rPr>
            </w:pPr>
            <w:bookmarkStart w:id="100" w:name="_Hlk52196184"/>
            <w:r>
              <w:rPr>
                <w:rFonts w:eastAsia="宋体"/>
              </w:rPr>
              <w:t>Intel</w:t>
            </w:r>
            <w:bookmarkEnd w:id="100"/>
          </w:p>
        </w:tc>
        <w:tc>
          <w:tcPr>
            <w:tcW w:w="1469" w:type="dxa"/>
          </w:tcPr>
          <w:p w14:paraId="767D14E1" w14:textId="77777777" w:rsidR="003C4554" w:rsidRDefault="00C434EC">
            <w:pPr>
              <w:rPr>
                <w:rFonts w:eastAsia="宋体"/>
              </w:rPr>
            </w:pPr>
            <w:r>
              <w:rPr>
                <w:rFonts w:eastAsia="宋体"/>
              </w:rPr>
              <w:t xml:space="preserve">Intention 2 </w:t>
            </w:r>
          </w:p>
        </w:tc>
        <w:tc>
          <w:tcPr>
            <w:tcW w:w="6579" w:type="dxa"/>
            <w:shd w:val="clear" w:color="auto" w:fill="auto"/>
          </w:tcPr>
          <w:p w14:paraId="3796F87F" w14:textId="77777777" w:rsidR="003C4554" w:rsidRDefault="00C434EC">
            <w:pPr>
              <w:rPr>
                <w:rFonts w:eastAsia="宋体"/>
              </w:rPr>
            </w:pPr>
            <w:r>
              <w:rPr>
                <w:rFonts w:eastAsia="宋体"/>
              </w:rPr>
              <w:t>In our view, the intentions of having slice-based RACH are as follow:</w:t>
            </w:r>
          </w:p>
          <w:p w14:paraId="35C7FB2D" w14:textId="77777777" w:rsidR="003C4554" w:rsidRDefault="003C4554">
            <w:pPr>
              <w:rPr>
                <w:rFonts w:eastAsia="宋体"/>
              </w:rPr>
            </w:pPr>
          </w:p>
          <w:p w14:paraId="53FBBB6C" w14:textId="77777777" w:rsidR="003C4554" w:rsidRDefault="00C434EC">
            <w:pPr>
              <w:pStyle w:val="af9"/>
              <w:numPr>
                <w:ilvl w:val="0"/>
                <w:numId w:val="18"/>
              </w:numPr>
              <w:rPr>
                <w:rFonts w:eastAsia="宋体"/>
              </w:rPr>
            </w:pPr>
            <w:r>
              <w:rPr>
                <w:rFonts w:eastAsia="宋体"/>
              </w:rPr>
              <w:t>To allow network to be able to identify and differentiate between the different slices (e.g. RACH partitioning, RACH resource partitioning allowing to identify the slices) and being able to perform network based access control based on the identification of the slice.</w:t>
            </w:r>
          </w:p>
          <w:p w14:paraId="7B520269" w14:textId="77777777" w:rsidR="003C4554" w:rsidRDefault="00C434EC">
            <w:pPr>
              <w:pStyle w:val="af9"/>
              <w:numPr>
                <w:ilvl w:val="0"/>
                <w:numId w:val="18"/>
              </w:numPr>
              <w:rPr>
                <w:rFonts w:eastAsia="宋体"/>
              </w:rPr>
            </w:pPr>
            <w:r>
              <w:rPr>
                <w:rFonts w:eastAsia="宋体"/>
              </w:rPr>
              <w:t xml:space="preserve">To provide resource isolation between the slices </w:t>
            </w:r>
          </w:p>
          <w:p w14:paraId="143370BB" w14:textId="77777777" w:rsidR="003C4554" w:rsidRDefault="00C434EC">
            <w:pPr>
              <w:pStyle w:val="af9"/>
              <w:numPr>
                <w:ilvl w:val="0"/>
                <w:numId w:val="18"/>
              </w:numPr>
              <w:rPr>
                <w:rFonts w:eastAsia="宋体"/>
              </w:rPr>
            </w:pPr>
            <w:r>
              <w:rPr>
                <w:rFonts w:eastAsia="宋体"/>
              </w:rPr>
              <w:t>To prioritise the different slices in terms of RACH resources (not dedicated partitioning for identifying the slices) and RACH parameters.</w:t>
            </w:r>
          </w:p>
          <w:p w14:paraId="14786FB5" w14:textId="77777777" w:rsidR="003C4554" w:rsidRDefault="00C434EC">
            <w:pPr>
              <w:rPr>
                <w:rFonts w:eastAsia="宋体"/>
              </w:rPr>
            </w:pPr>
            <w:r>
              <w:rPr>
                <w:rFonts w:eastAsia="宋体"/>
              </w:rPr>
              <w:t xml:space="preserve"> </w:t>
            </w:r>
          </w:p>
          <w:p w14:paraId="6B6227F3" w14:textId="77777777" w:rsidR="003C4554" w:rsidRDefault="00C434EC">
            <w:pPr>
              <w:rPr>
                <w:rFonts w:eastAsia="宋体"/>
              </w:rPr>
            </w:pPr>
            <w:r>
              <w:rPr>
                <w:rFonts w:eastAsia="宋体"/>
              </w:rPr>
              <w:t>For (i), we do not see the need to introduce another access control mechanism for slices. UAC based on access category is sufficient to provide access control also for slice, since each slice is categorized with an access category.  For Connection setup and resumption, we think the cause values in ConnectionReq and ResumeReq could be considered sufficient for the network to perform congestion control and perform the rejection if needed.</w:t>
            </w:r>
          </w:p>
          <w:p w14:paraId="2FA39422" w14:textId="77777777" w:rsidR="003C4554" w:rsidRDefault="00C434EC">
            <w:pPr>
              <w:rPr>
                <w:rFonts w:eastAsia="宋体"/>
              </w:rPr>
            </w:pPr>
            <w:r>
              <w:rPr>
                <w:rFonts w:eastAsia="宋体"/>
              </w:rPr>
              <w:t>For (ii), this may reduce system capacity and waste precious RACH resource if no occurrence arises. Hence we prefer not to have this unless there is market need for such resource isolation.</w:t>
            </w:r>
          </w:p>
          <w:p w14:paraId="3176A3C2" w14:textId="77777777" w:rsidR="003C4554" w:rsidRDefault="00C434EC">
            <w:pPr>
              <w:rPr>
                <w:rFonts w:eastAsia="宋体"/>
              </w:rPr>
            </w:pPr>
            <w:r>
              <w:rPr>
                <w:rFonts w:eastAsia="宋体"/>
              </w:rPr>
              <w:t>For (iii), this is currently not possible in idle/inactive mode except for MPS and MCS which allows RACH parameters differentiation.  This can be investigated further to extend RACH prioritization to slice.</w:t>
            </w:r>
          </w:p>
        </w:tc>
      </w:tr>
      <w:tr w:rsidR="003C4554" w14:paraId="1030DEFA" w14:textId="77777777">
        <w:tc>
          <w:tcPr>
            <w:tcW w:w="1580" w:type="dxa"/>
            <w:shd w:val="clear" w:color="auto" w:fill="auto"/>
          </w:tcPr>
          <w:p w14:paraId="3C71053E" w14:textId="77777777" w:rsidR="003C4554" w:rsidRDefault="00C434EC">
            <w:pPr>
              <w:rPr>
                <w:rFonts w:eastAsia="宋体"/>
              </w:rPr>
            </w:pPr>
            <w:r>
              <w:rPr>
                <w:rFonts w:eastAsia="宋体"/>
              </w:rPr>
              <w:t>Lenovo / Motorola Mobility</w:t>
            </w:r>
          </w:p>
        </w:tc>
        <w:tc>
          <w:tcPr>
            <w:tcW w:w="1469" w:type="dxa"/>
          </w:tcPr>
          <w:p w14:paraId="56E300AD" w14:textId="77777777" w:rsidR="003C4554" w:rsidRDefault="00C434EC">
            <w:pPr>
              <w:rPr>
                <w:rFonts w:eastAsia="宋体"/>
              </w:rPr>
            </w:pPr>
            <w:r>
              <w:rPr>
                <w:rFonts w:eastAsia="宋体"/>
              </w:rPr>
              <w:t>None</w:t>
            </w:r>
          </w:p>
        </w:tc>
        <w:tc>
          <w:tcPr>
            <w:tcW w:w="6579" w:type="dxa"/>
            <w:shd w:val="clear" w:color="auto" w:fill="auto"/>
          </w:tcPr>
          <w:p w14:paraId="5D9DCEED" w14:textId="77777777" w:rsidR="003C4554" w:rsidRDefault="00C434EC">
            <w:pPr>
              <w:rPr>
                <w:rFonts w:eastAsia="宋体"/>
              </w:rPr>
            </w:pPr>
            <w:r>
              <w:rPr>
                <w:rFonts w:eastAsia="宋体"/>
              </w:rPr>
              <w:t>The RA resource isolation was discussed in R15 and not agreed in order to support large number of slices (e.g. hundreds of slices) in a network. And RA resource isolation as such is not trivial as number of resources (#preambles, #PRACH occasions in time and frequency) is dependent on FR1/FR2, and it may impact legacy R15/16 UEs what we would like to avoid.</w:t>
            </w:r>
          </w:p>
          <w:p w14:paraId="0A185163" w14:textId="77777777" w:rsidR="003C4554" w:rsidRDefault="00C434EC">
            <w:pPr>
              <w:rPr>
                <w:rFonts w:eastAsia="宋体"/>
              </w:rPr>
            </w:pPr>
            <w:r>
              <w:rPr>
                <w:rFonts w:eastAsia="宋体"/>
              </w:rPr>
              <w:t>Furthermore, disclosing slice information in cleartext per broadcast may result in security issues.</w:t>
            </w:r>
          </w:p>
          <w:p w14:paraId="61F6FD08" w14:textId="77777777" w:rsidR="003C4554" w:rsidRDefault="00C434EC">
            <w:pPr>
              <w:rPr>
                <w:rFonts w:eastAsia="宋体"/>
              </w:rPr>
            </w:pPr>
            <w:r>
              <w:rPr>
                <w:rFonts w:eastAsia="宋体"/>
              </w:rPr>
              <w:t>In general, we think that in case of a congested cell the UAC (by using operator-defined Access Categories and setting the associated barring info) is the much better tool to control RACH load to a specific slice. In a non-congested cell there is no issue if the RA resources are shared by all slices.</w:t>
            </w:r>
          </w:p>
          <w:p w14:paraId="5B561357" w14:textId="77777777" w:rsidR="003C4554" w:rsidRDefault="00C434EC">
            <w:pPr>
              <w:rPr>
                <w:rFonts w:eastAsia="宋体"/>
              </w:rPr>
            </w:pPr>
            <w:r>
              <w:rPr>
                <w:rFonts w:eastAsia="宋体"/>
              </w:rPr>
              <w:t>On Slice access prioritization (“Intention 2”): It might be good to have some more description to better understand the intention. Where does the slice access prioritization come from? Is it set by UE or network? If it is set by UE individually, how does network know to partition RA resources properly?</w:t>
            </w:r>
          </w:p>
        </w:tc>
      </w:tr>
      <w:tr w:rsidR="003C4554" w14:paraId="4903F6DF" w14:textId="77777777">
        <w:tc>
          <w:tcPr>
            <w:tcW w:w="1580" w:type="dxa"/>
            <w:shd w:val="clear" w:color="auto" w:fill="auto"/>
          </w:tcPr>
          <w:p w14:paraId="3DE6E5A7" w14:textId="77777777" w:rsidR="003C4554" w:rsidRDefault="00C434EC">
            <w:pPr>
              <w:rPr>
                <w:rFonts w:eastAsia="宋体"/>
              </w:rPr>
            </w:pPr>
            <w:bookmarkStart w:id="101" w:name="_Hlk52196227"/>
            <w:r>
              <w:t xml:space="preserve">Convida </w:t>
            </w:r>
            <w:bookmarkEnd w:id="101"/>
            <w:r>
              <w:t>Wireless</w:t>
            </w:r>
          </w:p>
        </w:tc>
        <w:tc>
          <w:tcPr>
            <w:tcW w:w="1469" w:type="dxa"/>
          </w:tcPr>
          <w:p w14:paraId="5E05006C" w14:textId="77777777" w:rsidR="003C4554" w:rsidRDefault="00C434EC">
            <w:pPr>
              <w:rPr>
                <w:rFonts w:eastAsia="宋体"/>
              </w:rPr>
            </w:pPr>
            <w:r>
              <w:t>All</w:t>
            </w:r>
          </w:p>
        </w:tc>
        <w:tc>
          <w:tcPr>
            <w:tcW w:w="6579" w:type="dxa"/>
            <w:shd w:val="clear" w:color="auto" w:fill="auto"/>
          </w:tcPr>
          <w:p w14:paraId="00EE1764" w14:textId="77777777" w:rsidR="003C4554" w:rsidRDefault="003C4554">
            <w:pPr>
              <w:rPr>
                <w:rFonts w:eastAsia="宋体"/>
              </w:rPr>
            </w:pPr>
          </w:p>
        </w:tc>
      </w:tr>
      <w:tr w:rsidR="003C4554" w14:paraId="72AF83FE" w14:textId="77777777">
        <w:tc>
          <w:tcPr>
            <w:tcW w:w="1580" w:type="dxa"/>
            <w:shd w:val="clear" w:color="auto" w:fill="auto"/>
          </w:tcPr>
          <w:p w14:paraId="3822B4E9" w14:textId="77777777" w:rsidR="003C4554" w:rsidRDefault="00C434EC">
            <w:bookmarkStart w:id="102" w:name="_Hlk52196239"/>
            <w:r>
              <w:rPr>
                <w:rFonts w:eastAsia="宋体"/>
              </w:rPr>
              <w:t>vivo</w:t>
            </w:r>
            <w:bookmarkEnd w:id="102"/>
          </w:p>
        </w:tc>
        <w:tc>
          <w:tcPr>
            <w:tcW w:w="1469" w:type="dxa"/>
          </w:tcPr>
          <w:p w14:paraId="2683232A" w14:textId="77777777" w:rsidR="003C4554" w:rsidRDefault="00C434EC">
            <w:r>
              <w:rPr>
                <w:rFonts w:eastAsia="宋体" w:hint="eastAsia"/>
                <w:b/>
                <w:bCs/>
              </w:rPr>
              <w:t>I</w:t>
            </w:r>
            <w:r>
              <w:rPr>
                <w:rFonts w:eastAsia="宋体"/>
                <w:b/>
                <w:bCs/>
              </w:rPr>
              <w:t xml:space="preserve">ntention 1 and </w:t>
            </w:r>
            <w:r>
              <w:rPr>
                <w:rFonts w:eastAsia="宋体" w:hint="eastAsia"/>
                <w:b/>
                <w:bCs/>
              </w:rPr>
              <w:t>I</w:t>
            </w:r>
            <w:r>
              <w:rPr>
                <w:rFonts w:eastAsia="宋体"/>
                <w:b/>
                <w:bCs/>
              </w:rPr>
              <w:t>ntention 2</w:t>
            </w:r>
          </w:p>
        </w:tc>
        <w:tc>
          <w:tcPr>
            <w:tcW w:w="6579" w:type="dxa"/>
            <w:shd w:val="clear" w:color="auto" w:fill="auto"/>
          </w:tcPr>
          <w:p w14:paraId="0FE8D7E7" w14:textId="77777777" w:rsidR="003C4554" w:rsidRDefault="00C434EC">
            <w:pPr>
              <w:rPr>
                <w:rFonts w:eastAsia="宋体"/>
              </w:rPr>
            </w:pPr>
            <w:r>
              <w:rPr>
                <w:rFonts w:eastAsia="宋体"/>
              </w:rPr>
              <w:t xml:space="preserve">For Intention 3, we think we need more discussion. At least we have to first consider impact on Rel-15 current UAC mechanism. RA resource isolation should also be considered. And avoid unnecessary </w:t>
            </w:r>
            <w:r>
              <w:rPr>
                <w:rFonts w:eastAsia="宋体"/>
              </w:rPr>
              <w:lastRenderedPageBreak/>
              <w:t>complication.</w:t>
            </w:r>
          </w:p>
        </w:tc>
      </w:tr>
      <w:tr w:rsidR="003C4554" w14:paraId="2CA8F622" w14:textId="77777777">
        <w:tc>
          <w:tcPr>
            <w:tcW w:w="1580" w:type="dxa"/>
            <w:shd w:val="clear" w:color="auto" w:fill="auto"/>
          </w:tcPr>
          <w:p w14:paraId="5267A7A0" w14:textId="77777777" w:rsidR="003C4554" w:rsidRDefault="00C434EC">
            <w:pPr>
              <w:rPr>
                <w:rFonts w:eastAsia="宋体"/>
              </w:rPr>
            </w:pPr>
            <w:bookmarkStart w:id="103" w:name="_Hlk52196247"/>
            <w:r>
              <w:rPr>
                <w:rFonts w:eastAsia="Malgun Gothic" w:hint="eastAsia"/>
              </w:rPr>
              <w:lastRenderedPageBreak/>
              <w:t>LGE</w:t>
            </w:r>
            <w:bookmarkEnd w:id="103"/>
          </w:p>
        </w:tc>
        <w:tc>
          <w:tcPr>
            <w:tcW w:w="1469" w:type="dxa"/>
          </w:tcPr>
          <w:p w14:paraId="6D9684CE" w14:textId="77777777" w:rsidR="003C4554" w:rsidRDefault="00C434EC">
            <w:pPr>
              <w:rPr>
                <w:rFonts w:eastAsia="宋体"/>
                <w:b/>
                <w:bCs/>
              </w:rPr>
            </w:pPr>
            <w:r>
              <w:rPr>
                <w:rFonts w:ascii="Arial" w:hAnsi="Arial" w:cs="Arial"/>
                <w:lang w:eastAsia="en-GB"/>
              </w:rPr>
              <w:t>Intention 2.</w:t>
            </w:r>
          </w:p>
        </w:tc>
        <w:tc>
          <w:tcPr>
            <w:tcW w:w="6579" w:type="dxa"/>
            <w:shd w:val="clear" w:color="auto" w:fill="auto"/>
          </w:tcPr>
          <w:p w14:paraId="4271D151" w14:textId="77777777" w:rsidR="003C4554" w:rsidRDefault="00C434EC">
            <w:pPr>
              <w:rPr>
                <w:rFonts w:ascii="Arial" w:hAnsi="Arial" w:cs="Arial"/>
                <w:lang w:eastAsia="en-GB"/>
              </w:rPr>
            </w:pPr>
            <w:r>
              <w:rPr>
                <w:rFonts w:ascii="Arial" w:hAnsi="Arial" w:cs="Arial"/>
                <w:lang w:eastAsia="en-GB"/>
              </w:rPr>
              <w:t>I1. The gain of resource isolation, e.g., RAP division, RA resource division, is not clear because the collision probability within the isolated resource would be increased. It should be noted that similar discussion has already been there from NR beginning, e.g., for URLLC, but resource isolation was not introduced.</w:t>
            </w:r>
          </w:p>
          <w:p w14:paraId="2377DB48" w14:textId="77777777" w:rsidR="003C4554" w:rsidRDefault="00C434EC">
            <w:pPr>
              <w:rPr>
                <w:rFonts w:ascii="Arial" w:hAnsi="Arial" w:cs="Arial"/>
                <w:lang w:eastAsia="en-GB"/>
              </w:rPr>
            </w:pPr>
            <w:r>
              <w:rPr>
                <w:rFonts w:ascii="Arial" w:hAnsi="Arial" w:cs="Arial"/>
                <w:lang w:eastAsia="en-GB"/>
              </w:rPr>
              <w:t>I2. HO and BFR are prioritized in RA by using high priority of power ramping step and scaling the BI. Similar approach can be considered for prioritizing a specific slice in RA.</w:t>
            </w:r>
          </w:p>
          <w:p w14:paraId="48241E3D" w14:textId="77777777" w:rsidR="003C4554" w:rsidRDefault="00C434EC">
            <w:pPr>
              <w:rPr>
                <w:rFonts w:eastAsia="宋体"/>
              </w:rPr>
            </w:pPr>
            <w:r>
              <w:rPr>
                <w:rFonts w:ascii="Arial" w:hAnsi="Arial" w:cs="Arial"/>
                <w:lang w:eastAsia="en-GB"/>
              </w:rPr>
              <w:t>I3. UAC is sufficient.</w:t>
            </w:r>
          </w:p>
        </w:tc>
      </w:tr>
      <w:tr w:rsidR="003C4554" w14:paraId="25D8081B" w14:textId="77777777">
        <w:tc>
          <w:tcPr>
            <w:tcW w:w="1580" w:type="dxa"/>
            <w:shd w:val="clear" w:color="auto" w:fill="auto"/>
          </w:tcPr>
          <w:p w14:paraId="68F7465F" w14:textId="77777777" w:rsidR="003C4554" w:rsidRDefault="00C434EC">
            <w:pPr>
              <w:rPr>
                <w:rFonts w:eastAsia="宋体"/>
              </w:rPr>
            </w:pPr>
            <w:bookmarkStart w:id="104" w:name="_Hlk52196255"/>
            <w:r>
              <w:rPr>
                <w:rFonts w:eastAsia="宋体" w:hint="eastAsia"/>
              </w:rPr>
              <w:t>ZTE</w:t>
            </w:r>
            <w:bookmarkEnd w:id="104"/>
          </w:p>
        </w:tc>
        <w:tc>
          <w:tcPr>
            <w:tcW w:w="1469" w:type="dxa"/>
          </w:tcPr>
          <w:p w14:paraId="7153AA69" w14:textId="77777777" w:rsidR="003C4554" w:rsidRDefault="00C434EC">
            <w:pPr>
              <w:rPr>
                <w:rFonts w:ascii="Arial" w:hAnsi="Arial" w:cs="Arial"/>
              </w:rPr>
            </w:pPr>
            <w:r>
              <w:rPr>
                <w:rFonts w:ascii="Arial" w:hAnsi="Arial" w:cs="Arial" w:hint="eastAsia"/>
              </w:rPr>
              <w:t>All</w:t>
            </w:r>
          </w:p>
        </w:tc>
        <w:tc>
          <w:tcPr>
            <w:tcW w:w="6579" w:type="dxa"/>
            <w:shd w:val="clear" w:color="auto" w:fill="auto"/>
          </w:tcPr>
          <w:p w14:paraId="31BD80AC" w14:textId="77777777" w:rsidR="003C4554" w:rsidRDefault="00C434EC">
            <w:pPr>
              <w:rPr>
                <w:rFonts w:eastAsia="宋体"/>
              </w:rPr>
            </w:pPr>
            <w:r>
              <w:rPr>
                <w:rFonts w:eastAsia="宋体" w:hint="eastAsia"/>
              </w:rPr>
              <w:t>We see value in RACH resource isolation for different slices so that specialization and individuation service can be provided.</w:t>
            </w:r>
          </w:p>
          <w:p w14:paraId="4DFE0A25" w14:textId="77777777" w:rsidR="003C4554" w:rsidRDefault="00C434EC">
            <w:pPr>
              <w:rPr>
                <w:rFonts w:ascii="Arial" w:hAnsi="Arial" w:cs="Arial"/>
                <w:lang w:eastAsia="en-GB"/>
              </w:rPr>
            </w:pPr>
            <w:r>
              <w:rPr>
                <w:rFonts w:eastAsia="宋体" w:hint="eastAsia"/>
              </w:rPr>
              <w:t>For intention 3, we understand that since some access categories can be linked to specific slices, the RACH resources can be associated with these categories and thus can be implicitly linked to the slices. NW would be aware of the access category and the associated slice and then decide whether to send RAR or not.</w:t>
            </w:r>
          </w:p>
        </w:tc>
      </w:tr>
      <w:tr w:rsidR="00B51A59" w14:paraId="35600C60" w14:textId="77777777" w:rsidTr="00E15E78">
        <w:tc>
          <w:tcPr>
            <w:tcW w:w="1580" w:type="dxa"/>
            <w:tcBorders>
              <w:top w:val="single" w:sz="4" w:space="0" w:color="auto"/>
              <w:left w:val="single" w:sz="4" w:space="0" w:color="auto"/>
              <w:bottom w:val="single" w:sz="4" w:space="0" w:color="auto"/>
              <w:right w:val="single" w:sz="4" w:space="0" w:color="auto"/>
            </w:tcBorders>
            <w:shd w:val="clear" w:color="auto" w:fill="auto"/>
          </w:tcPr>
          <w:p w14:paraId="20EDAC5A" w14:textId="77777777" w:rsidR="00B51A59" w:rsidRPr="006F066A" w:rsidRDefault="00B51A59" w:rsidP="00E15E78">
            <w:pPr>
              <w:rPr>
                <w:rFonts w:eastAsia="宋体"/>
              </w:rPr>
            </w:pPr>
            <w:bookmarkStart w:id="105" w:name="_Hlk52196266"/>
            <w:r w:rsidRPr="006F066A">
              <w:rPr>
                <w:rFonts w:eastAsia="宋体" w:hint="eastAsia"/>
              </w:rPr>
              <w:t>S</w:t>
            </w:r>
            <w:r w:rsidRPr="006F066A">
              <w:rPr>
                <w:rFonts w:eastAsia="宋体"/>
              </w:rPr>
              <w:t>oftBank</w:t>
            </w:r>
            <w:bookmarkEnd w:id="105"/>
          </w:p>
        </w:tc>
        <w:tc>
          <w:tcPr>
            <w:tcW w:w="1469" w:type="dxa"/>
            <w:tcBorders>
              <w:top w:val="single" w:sz="4" w:space="0" w:color="auto"/>
              <w:left w:val="single" w:sz="4" w:space="0" w:color="auto"/>
              <w:bottom w:val="single" w:sz="4" w:space="0" w:color="auto"/>
              <w:right w:val="single" w:sz="4" w:space="0" w:color="auto"/>
            </w:tcBorders>
          </w:tcPr>
          <w:p w14:paraId="58F9AA26" w14:textId="77777777" w:rsidR="00B51A59" w:rsidRPr="008C2EB7" w:rsidRDefault="00B51A59" w:rsidP="00E15E78">
            <w:pPr>
              <w:rPr>
                <w:rFonts w:ascii="Arial" w:hAnsi="Arial" w:cs="Arial"/>
              </w:rPr>
            </w:pPr>
            <w:r>
              <w:rPr>
                <w:rFonts w:ascii="Arial" w:hAnsi="Arial" w:cs="Arial" w:hint="eastAsia"/>
              </w:rPr>
              <w:t>I</w:t>
            </w:r>
            <w:r>
              <w:rPr>
                <w:rFonts w:ascii="Arial" w:hAnsi="Arial" w:cs="Arial"/>
              </w:rPr>
              <w:t>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7D014925" w14:textId="77777777" w:rsidR="00B51A59" w:rsidRPr="006F066A" w:rsidRDefault="00B51A59" w:rsidP="00E15E78">
            <w:pPr>
              <w:rPr>
                <w:rFonts w:eastAsia="宋体"/>
              </w:rPr>
            </w:pPr>
            <w:r w:rsidRPr="006F066A">
              <w:rPr>
                <w:rFonts w:eastAsia="宋体" w:hint="eastAsia"/>
              </w:rPr>
              <w:t>F</w:t>
            </w:r>
            <w:r w:rsidRPr="006F066A">
              <w:rPr>
                <w:rFonts w:eastAsia="宋体"/>
              </w:rPr>
              <w:t>or intention 3, we don’t have strong views. It seems to need more discussion e.g. for benefits.</w:t>
            </w:r>
          </w:p>
        </w:tc>
      </w:tr>
      <w:tr w:rsidR="0073083F" w14:paraId="0689798B"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6BBBC567" w14:textId="77777777" w:rsidR="0073083F" w:rsidRPr="0073083F" w:rsidRDefault="0073083F" w:rsidP="00E93A9F">
            <w:pPr>
              <w:rPr>
                <w:rFonts w:eastAsia="宋体"/>
              </w:rPr>
            </w:pPr>
            <w:bookmarkStart w:id="106" w:name="_Hlk52196282"/>
            <w:r w:rsidRPr="0073083F">
              <w:rPr>
                <w:rFonts w:eastAsia="宋体" w:hint="eastAsia"/>
              </w:rPr>
              <w:t>F</w:t>
            </w:r>
            <w:r w:rsidRPr="0073083F">
              <w:rPr>
                <w:rFonts w:eastAsia="宋体"/>
              </w:rPr>
              <w:t>ujitsu</w:t>
            </w:r>
            <w:bookmarkEnd w:id="106"/>
          </w:p>
        </w:tc>
        <w:tc>
          <w:tcPr>
            <w:tcW w:w="1469" w:type="dxa"/>
            <w:tcBorders>
              <w:top w:val="single" w:sz="4" w:space="0" w:color="auto"/>
              <w:left w:val="single" w:sz="4" w:space="0" w:color="auto"/>
              <w:bottom w:val="single" w:sz="4" w:space="0" w:color="auto"/>
              <w:right w:val="single" w:sz="4" w:space="0" w:color="auto"/>
            </w:tcBorders>
          </w:tcPr>
          <w:p w14:paraId="1D90F934" w14:textId="77777777" w:rsidR="0073083F" w:rsidRPr="0073083F" w:rsidRDefault="0073083F" w:rsidP="00E93A9F">
            <w:pPr>
              <w:rPr>
                <w:rFonts w:ascii="Arial" w:hAnsi="Arial" w:cs="Arial"/>
              </w:rPr>
            </w:pPr>
            <w:r w:rsidRPr="0073083F">
              <w:rPr>
                <w:rFonts w:ascii="Arial" w:hAnsi="Arial" w:cs="Arial" w:hint="eastAsia"/>
              </w:rPr>
              <w:t>I</w:t>
            </w:r>
            <w:r w:rsidRPr="0073083F">
              <w:rPr>
                <w:rFonts w:ascii="Arial" w:hAnsi="Arial" w:cs="Arial"/>
              </w:rPr>
              <w:t>ntentions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5DB5123C" w14:textId="77777777" w:rsidR="0073083F" w:rsidRPr="0073083F" w:rsidRDefault="0073083F" w:rsidP="00E93A9F">
            <w:pPr>
              <w:rPr>
                <w:rFonts w:eastAsia="宋体"/>
              </w:rPr>
            </w:pPr>
            <w:r w:rsidRPr="0073083F">
              <w:rPr>
                <w:rFonts w:eastAsia="宋体" w:hint="eastAsia"/>
              </w:rPr>
              <w:t>W</w:t>
            </w:r>
            <w:r w:rsidRPr="0073083F">
              <w:rPr>
                <w:rFonts w:eastAsia="宋体"/>
              </w:rPr>
              <w:t>e are not sure the use cases of access control of MSG1 and MSGA. Fujitsu needs some clarification about Intention 3 from perspective of use cases</w:t>
            </w:r>
            <w:r>
              <w:rPr>
                <w:rFonts w:eastAsia="宋体"/>
              </w:rPr>
              <w:t xml:space="preserve"> and the issues.</w:t>
            </w:r>
          </w:p>
        </w:tc>
      </w:tr>
      <w:tr w:rsidR="00E93A9F" w14:paraId="4D11F87B"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630872A1" w14:textId="77777777" w:rsidR="00E93A9F" w:rsidRPr="00C152FF" w:rsidRDefault="00E93A9F" w:rsidP="00E93A9F">
            <w:pPr>
              <w:rPr>
                <w:rFonts w:eastAsia="PMingLiU"/>
              </w:rPr>
            </w:pPr>
            <w:bookmarkStart w:id="107" w:name="_Hlk52196290"/>
            <w:r>
              <w:rPr>
                <w:rFonts w:eastAsia="PMingLiU" w:hint="eastAsia"/>
              </w:rPr>
              <w:t>ITRI</w:t>
            </w:r>
            <w:bookmarkEnd w:id="107"/>
          </w:p>
        </w:tc>
        <w:tc>
          <w:tcPr>
            <w:tcW w:w="1469" w:type="dxa"/>
            <w:tcBorders>
              <w:top w:val="single" w:sz="4" w:space="0" w:color="auto"/>
              <w:left w:val="single" w:sz="4" w:space="0" w:color="auto"/>
              <w:bottom w:val="single" w:sz="4" w:space="0" w:color="auto"/>
              <w:right w:val="single" w:sz="4" w:space="0" w:color="auto"/>
            </w:tcBorders>
          </w:tcPr>
          <w:p w14:paraId="56227FFA" w14:textId="77777777" w:rsidR="00E93A9F" w:rsidRDefault="00E93A9F" w:rsidP="00E93A9F">
            <w:pPr>
              <w:rPr>
                <w:rFonts w:eastAsia="宋体"/>
              </w:rPr>
            </w:pPr>
            <w:r w:rsidRPr="00C152FF">
              <w:rPr>
                <w:rFonts w:eastAsia="宋体"/>
              </w:rPr>
              <w:t>Intention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04946C78" w14:textId="77777777" w:rsidR="00E93A9F" w:rsidRDefault="00E93A9F" w:rsidP="00E93A9F">
            <w:pPr>
              <w:rPr>
                <w:rFonts w:eastAsia="宋体"/>
              </w:rPr>
            </w:pPr>
            <w:r>
              <w:rPr>
                <w:rFonts w:eastAsia="宋体"/>
              </w:rPr>
              <w:t xml:space="preserve">We think </w:t>
            </w:r>
            <w:r w:rsidRPr="00EE295E">
              <w:rPr>
                <w:rFonts w:eastAsia="宋体"/>
              </w:rPr>
              <w:t>slice-based RACH parameters</w:t>
            </w:r>
            <w:r>
              <w:rPr>
                <w:rFonts w:eastAsia="宋体"/>
              </w:rPr>
              <w:t xml:space="preserve"> </w:t>
            </w:r>
            <w:r w:rsidRPr="00C41C41">
              <w:rPr>
                <w:rFonts w:eastAsia="宋体" w:hint="eastAsia"/>
              </w:rPr>
              <w:t>(</w:t>
            </w:r>
            <w:r w:rsidRPr="00C41C41">
              <w:rPr>
                <w:rFonts w:eastAsia="宋体"/>
              </w:rPr>
              <w:t>e.g., power ramping step, backoff time, etc.</w:t>
            </w:r>
            <w:r w:rsidRPr="00C41C41">
              <w:rPr>
                <w:rFonts w:eastAsia="宋体" w:hint="eastAsia"/>
              </w:rPr>
              <w:t xml:space="preserve">) </w:t>
            </w:r>
            <w:r>
              <w:rPr>
                <w:rFonts w:eastAsia="宋体"/>
              </w:rPr>
              <w:t>is useful and enough to prioritize</w:t>
            </w:r>
            <w:r w:rsidRPr="00EE295E">
              <w:rPr>
                <w:rFonts w:eastAsia="宋体"/>
              </w:rPr>
              <w:t xml:space="preserve"> </w:t>
            </w:r>
            <w:r>
              <w:rPr>
                <w:rFonts w:eastAsia="宋体"/>
              </w:rPr>
              <w:t>a slice during the RA procedure. W</w:t>
            </w:r>
            <w:r w:rsidRPr="00765FCD">
              <w:rPr>
                <w:rFonts w:eastAsia="宋体"/>
              </w:rPr>
              <w:t>e do not see the need to introduce</w:t>
            </w:r>
            <w:r>
              <w:rPr>
                <w:rFonts w:eastAsia="宋体"/>
              </w:rPr>
              <w:t xml:space="preserve"> s</w:t>
            </w:r>
            <w:r w:rsidRPr="00765FCD">
              <w:rPr>
                <w:rFonts w:eastAsia="宋体"/>
              </w:rPr>
              <w:t>lice</w:t>
            </w:r>
            <w:r>
              <w:rPr>
                <w:rFonts w:eastAsia="宋体"/>
              </w:rPr>
              <w:t>-</w:t>
            </w:r>
            <w:r w:rsidRPr="00765FCD">
              <w:rPr>
                <w:rFonts w:eastAsia="宋体"/>
              </w:rPr>
              <w:t>based RACH resources</w:t>
            </w:r>
            <w:r>
              <w:rPr>
                <w:rFonts w:eastAsia="宋体"/>
              </w:rPr>
              <w:t xml:space="preserve">, </w:t>
            </w:r>
            <w:r w:rsidRPr="00765FCD">
              <w:rPr>
                <w:rFonts w:eastAsia="宋体"/>
              </w:rPr>
              <w:t xml:space="preserve">especially </w:t>
            </w:r>
            <w:r>
              <w:rPr>
                <w:rFonts w:eastAsia="宋体"/>
              </w:rPr>
              <w:t xml:space="preserve">considering that it </w:t>
            </w:r>
            <w:r w:rsidRPr="00765FCD">
              <w:rPr>
                <w:rFonts w:eastAsia="宋体"/>
              </w:rPr>
              <w:t>may cause fragments of RACH resource</w:t>
            </w:r>
            <w:r>
              <w:rPr>
                <w:rFonts w:eastAsia="宋体"/>
              </w:rPr>
              <w:t xml:space="preserve">s. </w:t>
            </w:r>
          </w:p>
        </w:tc>
      </w:tr>
      <w:tr w:rsidR="00493BFD" w14:paraId="7F400D84"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45766C10" w14:textId="77777777" w:rsidR="00493BFD" w:rsidRPr="00082154" w:rsidRDefault="00493BFD" w:rsidP="00493BFD">
            <w:pPr>
              <w:rPr>
                <w:rFonts w:eastAsia="宋体"/>
              </w:rPr>
            </w:pPr>
            <w:bookmarkStart w:id="108" w:name="_Hlk52196296"/>
            <w:r>
              <w:rPr>
                <w:rFonts w:eastAsia="宋体"/>
              </w:rPr>
              <w:t>Spreadtrum</w:t>
            </w:r>
            <w:bookmarkEnd w:id="108"/>
          </w:p>
        </w:tc>
        <w:tc>
          <w:tcPr>
            <w:tcW w:w="1469" w:type="dxa"/>
            <w:tcBorders>
              <w:top w:val="single" w:sz="4" w:space="0" w:color="auto"/>
              <w:left w:val="single" w:sz="4" w:space="0" w:color="auto"/>
              <w:bottom w:val="single" w:sz="4" w:space="0" w:color="auto"/>
              <w:right w:val="single" w:sz="4" w:space="0" w:color="auto"/>
            </w:tcBorders>
          </w:tcPr>
          <w:p w14:paraId="6B1C726F" w14:textId="77777777" w:rsidR="00493BFD" w:rsidRPr="00082154" w:rsidRDefault="00493BFD" w:rsidP="00493BFD">
            <w:pPr>
              <w:rPr>
                <w:rFonts w:ascii="Arial" w:hAnsi="Arial" w:cs="Arial"/>
              </w:rPr>
            </w:pPr>
            <w:r w:rsidRPr="00B14D17">
              <w:rPr>
                <w:rFonts w:eastAsia="宋体"/>
              </w:rPr>
              <w:t>Intention 1 and Intention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3D5EF73F" w14:textId="77777777" w:rsidR="00493BFD" w:rsidRDefault="00493BFD" w:rsidP="00493BFD">
            <w:pPr>
              <w:rPr>
                <w:rFonts w:eastAsia="宋体"/>
              </w:rPr>
            </w:pPr>
            <w:r>
              <w:rPr>
                <w:rFonts w:eastAsia="宋体"/>
              </w:rPr>
              <w:t xml:space="preserve">We think </w:t>
            </w:r>
            <w:r>
              <w:rPr>
                <w:rFonts w:eastAsia="宋体" w:hint="eastAsia"/>
              </w:rPr>
              <w:t>intention 3</w:t>
            </w:r>
            <w:r>
              <w:rPr>
                <w:rFonts w:eastAsia="宋体"/>
              </w:rPr>
              <w:t xml:space="preserve"> is not needed, because t</w:t>
            </w:r>
            <w:r w:rsidR="00C95C7A">
              <w:rPr>
                <w:rFonts w:eastAsia="宋体"/>
              </w:rPr>
              <w:t>he benefit is not clear and extra</w:t>
            </w:r>
            <w:r>
              <w:rPr>
                <w:rFonts w:eastAsia="宋体"/>
              </w:rPr>
              <w:t xml:space="preserve"> </w:t>
            </w:r>
            <w:r w:rsidRPr="00082154">
              <w:rPr>
                <w:rFonts w:eastAsia="宋体"/>
              </w:rPr>
              <w:t>complexity</w:t>
            </w:r>
            <w:r>
              <w:rPr>
                <w:rFonts w:eastAsia="宋体"/>
              </w:rPr>
              <w:t xml:space="preserve"> and signallling overhead will</w:t>
            </w:r>
            <w:r w:rsidRPr="00082154">
              <w:rPr>
                <w:rFonts w:eastAsia="宋体"/>
              </w:rPr>
              <w:t xml:space="preserve"> be </w:t>
            </w:r>
            <w:r>
              <w:rPr>
                <w:rFonts w:eastAsia="宋体"/>
              </w:rPr>
              <w:t>introduced.</w:t>
            </w:r>
          </w:p>
        </w:tc>
      </w:tr>
      <w:tr w:rsidR="001C21EE" w14:paraId="580B23B5"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575374CB" w14:textId="77777777" w:rsidR="001C21EE" w:rsidRPr="004F6EC8" w:rsidRDefault="001C21EE" w:rsidP="001C21EE">
            <w:pPr>
              <w:rPr>
                <w:rFonts w:eastAsia="Yu Mincho"/>
              </w:rPr>
            </w:pPr>
            <w:bookmarkStart w:id="109" w:name="_Hlk52196304"/>
            <w:r>
              <w:rPr>
                <w:rFonts w:eastAsia="Yu Mincho" w:hint="eastAsia"/>
              </w:rPr>
              <w:t>K</w:t>
            </w:r>
            <w:r>
              <w:rPr>
                <w:rFonts w:eastAsia="Yu Mincho"/>
              </w:rPr>
              <w:t>DDI</w:t>
            </w:r>
            <w:bookmarkEnd w:id="109"/>
          </w:p>
        </w:tc>
        <w:tc>
          <w:tcPr>
            <w:tcW w:w="1469" w:type="dxa"/>
            <w:tcBorders>
              <w:top w:val="single" w:sz="4" w:space="0" w:color="auto"/>
              <w:left w:val="single" w:sz="4" w:space="0" w:color="auto"/>
              <w:bottom w:val="single" w:sz="4" w:space="0" w:color="auto"/>
              <w:right w:val="single" w:sz="4" w:space="0" w:color="auto"/>
            </w:tcBorders>
          </w:tcPr>
          <w:p w14:paraId="37B462B1" w14:textId="77777777" w:rsidR="001C21EE" w:rsidRPr="004F6EC8" w:rsidRDefault="001C21EE" w:rsidP="001C21EE">
            <w:pPr>
              <w:rPr>
                <w:rFonts w:eastAsia="Yu Mincho"/>
              </w:rPr>
            </w:pPr>
            <w:r>
              <w:rPr>
                <w:rFonts w:eastAsia="宋体"/>
              </w:rPr>
              <w:t>I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1E3AFD10" w14:textId="77777777" w:rsidR="001C21EE" w:rsidRPr="009F4F39" w:rsidRDefault="001C21EE" w:rsidP="001C21EE">
            <w:pPr>
              <w:rPr>
                <w:rFonts w:eastAsia="Yu Mincho"/>
              </w:rPr>
            </w:pPr>
            <w:r>
              <w:rPr>
                <w:rFonts w:eastAsia="Yu Mincho" w:hint="eastAsia"/>
              </w:rPr>
              <w:t>S</w:t>
            </w:r>
            <w:r>
              <w:rPr>
                <w:rFonts w:eastAsia="Yu Mincho"/>
              </w:rPr>
              <w:t>hare the view with Qualcomm.</w:t>
            </w:r>
          </w:p>
        </w:tc>
      </w:tr>
      <w:tr w:rsidR="001D1EF9" w14:paraId="59B429AF"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3E65A8E0" w14:textId="77777777" w:rsidR="001D1EF9" w:rsidRPr="00F0495A" w:rsidRDefault="001D1EF9" w:rsidP="001D1EF9">
            <w:pPr>
              <w:rPr>
                <w:rFonts w:eastAsia="Malgun Gothic"/>
              </w:rPr>
            </w:pPr>
            <w:bookmarkStart w:id="110" w:name="_Hlk52196312"/>
            <w:r>
              <w:rPr>
                <w:rFonts w:eastAsia="Malgun Gothic" w:hint="eastAsia"/>
              </w:rPr>
              <w:t>Samsung</w:t>
            </w:r>
            <w:bookmarkEnd w:id="110"/>
          </w:p>
        </w:tc>
        <w:tc>
          <w:tcPr>
            <w:tcW w:w="1469" w:type="dxa"/>
            <w:tcBorders>
              <w:top w:val="single" w:sz="4" w:space="0" w:color="auto"/>
              <w:left w:val="single" w:sz="4" w:space="0" w:color="auto"/>
              <w:bottom w:val="single" w:sz="4" w:space="0" w:color="auto"/>
              <w:right w:val="single" w:sz="4" w:space="0" w:color="auto"/>
            </w:tcBorders>
          </w:tcPr>
          <w:p w14:paraId="5D0C7636" w14:textId="77777777" w:rsidR="001D1EF9" w:rsidRPr="00F0495A" w:rsidRDefault="001D1EF9" w:rsidP="001D1EF9">
            <w:pPr>
              <w:rPr>
                <w:rFonts w:eastAsia="Malgun Gothic"/>
              </w:rPr>
            </w:pPr>
            <w:r>
              <w:rPr>
                <w:rFonts w:eastAsia="Malgun Gothic" w:hint="eastAsia"/>
              </w:rPr>
              <w:t>I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421FD17B" w14:textId="77777777" w:rsidR="001D1EF9" w:rsidRPr="00925266" w:rsidRDefault="001D1EF9" w:rsidP="001D1EF9">
            <w:pPr>
              <w:rPr>
                <w:rFonts w:eastAsia="Malgun Gothic"/>
              </w:rPr>
            </w:pPr>
            <w:r>
              <w:rPr>
                <w:rFonts w:eastAsia="Malgun Gothic" w:hint="eastAsia"/>
              </w:rPr>
              <w:t>Regarding intention 3, separate RA resources may not be a simpler way due to the limitation of RA resources and complexity to monitor multiple different RA resources.</w:t>
            </w:r>
          </w:p>
        </w:tc>
      </w:tr>
      <w:tr w:rsidR="00F51006" w14:paraId="7CD9C48B"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4B66F72B" w14:textId="3612FBD7" w:rsidR="00F51006" w:rsidRDefault="00F51006" w:rsidP="001D1EF9">
            <w:pPr>
              <w:rPr>
                <w:rFonts w:eastAsia="Malgun Gothic"/>
              </w:rPr>
            </w:pPr>
            <w:bookmarkStart w:id="111" w:name="_Hlk52196323"/>
            <w:r>
              <w:rPr>
                <w:rFonts w:eastAsia="Malgun Gothic"/>
              </w:rPr>
              <w:t>T-Mobile</w:t>
            </w:r>
            <w:bookmarkEnd w:id="111"/>
            <w:r>
              <w:rPr>
                <w:rFonts w:eastAsia="Malgun Gothic"/>
              </w:rPr>
              <w:t xml:space="preserve"> USA</w:t>
            </w:r>
          </w:p>
        </w:tc>
        <w:tc>
          <w:tcPr>
            <w:tcW w:w="1469" w:type="dxa"/>
            <w:tcBorders>
              <w:top w:val="single" w:sz="4" w:space="0" w:color="auto"/>
              <w:left w:val="single" w:sz="4" w:space="0" w:color="auto"/>
              <w:bottom w:val="single" w:sz="4" w:space="0" w:color="auto"/>
              <w:right w:val="single" w:sz="4" w:space="0" w:color="auto"/>
            </w:tcBorders>
          </w:tcPr>
          <w:p w14:paraId="4824F96C" w14:textId="64F8A633" w:rsidR="00F51006" w:rsidRDefault="00CF5E5F" w:rsidP="001D1EF9">
            <w:pPr>
              <w:rPr>
                <w:rFonts w:eastAsia="Malgun Gothic"/>
              </w:rPr>
            </w:pPr>
            <w:r>
              <w:rPr>
                <w:rFonts w:eastAsia="Malgun Gothic"/>
              </w:rPr>
              <w:t>I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4D81850B" w14:textId="2F543A84" w:rsidR="00F51006" w:rsidRDefault="00CF5E5F" w:rsidP="001D1EF9">
            <w:pPr>
              <w:rPr>
                <w:rFonts w:eastAsia="Malgun Gothic"/>
              </w:rPr>
            </w:pPr>
            <w:r w:rsidRPr="00CF5E5F">
              <w:rPr>
                <w:rFonts w:eastAsia="宋体"/>
              </w:rPr>
              <w:t>We agreed intention 1&amp;2 to have RACH access based on service type if slice supports different type of SST in same band</w:t>
            </w:r>
            <w:r>
              <w:rPr>
                <w:rFonts w:eastAsia="宋体"/>
              </w:rPr>
              <w:t xml:space="preserve">   </w:t>
            </w:r>
          </w:p>
        </w:tc>
      </w:tr>
      <w:tr w:rsidR="008152FC" w14:paraId="13A70A9D"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7602B657" w14:textId="484CAFDF" w:rsidR="008152FC" w:rsidRDefault="008152FC" w:rsidP="001D1EF9">
            <w:pPr>
              <w:rPr>
                <w:rFonts w:eastAsia="Malgun Gothic"/>
              </w:rPr>
            </w:pPr>
            <w:r>
              <w:rPr>
                <w:rFonts w:eastAsia="Malgun Gothic"/>
              </w:rPr>
              <w:t>Sharp</w:t>
            </w:r>
          </w:p>
        </w:tc>
        <w:tc>
          <w:tcPr>
            <w:tcW w:w="1469" w:type="dxa"/>
            <w:tcBorders>
              <w:top w:val="single" w:sz="4" w:space="0" w:color="auto"/>
              <w:left w:val="single" w:sz="4" w:space="0" w:color="auto"/>
              <w:bottom w:val="single" w:sz="4" w:space="0" w:color="auto"/>
              <w:right w:val="single" w:sz="4" w:space="0" w:color="auto"/>
            </w:tcBorders>
          </w:tcPr>
          <w:p w14:paraId="611A1EAA" w14:textId="77777777" w:rsidR="008152FC" w:rsidRDefault="008152FC" w:rsidP="001D1EF9">
            <w:pPr>
              <w:rPr>
                <w:rFonts w:eastAsia="Malgun Gothic"/>
              </w:rPr>
            </w:pP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421751B9" w14:textId="277AA9ED" w:rsidR="008152FC" w:rsidRPr="00CF5E5F" w:rsidRDefault="008152FC" w:rsidP="001D1EF9">
            <w:pPr>
              <w:rPr>
                <w:rFonts w:eastAsia="宋体"/>
              </w:rPr>
            </w:pPr>
            <w:r>
              <w:rPr>
                <w:rFonts w:eastAsia="宋体"/>
              </w:rPr>
              <w:t>We do not have a strong opinion but have some sympathy to Lenovo.</w:t>
            </w:r>
          </w:p>
        </w:tc>
      </w:tr>
    </w:tbl>
    <w:p w14:paraId="383FC456" w14:textId="77777777" w:rsidR="009E0362" w:rsidRPr="009E0362" w:rsidRDefault="009E0362" w:rsidP="009E0362">
      <w:pPr>
        <w:rPr>
          <w:rFonts w:eastAsia="宋体"/>
        </w:rPr>
      </w:pPr>
      <w:r w:rsidRPr="009E0362">
        <w:rPr>
          <w:rFonts w:eastAsia="宋体" w:hint="eastAsia"/>
        </w:rPr>
        <w:t>S</w:t>
      </w:r>
      <w:r w:rsidRPr="009E0362">
        <w:rPr>
          <w:rFonts w:eastAsia="宋体"/>
        </w:rPr>
        <w:t>ummary for Q7:</w:t>
      </w:r>
    </w:p>
    <w:p w14:paraId="015BD955" w14:textId="77777777" w:rsidR="009E0362" w:rsidRPr="009E0362" w:rsidRDefault="009E0362" w:rsidP="009E0362">
      <w:pPr>
        <w:rPr>
          <w:rFonts w:eastAsia="宋体"/>
        </w:rPr>
      </w:pPr>
      <w:r w:rsidRPr="009E0362">
        <w:rPr>
          <w:rFonts w:eastAsia="宋体" w:hint="eastAsia"/>
        </w:rPr>
        <w:t>2</w:t>
      </w:r>
      <w:r w:rsidRPr="009E0362">
        <w:rPr>
          <w:rFonts w:eastAsia="宋体"/>
        </w:rPr>
        <w:t>4 companies shared comments for Q7</w:t>
      </w:r>
    </w:p>
    <w:p w14:paraId="3BAD4D4C" w14:textId="77777777" w:rsidR="009E0362" w:rsidRPr="009E0362" w:rsidRDefault="009E0362" w:rsidP="009E0362">
      <w:pPr>
        <w:rPr>
          <w:rFonts w:eastAsia="宋体"/>
        </w:rPr>
      </w:pPr>
      <w:r w:rsidRPr="009E0362">
        <w:rPr>
          <w:rFonts w:eastAsia="宋体"/>
        </w:rPr>
        <w:t xml:space="preserve">18 companies support </w:t>
      </w:r>
      <w:r w:rsidRPr="009E0362">
        <w:rPr>
          <w:rFonts w:eastAsia="宋体" w:hint="eastAsia"/>
        </w:rPr>
        <w:t>I</w:t>
      </w:r>
      <w:r w:rsidRPr="009E0362">
        <w:rPr>
          <w:rFonts w:eastAsia="宋体"/>
        </w:rPr>
        <w:t>ntention 1: Qualcomm,</w:t>
      </w:r>
      <w:r w:rsidRPr="009E0362">
        <w:rPr>
          <w:rFonts w:eastAsia="宋体" w:hint="eastAsia"/>
        </w:rPr>
        <w:t xml:space="preserve"> C</w:t>
      </w:r>
      <w:r w:rsidRPr="009E0362">
        <w:rPr>
          <w:rFonts w:eastAsia="宋体"/>
        </w:rPr>
        <w:t>MCC,</w:t>
      </w:r>
      <w:r w:rsidRPr="009E0362">
        <w:rPr>
          <w:rFonts w:eastAsia="宋体" w:hint="eastAsia"/>
        </w:rPr>
        <w:t xml:space="preserve"> CATT</w:t>
      </w:r>
      <w:r w:rsidRPr="009E0362">
        <w:rPr>
          <w:rFonts w:eastAsia="宋体"/>
        </w:rPr>
        <w:t>, Huawei, Vodafone,</w:t>
      </w:r>
      <w:r w:rsidRPr="009E0362">
        <w:rPr>
          <w:rFonts w:eastAsia="宋体" w:hint="eastAsia"/>
        </w:rPr>
        <w:t xml:space="preserve"> Xiaomi</w:t>
      </w:r>
      <w:r w:rsidRPr="009E0362">
        <w:rPr>
          <w:rFonts w:eastAsia="宋体"/>
        </w:rPr>
        <w:t>, Ericsson,</w:t>
      </w:r>
      <w:r w:rsidRPr="009E0362">
        <w:rPr>
          <w:rFonts w:eastAsia="宋体" w:hint="eastAsia"/>
        </w:rPr>
        <w:t xml:space="preserve"> O</w:t>
      </w:r>
      <w:r w:rsidRPr="009E0362">
        <w:rPr>
          <w:rFonts w:eastAsia="宋体"/>
        </w:rPr>
        <w:t>PPO, Google,</w:t>
      </w:r>
      <w:r w:rsidRPr="009E0362">
        <w:t xml:space="preserve"> Convida,</w:t>
      </w:r>
      <w:r w:rsidRPr="009E0362">
        <w:rPr>
          <w:rFonts w:eastAsia="宋体"/>
        </w:rPr>
        <w:t xml:space="preserve"> vivo,</w:t>
      </w:r>
      <w:r w:rsidRPr="009E0362">
        <w:rPr>
          <w:rFonts w:eastAsia="宋体" w:hint="eastAsia"/>
        </w:rPr>
        <w:t xml:space="preserve"> ZTE</w:t>
      </w:r>
      <w:r w:rsidRPr="009E0362">
        <w:rPr>
          <w:rFonts w:eastAsia="宋体"/>
        </w:rPr>
        <w:t>,</w:t>
      </w:r>
      <w:r w:rsidRPr="009E0362">
        <w:rPr>
          <w:rFonts w:eastAsia="宋体" w:hint="eastAsia"/>
        </w:rPr>
        <w:t xml:space="preserve"> S</w:t>
      </w:r>
      <w:r w:rsidRPr="009E0362">
        <w:rPr>
          <w:rFonts w:eastAsia="宋体"/>
        </w:rPr>
        <w:t>oftBank,</w:t>
      </w:r>
      <w:r w:rsidRPr="009E0362">
        <w:rPr>
          <w:rFonts w:eastAsia="宋体" w:hint="eastAsia"/>
        </w:rPr>
        <w:t xml:space="preserve"> F</w:t>
      </w:r>
      <w:r w:rsidRPr="009E0362">
        <w:rPr>
          <w:rFonts w:eastAsia="宋体"/>
        </w:rPr>
        <w:t>ujitsu, Spreadtrum,</w:t>
      </w:r>
      <w:r w:rsidRPr="009E0362">
        <w:rPr>
          <w:rFonts w:eastAsia="Yu Mincho" w:hint="eastAsia"/>
        </w:rPr>
        <w:t xml:space="preserve"> K</w:t>
      </w:r>
      <w:r w:rsidRPr="009E0362">
        <w:rPr>
          <w:rFonts w:eastAsia="Yu Mincho"/>
        </w:rPr>
        <w:t>DDI,</w:t>
      </w:r>
      <w:r w:rsidRPr="009E0362">
        <w:rPr>
          <w:rFonts w:eastAsia="Malgun Gothic" w:hint="eastAsia"/>
        </w:rPr>
        <w:t xml:space="preserve"> Samsung</w:t>
      </w:r>
      <w:r w:rsidRPr="009E0362">
        <w:rPr>
          <w:rFonts w:eastAsia="Malgun Gothic"/>
        </w:rPr>
        <w:t>, T-Mobile</w:t>
      </w:r>
    </w:p>
    <w:p w14:paraId="027B3807" w14:textId="77777777" w:rsidR="009E0362" w:rsidRPr="009E0362" w:rsidRDefault="009E0362" w:rsidP="009E0362">
      <w:pPr>
        <w:rPr>
          <w:rFonts w:eastAsia="宋体"/>
        </w:rPr>
      </w:pPr>
      <w:r w:rsidRPr="009E0362">
        <w:rPr>
          <w:rFonts w:eastAsia="宋体"/>
        </w:rPr>
        <w:t xml:space="preserve">21 companies support </w:t>
      </w:r>
      <w:r w:rsidRPr="009E0362">
        <w:rPr>
          <w:rFonts w:eastAsia="宋体" w:hint="eastAsia"/>
        </w:rPr>
        <w:t>I</w:t>
      </w:r>
      <w:r w:rsidRPr="009E0362">
        <w:rPr>
          <w:rFonts w:eastAsia="宋体"/>
        </w:rPr>
        <w:t>ntention 2: Qualcomm,</w:t>
      </w:r>
      <w:r w:rsidRPr="009E0362">
        <w:rPr>
          <w:rFonts w:eastAsia="宋体" w:hint="eastAsia"/>
        </w:rPr>
        <w:t xml:space="preserve"> C</w:t>
      </w:r>
      <w:r w:rsidRPr="009E0362">
        <w:rPr>
          <w:rFonts w:eastAsia="宋体"/>
        </w:rPr>
        <w:t>MCC,</w:t>
      </w:r>
      <w:r w:rsidRPr="009E0362">
        <w:rPr>
          <w:rFonts w:eastAsia="宋体" w:hint="eastAsia"/>
        </w:rPr>
        <w:t xml:space="preserve"> CATT</w:t>
      </w:r>
      <w:r w:rsidRPr="009E0362">
        <w:rPr>
          <w:rFonts w:eastAsia="宋体"/>
        </w:rPr>
        <w:t>, Huawei, Vodafone,</w:t>
      </w:r>
      <w:r w:rsidRPr="009E0362">
        <w:rPr>
          <w:rFonts w:eastAsia="宋体" w:hint="eastAsia"/>
        </w:rPr>
        <w:t xml:space="preserve"> Xiaomi</w:t>
      </w:r>
      <w:r w:rsidRPr="009E0362">
        <w:rPr>
          <w:rFonts w:eastAsia="宋体"/>
        </w:rPr>
        <w:t>, Ericsson,</w:t>
      </w:r>
      <w:r w:rsidRPr="009E0362">
        <w:rPr>
          <w:rFonts w:eastAsia="宋体" w:hint="eastAsia"/>
        </w:rPr>
        <w:t xml:space="preserve"> O</w:t>
      </w:r>
      <w:r w:rsidRPr="009E0362">
        <w:rPr>
          <w:rFonts w:eastAsia="宋体"/>
        </w:rPr>
        <w:t>PPO, Google</w:t>
      </w:r>
      <w:r w:rsidRPr="009E0362">
        <w:rPr>
          <w:rFonts w:eastAsia="宋体" w:hint="eastAsia"/>
        </w:rPr>
        <w:t>,</w:t>
      </w:r>
      <w:r w:rsidRPr="009E0362">
        <w:rPr>
          <w:rFonts w:eastAsia="宋体"/>
        </w:rPr>
        <w:t xml:space="preserve"> Intel,</w:t>
      </w:r>
      <w:r w:rsidRPr="009E0362">
        <w:t xml:space="preserve"> Convida,</w:t>
      </w:r>
      <w:r w:rsidRPr="009E0362">
        <w:rPr>
          <w:rFonts w:eastAsia="宋体"/>
        </w:rPr>
        <w:t xml:space="preserve"> vivo,</w:t>
      </w:r>
      <w:r w:rsidRPr="009E0362">
        <w:rPr>
          <w:rFonts w:eastAsia="Malgun Gothic" w:hint="eastAsia"/>
        </w:rPr>
        <w:t xml:space="preserve"> LGE</w:t>
      </w:r>
      <w:r w:rsidRPr="009E0362">
        <w:rPr>
          <w:rFonts w:eastAsia="Malgun Gothic"/>
        </w:rPr>
        <w:t>,</w:t>
      </w:r>
      <w:r w:rsidRPr="009E0362">
        <w:rPr>
          <w:rFonts w:eastAsia="宋体" w:hint="eastAsia"/>
        </w:rPr>
        <w:t xml:space="preserve"> ZTE</w:t>
      </w:r>
      <w:r w:rsidRPr="009E0362">
        <w:rPr>
          <w:rFonts w:eastAsia="宋体"/>
        </w:rPr>
        <w:t>,</w:t>
      </w:r>
      <w:r w:rsidRPr="009E0362">
        <w:rPr>
          <w:rFonts w:eastAsia="宋体" w:hint="eastAsia"/>
        </w:rPr>
        <w:t xml:space="preserve"> S</w:t>
      </w:r>
      <w:r w:rsidRPr="009E0362">
        <w:rPr>
          <w:rFonts w:eastAsia="宋体"/>
        </w:rPr>
        <w:t>oftBank,</w:t>
      </w:r>
      <w:r w:rsidRPr="009E0362">
        <w:rPr>
          <w:rFonts w:eastAsia="宋体" w:hint="eastAsia"/>
        </w:rPr>
        <w:t xml:space="preserve"> F</w:t>
      </w:r>
      <w:r w:rsidRPr="009E0362">
        <w:rPr>
          <w:rFonts w:eastAsia="宋体"/>
        </w:rPr>
        <w:t>ujitsu,</w:t>
      </w:r>
      <w:r w:rsidRPr="009E0362">
        <w:rPr>
          <w:rFonts w:eastAsia="PMingLiU" w:hint="eastAsia"/>
        </w:rPr>
        <w:t xml:space="preserve"> ITRI</w:t>
      </w:r>
      <w:r w:rsidRPr="009E0362">
        <w:rPr>
          <w:rFonts w:eastAsia="PMingLiU"/>
        </w:rPr>
        <w:t>,</w:t>
      </w:r>
      <w:r w:rsidRPr="009E0362">
        <w:rPr>
          <w:rFonts w:eastAsia="宋体"/>
        </w:rPr>
        <w:t xml:space="preserve"> Spreadtrum,</w:t>
      </w:r>
      <w:r w:rsidRPr="009E0362">
        <w:rPr>
          <w:rFonts w:eastAsia="Yu Mincho" w:hint="eastAsia"/>
        </w:rPr>
        <w:t xml:space="preserve"> K</w:t>
      </w:r>
      <w:r w:rsidRPr="009E0362">
        <w:rPr>
          <w:rFonts w:eastAsia="Yu Mincho"/>
        </w:rPr>
        <w:t>DDI,</w:t>
      </w:r>
      <w:r w:rsidRPr="009E0362">
        <w:rPr>
          <w:rFonts w:eastAsia="Malgun Gothic" w:hint="eastAsia"/>
        </w:rPr>
        <w:t xml:space="preserve"> Samsung</w:t>
      </w:r>
      <w:r w:rsidRPr="009E0362">
        <w:rPr>
          <w:rFonts w:eastAsia="Malgun Gothic"/>
        </w:rPr>
        <w:t>, T-Mobile</w:t>
      </w:r>
    </w:p>
    <w:p w14:paraId="4C211432" w14:textId="77777777" w:rsidR="009E0362" w:rsidRPr="009E0362" w:rsidRDefault="009E0362" w:rsidP="009E0362">
      <w:pPr>
        <w:rPr>
          <w:rFonts w:eastAsia="宋体"/>
        </w:rPr>
      </w:pPr>
      <w:r w:rsidRPr="009E0362">
        <w:rPr>
          <w:rFonts w:eastAsia="宋体"/>
        </w:rPr>
        <w:t xml:space="preserve">9 companies support </w:t>
      </w:r>
      <w:r w:rsidRPr="009E0362">
        <w:rPr>
          <w:rFonts w:eastAsia="宋体" w:hint="eastAsia"/>
        </w:rPr>
        <w:t>I</w:t>
      </w:r>
      <w:r w:rsidRPr="009E0362">
        <w:rPr>
          <w:rFonts w:eastAsia="宋体"/>
        </w:rPr>
        <w:t xml:space="preserve">ntention 3: </w:t>
      </w:r>
      <w:r w:rsidRPr="009E0362">
        <w:rPr>
          <w:rFonts w:eastAsia="宋体" w:hint="eastAsia"/>
        </w:rPr>
        <w:t>C</w:t>
      </w:r>
      <w:r w:rsidRPr="009E0362">
        <w:rPr>
          <w:rFonts w:eastAsia="宋体"/>
        </w:rPr>
        <w:t>MCC,</w:t>
      </w:r>
      <w:r w:rsidRPr="009E0362">
        <w:rPr>
          <w:rFonts w:eastAsia="宋体" w:hint="eastAsia"/>
        </w:rPr>
        <w:t xml:space="preserve"> CATT</w:t>
      </w:r>
      <w:r w:rsidRPr="009E0362">
        <w:rPr>
          <w:rFonts w:eastAsia="宋体"/>
        </w:rPr>
        <w:t>, Huawei, Vodafone, Ericsson,</w:t>
      </w:r>
      <w:r w:rsidRPr="009E0362">
        <w:rPr>
          <w:rFonts w:eastAsia="宋体" w:hint="eastAsia"/>
        </w:rPr>
        <w:t xml:space="preserve"> O</w:t>
      </w:r>
      <w:r w:rsidRPr="009E0362">
        <w:rPr>
          <w:rFonts w:eastAsia="宋体"/>
        </w:rPr>
        <w:t>PPO, Google,</w:t>
      </w:r>
      <w:r w:rsidRPr="009E0362">
        <w:t xml:space="preserve"> Convida,</w:t>
      </w:r>
      <w:r w:rsidRPr="009E0362">
        <w:rPr>
          <w:rFonts w:eastAsia="宋体" w:hint="eastAsia"/>
        </w:rPr>
        <w:t xml:space="preserve"> ZTE</w:t>
      </w:r>
    </w:p>
    <w:p w14:paraId="2C10B016" w14:textId="77777777" w:rsidR="009E0362" w:rsidRPr="009E0362" w:rsidRDefault="009E0362" w:rsidP="009E0362">
      <w:pPr>
        <w:rPr>
          <w:rFonts w:eastAsia="宋体"/>
        </w:rPr>
      </w:pPr>
      <w:r w:rsidRPr="009E0362">
        <w:rPr>
          <w:rFonts w:eastAsia="宋体" w:hint="eastAsia"/>
        </w:rPr>
        <w:t>R</w:t>
      </w:r>
      <w:r w:rsidRPr="009E0362">
        <w:rPr>
          <w:rFonts w:eastAsia="宋体"/>
        </w:rPr>
        <w:t>apporteur suggest we agree with intention 1&amp;2.</w:t>
      </w:r>
    </w:p>
    <w:p w14:paraId="17401862" w14:textId="431677B3" w:rsidR="009E0362" w:rsidRPr="009E0362" w:rsidRDefault="009E0362" w:rsidP="009E0362">
      <w:pPr>
        <w:rPr>
          <w:rFonts w:eastAsia="宋体"/>
          <w:b/>
          <w:bCs/>
        </w:rPr>
      </w:pPr>
      <w:r w:rsidRPr="009E0362">
        <w:rPr>
          <w:rFonts w:eastAsia="宋体"/>
          <w:b/>
          <w:bCs/>
        </w:rPr>
        <w:t>[cat a] Proposal</w:t>
      </w:r>
      <w:r w:rsidR="009852F0">
        <w:rPr>
          <w:rFonts w:eastAsia="宋体"/>
          <w:b/>
          <w:bCs/>
        </w:rPr>
        <w:t xml:space="preserve"> 7</w:t>
      </w:r>
      <w:r w:rsidRPr="009E0362">
        <w:rPr>
          <w:rFonts w:eastAsia="宋体"/>
          <w:b/>
          <w:bCs/>
        </w:rPr>
        <w:t>: The intentions and use cases for slice-based RACH configuration are as follows:</w:t>
      </w:r>
    </w:p>
    <w:p w14:paraId="10F419A8" w14:textId="77777777" w:rsidR="009E0362" w:rsidRPr="009E0362" w:rsidRDefault="009E0362" w:rsidP="009E0362">
      <w:pPr>
        <w:numPr>
          <w:ilvl w:val="0"/>
          <w:numId w:val="23"/>
        </w:numPr>
        <w:rPr>
          <w:rFonts w:eastAsia="宋体"/>
          <w:b/>
          <w:bCs/>
        </w:rPr>
      </w:pPr>
      <w:r w:rsidRPr="009E0362">
        <w:rPr>
          <w:rFonts w:eastAsia="宋体" w:hint="eastAsia"/>
          <w:b/>
          <w:bCs/>
        </w:rPr>
        <w:t>I</w:t>
      </w:r>
      <w:r w:rsidRPr="009E0362">
        <w:rPr>
          <w:rFonts w:eastAsia="宋体"/>
          <w:b/>
          <w:bCs/>
        </w:rPr>
        <w:t>ntention 1: RA resource isolation.</w:t>
      </w:r>
      <w:r w:rsidRPr="009E0362">
        <w:rPr>
          <w:b/>
          <w:bCs/>
        </w:rPr>
        <w:t xml:space="preserve"> </w:t>
      </w:r>
      <w:r w:rsidRPr="009E0362">
        <w:rPr>
          <w:rFonts w:eastAsia="宋体"/>
          <w:b/>
          <w:bCs/>
        </w:rPr>
        <w:t xml:space="preserve">From marketing point of view, some of the industrial customers </w:t>
      </w:r>
      <w:r w:rsidRPr="009E0362">
        <w:rPr>
          <w:rFonts w:eastAsia="宋体"/>
          <w:b/>
          <w:bCs/>
        </w:rPr>
        <w:lastRenderedPageBreak/>
        <w:t>have the requirement for access resource isolation, in order to provide guaranteed RA resources for their sensitive slices.</w:t>
      </w:r>
    </w:p>
    <w:p w14:paraId="7F890264" w14:textId="77777777" w:rsidR="009E0362" w:rsidRPr="009E0362" w:rsidRDefault="009E0362" w:rsidP="009E0362">
      <w:pPr>
        <w:numPr>
          <w:ilvl w:val="0"/>
          <w:numId w:val="23"/>
        </w:numPr>
        <w:rPr>
          <w:rFonts w:eastAsia="宋体"/>
          <w:b/>
          <w:bCs/>
        </w:rPr>
      </w:pPr>
      <w:r w:rsidRPr="009E0362">
        <w:rPr>
          <w:rFonts w:eastAsia="宋体" w:hint="eastAsia"/>
          <w:b/>
          <w:bCs/>
        </w:rPr>
        <w:t>I</w:t>
      </w:r>
      <w:r w:rsidRPr="009E0362">
        <w:rPr>
          <w:rFonts w:eastAsia="宋体"/>
          <w:b/>
          <w:bCs/>
        </w:rPr>
        <w:t>ntention 2: Slice access prioritization. In R15/16, all slices are sharing the same RA resources and cannot be differentiated by network side. But some slices may need to be prioritized during the RA procedure.</w:t>
      </w:r>
    </w:p>
    <w:p w14:paraId="6FAFFBC8" w14:textId="77777777" w:rsidR="003C4554" w:rsidRPr="009E0362" w:rsidRDefault="003C4554">
      <w:pPr>
        <w:rPr>
          <w:rFonts w:eastAsia="宋体"/>
        </w:rPr>
      </w:pPr>
    </w:p>
    <w:p w14:paraId="4D5B265C" w14:textId="77777777" w:rsidR="003C4554" w:rsidRDefault="003C4554">
      <w:pPr>
        <w:rPr>
          <w:rFonts w:eastAsia="宋体"/>
        </w:rPr>
      </w:pPr>
    </w:p>
    <w:p w14:paraId="3CDB7741" w14:textId="77777777" w:rsidR="003C4554" w:rsidRDefault="00C434EC">
      <w:pPr>
        <w:pStyle w:val="3"/>
      </w:pPr>
      <w:r>
        <w:t>4.2</w:t>
      </w:r>
      <w:r>
        <w:tab/>
        <w:t>Candidate solutions</w:t>
      </w:r>
    </w:p>
    <w:p w14:paraId="4A7ADEAA" w14:textId="77777777" w:rsidR="003C4554" w:rsidRDefault="00C434EC">
      <w:pPr>
        <w:rPr>
          <w:rFonts w:eastAsia="宋体"/>
        </w:rPr>
      </w:pPr>
      <w:r>
        <w:rPr>
          <w:b/>
          <w:i/>
          <w:iCs/>
        </w:rPr>
        <w:t xml:space="preserve">[RAN2 agreements on the scope] </w:t>
      </w:r>
      <w:r>
        <w:rPr>
          <w:bCs/>
          <w:i/>
          <w:iCs/>
        </w:rPr>
        <w:t>Discuss the use cases or intentions for slice-based RACH configuration or RACH parameters prioritization, and discuss whether identified issues can be solved by legacy mechanisms..</w:t>
      </w:r>
    </w:p>
    <w:p w14:paraId="66BD08BB" w14:textId="77777777" w:rsidR="003C4554" w:rsidRDefault="003C4554">
      <w:pPr>
        <w:rPr>
          <w:rFonts w:eastAsia="宋体"/>
        </w:rPr>
      </w:pPr>
    </w:p>
    <w:p w14:paraId="7D04DA20" w14:textId="77777777" w:rsidR="003C4554" w:rsidRDefault="00C434EC">
      <w:pPr>
        <w:rPr>
          <w:rFonts w:eastAsia="宋体"/>
        </w:rPr>
      </w:pPr>
      <w:r>
        <w:rPr>
          <w:rFonts w:eastAsia="宋体"/>
        </w:rPr>
        <w:t>In the contributions, following candidate solutions were proposed:</w:t>
      </w:r>
    </w:p>
    <w:p w14:paraId="3E3108EB" w14:textId="77777777" w:rsidR="003C4554" w:rsidRDefault="00C434EC">
      <w:pPr>
        <w:rPr>
          <w:rFonts w:eastAsia="宋体"/>
        </w:rPr>
      </w:pPr>
      <w:r>
        <w:rPr>
          <w:rFonts w:eastAsia="宋体" w:hint="eastAsia"/>
          <w:b/>
          <w:bCs/>
        </w:rPr>
        <w:t>S</w:t>
      </w:r>
      <w:r>
        <w:rPr>
          <w:rFonts w:eastAsia="宋体"/>
          <w:b/>
          <w:bCs/>
        </w:rPr>
        <w:t>olution 1</w:t>
      </w:r>
      <w:r>
        <w:rPr>
          <w:rFonts w:eastAsia="宋体"/>
        </w:rPr>
        <w:t>: Separate RACH resources pool can be configured per slice or per slice group, in addition to the existing common RACH resources.</w:t>
      </w:r>
    </w:p>
    <w:p w14:paraId="7A2FEC9E" w14:textId="77777777" w:rsidR="003C4554" w:rsidRDefault="00C434EC">
      <w:pPr>
        <w:rPr>
          <w:rFonts w:eastAsia="宋体"/>
        </w:rPr>
      </w:pPr>
      <w:r>
        <w:rPr>
          <w:rFonts w:eastAsia="宋体" w:hint="eastAsia"/>
          <w:b/>
          <w:bCs/>
        </w:rPr>
        <w:t>S</w:t>
      </w:r>
      <w:r>
        <w:rPr>
          <w:rFonts w:eastAsia="宋体"/>
          <w:b/>
          <w:bCs/>
        </w:rPr>
        <w:t>olution 2</w:t>
      </w:r>
      <w:r>
        <w:rPr>
          <w:rFonts w:eastAsia="宋体"/>
        </w:rPr>
        <w:t>: RACH parameters prioritization can be configured per slice.</w:t>
      </w:r>
    </w:p>
    <w:p w14:paraId="1B957405" w14:textId="77777777" w:rsidR="003C4554" w:rsidRDefault="003C4554">
      <w:pPr>
        <w:rPr>
          <w:rFonts w:eastAsia="宋体"/>
        </w:rPr>
      </w:pPr>
    </w:p>
    <w:p w14:paraId="4F9098CA" w14:textId="77777777" w:rsidR="003C4554" w:rsidRDefault="00C434EC">
      <w:pPr>
        <w:rPr>
          <w:rFonts w:eastAsia="宋体"/>
          <w:b/>
          <w:bCs/>
        </w:rPr>
      </w:pPr>
      <w:r>
        <w:rPr>
          <w:rFonts w:eastAsia="宋体"/>
          <w:b/>
          <w:bCs/>
        </w:rPr>
        <w:t xml:space="preserve">[Phase 2] </w:t>
      </w:r>
      <w:r>
        <w:rPr>
          <w:rFonts w:eastAsia="宋体" w:hint="eastAsia"/>
          <w:b/>
          <w:bCs/>
        </w:rPr>
        <w:t>Q</w:t>
      </w:r>
      <w:r>
        <w:rPr>
          <w:rFonts w:eastAsia="宋体"/>
          <w:b/>
          <w:bCs/>
        </w:rPr>
        <w:t>8: How do you think about the solutions and do you agree to capture above solutions in the TR? Additional candidate solutions can also be provi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5"/>
        <w:gridCol w:w="6583"/>
      </w:tblGrid>
      <w:tr w:rsidR="003C4554" w14:paraId="5DB2B32D" w14:textId="77777777" w:rsidTr="0069002D">
        <w:tc>
          <w:tcPr>
            <w:tcW w:w="1580" w:type="dxa"/>
            <w:shd w:val="clear" w:color="auto" w:fill="auto"/>
          </w:tcPr>
          <w:p w14:paraId="79426754" w14:textId="77777777" w:rsidR="003C4554" w:rsidRDefault="00C434EC">
            <w:pPr>
              <w:rPr>
                <w:rFonts w:eastAsia="宋体"/>
                <w:b/>
              </w:rPr>
            </w:pPr>
            <w:r>
              <w:rPr>
                <w:rFonts w:eastAsia="宋体"/>
                <w:b/>
              </w:rPr>
              <w:t>Company</w:t>
            </w:r>
          </w:p>
        </w:tc>
        <w:tc>
          <w:tcPr>
            <w:tcW w:w="1465" w:type="dxa"/>
          </w:tcPr>
          <w:p w14:paraId="0382FB94" w14:textId="77777777" w:rsidR="003C4554" w:rsidRDefault="00C434EC">
            <w:pPr>
              <w:rPr>
                <w:rFonts w:eastAsia="宋体"/>
                <w:b/>
              </w:rPr>
            </w:pPr>
            <w:r>
              <w:rPr>
                <w:rFonts w:eastAsia="宋体" w:hint="eastAsia"/>
                <w:b/>
              </w:rPr>
              <w:t>W</w:t>
            </w:r>
            <w:r>
              <w:rPr>
                <w:rFonts w:eastAsia="宋体"/>
                <w:b/>
              </w:rPr>
              <w:t>hich ones?</w:t>
            </w:r>
          </w:p>
        </w:tc>
        <w:tc>
          <w:tcPr>
            <w:tcW w:w="6583" w:type="dxa"/>
            <w:shd w:val="clear" w:color="auto" w:fill="auto"/>
          </w:tcPr>
          <w:p w14:paraId="52FA0C32" w14:textId="77777777" w:rsidR="003C4554" w:rsidRDefault="00C434EC">
            <w:pPr>
              <w:rPr>
                <w:rFonts w:eastAsia="宋体"/>
                <w:b/>
              </w:rPr>
            </w:pPr>
            <w:r>
              <w:rPr>
                <w:rFonts w:eastAsia="宋体" w:hint="eastAsia"/>
                <w:b/>
              </w:rPr>
              <w:t>C</w:t>
            </w:r>
            <w:r>
              <w:rPr>
                <w:rFonts w:eastAsia="宋体"/>
                <w:b/>
              </w:rPr>
              <w:t>omments</w:t>
            </w:r>
          </w:p>
        </w:tc>
      </w:tr>
      <w:tr w:rsidR="0073083F" w14:paraId="555C6974" w14:textId="77777777" w:rsidTr="0069002D">
        <w:tc>
          <w:tcPr>
            <w:tcW w:w="1580" w:type="dxa"/>
            <w:shd w:val="clear" w:color="auto" w:fill="auto"/>
          </w:tcPr>
          <w:p w14:paraId="2B90BD76" w14:textId="77777777" w:rsidR="0073083F" w:rsidRDefault="0073083F" w:rsidP="00E93A9F">
            <w:pPr>
              <w:rPr>
                <w:rFonts w:eastAsia="宋体"/>
              </w:rPr>
            </w:pPr>
            <w:r>
              <w:rPr>
                <w:rFonts w:eastAsia="Yu Mincho" w:hint="eastAsia"/>
              </w:rPr>
              <w:t>F</w:t>
            </w:r>
            <w:r>
              <w:rPr>
                <w:rFonts w:eastAsia="Yu Mincho"/>
              </w:rPr>
              <w:t>ujitsu</w:t>
            </w:r>
          </w:p>
        </w:tc>
        <w:tc>
          <w:tcPr>
            <w:tcW w:w="1465" w:type="dxa"/>
          </w:tcPr>
          <w:p w14:paraId="6AC111DC" w14:textId="77777777" w:rsidR="0073083F" w:rsidRDefault="0073083F" w:rsidP="00E93A9F">
            <w:pPr>
              <w:rPr>
                <w:rFonts w:eastAsia="宋体"/>
              </w:rPr>
            </w:pPr>
            <w:r>
              <w:rPr>
                <w:rFonts w:eastAsia="Yu Mincho" w:hint="eastAsia"/>
              </w:rPr>
              <w:t>T</w:t>
            </w:r>
            <w:r>
              <w:rPr>
                <w:rFonts w:eastAsia="Yu Mincho"/>
              </w:rPr>
              <w:t>BD</w:t>
            </w:r>
          </w:p>
        </w:tc>
        <w:tc>
          <w:tcPr>
            <w:tcW w:w="6583" w:type="dxa"/>
            <w:shd w:val="clear" w:color="auto" w:fill="auto"/>
          </w:tcPr>
          <w:p w14:paraId="0BD71565" w14:textId="77777777" w:rsidR="0073083F" w:rsidRDefault="0073083F" w:rsidP="00E93A9F">
            <w:pPr>
              <w:rPr>
                <w:rFonts w:eastAsia="宋体"/>
              </w:rPr>
            </w:pPr>
            <w:r>
              <w:rPr>
                <w:rFonts w:eastAsia="Yu Mincho" w:hint="eastAsia"/>
              </w:rPr>
              <w:t>F</w:t>
            </w:r>
            <w:r>
              <w:rPr>
                <w:rFonts w:eastAsia="Yu Mincho"/>
              </w:rPr>
              <w:t xml:space="preserve">ujitsu would ask to discuss details of each solution before agreeing to capture solutions to the TR. </w:t>
            </w:r>
          </w:p>
        </w:tc>
      </w:tr>
      <w:tr w:rsidR="003C4554" w14:paraId="4AA9F147" w14:textId="77777777" w:rsidTr="0069002D">
        <w:tc>
          <w:tcPr>
            <w:tcW w:w="1580" w:type="dxa"/>
            <w:shd w:val="clear" w:color="auto" w:fill="auto"/>
          </w:tcPr>
          <w:p w14:paraId="554675F5" w14:textId="374985C3" w:rsidR="003C4554" w:rsidRPr="0073083F" w:rsidRDefault="00366C07">
            <w:pPr>
              <w:rPr>
                <w:rFonts w:eastAsia="宋体"/>
              </w:rPr>
            </w:pPr>
            <w:r>
              <w:rPr>
                <w:rFonts w:eastAsia="宋体"/>
              </w:rPr>
              <w:t xml:space="preserve">Qualcomm </w:t>
            </w:r>
          </w:p>
        </w:tc>
        <w:tc>
          <w:tcPr>
            <w:tcW w:w="1465" w:type="dxa"/>
          </w:tcPr>
          <w:p w14:paraId="0B282AA6" w14:textId="1CE80CA7" w:rsidR="003C4554" w:rsidRDefault="00366C07">
            <w:pPr>
              <w:rPr>
                <w:rFonts w:eastAsia="宋体"/>
              </w:rPr>
            </w:pPr>
            <w:r>
              <w:rPr>
                <w:rFonts w:eastAsia="宋体"/>
              </w:rPr>
              <w:t>Solution 2</w:t>
            </w:r>
            <w:r w:rsidR="00332E1D">
              <w:rPr>
                <w:rFonts w:eastAsia="宋体"/>
              </w:rPr>
              <w:t xml:space="preserve"> is preferred</w:t>
            </w:r>
          </w:p>
        </w:tc>
        <w:tc>
          <w:tcPr>
            <w:tcW w:w="6583" w:type="dxa"/>
            <w:shd w:val="clear" w:color="auto" w:fill="auto"/>
          </w:tcPr>
          <w:p w14:paraId="6A717378" w14:textId="76A94552" w:rsidR="00DD5543" w:rsidRDefault="00DD5543" w:rsidP="00DD5543">
            <w:pPr>
              <w:rPr>
                <w:rFonts w:eastAsia="宋体"/>
              </w:rPr>
            </w:pPr>
            <w:r>
              <w:rPr>
                <w:rFonts w:eastAsia="宋体"/>
              </w:rPr>
              <w:t>As we mentioned in Q7, RACH resource partitioning</w:t>
            </w:r>
            <w:r w:rsidR="00675FB0">
              <w:rPr>
                <w:rFonts w:eastAsia="宋体"/>
              </w:rPr>
              <w:t xml:space="preserve"> (Solution 1)</w:t>
            </w:r>
            <w:r>
              <w:rPr>
                <w:rFonts w:eastAsia="宋体"/>
              </w:rPr>
              <w:t xml:space="preserve"> </w:t>
            </w:r>
            <w:r w:rsidR="001A135D">
              <w:rPr>
                <w:rFonts w:eastAsia="宋体"/>
              </w:rPr>
              <w:t>may</w:t>
            </w:r>
            <w:r>
              <w:rPr>
                <w:rFonts w:eastAsia="宋体"/>
              </w:rPr>
              <w:t xml:space="preserve"> cause fragmentation of RACH resource, especially when the number of slices supported by one cell is large. The fragmentation will worse the usage of valuable RACH resource. Thus, we think it </w:t>
            </w:r>
            <w:r w:rsidR="00B474CA">
              <w:rPr>
                <w:rFonts w:eastAsia="宋体"/>
              </w:rPr>
              <w:t>may be</w:t>
            </w:r>
            <w:r>
              <w:rPr>
                <w:rFonts w:eastAsia="宋体"/>
              </w:rPr>
              <w:t xml:space="preserve"> difficulty to deploy such feature.</w:t>
            </w:r>
          </w:p>
          <w:p w14:paraId="1D67B40A" w14:textId="77777777" w:rsidR="00DD5543" w:rsidRDefault="00DD5543" w:rsidP="00DD5543">
            <w:pPr>
              <w:rPr>
                <w:rFonts w:eastAsia="宋体"/>
              </w:rPr>
            </w:pPr>
          </w:p>
          <w:p w14:paraId="2E729743" w14:textId="379F9EE1" w:rsidR="00DD5543" w:rsidRDefault="00DD5543" w:rsidP="00DD5543">
            <w:pPr>
              <w:rPr>
                <w:rFonts w:eastAsia="宋体"/>
              </w:rPr>
            </w:pPr>
            <w:r>
              <w:rPr>
                <w:rFonts w:eastAsia="宋体"/>
              </w:rPr>
              <w:t xml:space="preserve">Instead, we think RACH parameter </w:t>
            </w:r>
            <w:r w:rsidRPr="00E55EA7">
              <w:rPr>
                <w:rFonts w:eastAsia="宋体"/>
              </w:rPr>
              <w:t>prioritization</w:t>
            </w:r>
            <w:r w:rsidR="0049660F">
              <w:rPr>
                <w:rFonts w:eastAsia="宋体"/>
              </w:rPr>
              <w:t xml:space="preserve"> (Solution 2)</w:t>
            </w:r>
            <w:r>
              <w:rPr>
                <w:rFonts w:eastAsia="宋体"/>
              </w:rPr>
              <w:t xml:space="preserve"> is a more practical solution because it will not result in fragmentation of RACH resource. In addition, RAN2 has specified RACH </w:t>
            </w:r>
            <w:r w:rsidRPr="00DD794C">
              <w:rPr>
                <w:rFonts w:eastAsia="宋体"/>
              </w:rPr>
              <w:t>prioritization for MPS and MCS</w:t>
            </w:r>
            <w:r>
              <w:rPr>
                <w:rFonts w:eastAsia="宋体"/>
              </w:rPr>
              <w:t xml:space="preserve"> in NR Rel-16 TEI. It is quite similar and straight forward to extend it to slice based RACH parameter </w:t>
            </w:r>
            <w:r w:rsidRPr="00E55EA7">
              <w:rPr>
                <w:rFonts w:eastAsia="宋体"/>
              </w:rPr>
              <w:t>prioritization</w:t>
            </w:r>
            <w:r>
              <w:rPr>
                <w:rFonts w:eastAsia="宋体"/>
              </w:rPr>
              <w:t>.</w:t>
            </w:r>
            <w:r w:rsidR="00190B21">
              <w:rPr>
                <w:rFonts w:eastAsia="宋体"/>
              </w:rPr>
              <w:t xml:space="preserve"> Thus, we prefer to Solution 2.</w:t>
            </w:r>
          </w:p>
          <w:p w14:paraId="1EF8D256" w14:textId="5F7B65B0" w:rsidR="00081FC4" w:rsidRDefault="00081FC4">
            <w:pPr>
              <w:rPr>
                <w:rFonts w:eastAsia="宋体"/>
              </w:rPr>
            </w:pPr>
          </w:p>
        </w:tc>
      </w:tr>
      <w:tr w:rsidR="003C4554" w14:paraId="5A4E7934" w14:textId="77777777" w:rsidTr="0069002D">
        <w:tc>
          <w:tcPr>
            <w:tcW w:w="1580" w:type="dxa"/>
            <w:shd w:val="clear" w:color="auto" w:fill="auto"/>
          </w:tcPr>
          <w:p w14:paraId="749A07EF" w14:textId="15A24E62" w:rsidR="003C4554" w:rsidRDefault="00683F76">
            <w:pPr>
              <w:rPr>
                <w:rFonts w:eastAsia="宋体"/>
              </w:rPr>
            </w:pPr>
            <w:r>
              <w:rPr>
                <w:rFonts w:eastAsia="宋体"/>
              </w:rPr>
              <w:t>RadiSys</w:t>
            </w:r>
          </w:p>
        </w:tc>
        <w:tc>
          <w:tcPr>
            <w:tcW w:w="1465" w:type="dxa"/>
          </w:tcPr>
          <w:p w14:paraId="542F3F2E" w14:textId="148A7D67" w:rsidR="003C4554" w:rsidRDefault="00683F76">
            <w:pPr>
              <w:rPr>
                <w:rFonts w:eastAsia="宋体"/>
              </w:rPr>
            </w:pPr>
            <w:r>
              <w:rPr>
                <w:rFonts w:eastAsia="宋体"/>
              </w:rPr>
              <w:t>Solution 2</w:t>
            </w:r>
          </w:p>
        </w:tc>
        <w:tc>
          <w:tcPr>
            <w:tcW w:w="6583" w:type="dxa"/>
            <w:shd w:val="clear" w:color="auto" w:fill="auto"/>
          </w:tcPr>
          <w:p w14:paraId="33979C28" w14:textId="6575DC8D" w:rsidR="003C4554" w:rsidRDefault="00683F76">
            <w:pPr>
              <w:rPr>
                <w:rFonts w:eastAsia="宋体"/>
              </w:rPr>
            </w:pPr>
            <w:r>
              <w:rPr>
                <w:rFonts w:eastAsia="宋体"/>
              </w:rPr>
              <w:t xml:space="preserve">Agree with Qualcomm. </w:t>
            </w:r>
            <w:r w:rsidR="00834BE6">
              <w:rPr>
                <w:rFonts w:eastAsia="宋体"/>
              </w:rPr>
              <w:t xml:space="preserve">Fragmentation of RACH resources is not preferred. </w:t>
            </w:r>
          </w:p>
        </w:tc>
      </w:tr>
      <w:tr w:rsidR="0069002D" w14:paraId="57CAD4DC" w14:textId="77777777" w:rsidTr="005B54BA">
        <w:tc>
          <w:tcPr>
            <w:tcW w:w="1580" w:type="dxa"/>
            <w:shd w:val="clear" w:color="auto" w:fill="auto"/>
          </w:tcPr>
          <w:p w14:paraId="4DFB6A58" w14:textId="77777777" w:rsidR="0069002D" w:rsidRDefault="0069002D" w:rsidP="005B54BA">
            <w:pPr>
              <w:rPr>
                <w:rFonts w:eastAsia="宋体"/>
              </w:rPr>
            </w:pPr>
            <w:r>
              <w:rPr>
                <w:rFonts w:eastAsia="宋体"/>
              </w:rPr>
              <w:t>Nokia</w:t>
            </w:r>
          </w:p>
        </w:tc>
        <w:tc>
          <w:tcPr>
            <w:tcW w:w="1465" w:type="dxa"/>
          </w:tcPr>
          <w:p w14:paraId="412B9ADE" w14:textId="77777777" w:rsidR="0069002D" w:rsidRDefault="0069002D" w:rsidP="005B54BA">
            <w:pPr>
              <w:rPr>
                <w:rFonts w:eastAsia="宋体"/>
              </w:rPr>
            </w:pPr>
            <w:r>
              <w:rPr>
                <w:rFonts w:eastAsia="宋体"/>
              </w:rPr>
              <w:t>Both</w:t>
            </w:r>
          </w:p>
        </w:tc>
        <w:tc>
          <w:tcPr>
            <w:tcW w:w="6583" w:type="dxa"/>
            <w:shd w:val="clear" w:color="auto" w:fill="auto"/>
          </w:tcPr>
          <w:p w14:paraId="40E11BE0" w14:textId="77777777" w:rsidR="0069002D" w:rsidRDefault="0069002D" w:rsidP="005B54BA">
            <w:pPr>
              <w:rPr>
                <w:rFonts w:eastAsia="宋体"/>
              </w:rPr>
            </w:pPr>
            <w:r>
              <w:rPr>
                <w:rFonts w:eastAsia="宋体"/>
              </w:rPr>
              <w:t>These are not solutions, just solution approaches. We think that both type of solution approaches should be studied. It depends on the solution details which ones are acceptable for us.</w:t>
            </w:r>
          </w:p>
          <w:p w14:paraId="16F7496D" w14:textId="77777777" w:rsidR="0069002D" w:rsidRDefault="0069002D" w:rsidP="005B54BA">
            <w:pPr>
              <w:rPr>
                <w:rFonts w:eastAsia="宋体"/>
              </w:rPr>
            </w:pPr>
            <w:r>
              <w:rPr>
                <w:rFonts w:eastAsia="宋体"/>
              </w:rPr>
              <w:t xml:space="preserve">In principle we should avoid any changes in the basic RA procedure, only fine tuning of the parameters and procedure is possible. We also think that existing methods specified for RA prioritization should be re-used if possible. </w:t>
            </w:r>
          </w:p>
          <w:p w14:paraId="27C8A767" w14:textId="77777777" w:rsidR="0069002D" w:rsidRDefault="0069002D" w:rsidP="005B54BA">
            <w:pPr>
              <w:rPr>
                <w:rFonts w:eastAsia="宋体"/>
              </w:rPr>
            </w:pPr>
            <w:r>
              <w:rPr>
                <w:rFonts w:eastAsia="宋体"/>
              </w:rPr>
              <w:lastRenderedPageBreak/>
              <w:t>To avoid resource fragmentation due to separate RACH resource pools and too many parameters to be sent to UEs for prioritization, the use of group of slices is needed with both solution approaches.</w:t>
            </w:r>
          </w:p>
        </w:tc>
      </w:tr>
      <w:tr w:rsidR="003C4554" w14:paraId="39733F47" w14:textId="77777777" w:rsidTr="0069002D">
        <w:tc>
          <w:tcPr>
            <w:tcW w:w="1580" w:type="dxa"/>
            <w:shd w:val="clear" w:color="auto" w:fill="auto"/>
          </w:tcPr>
          <w:p w14:paraId="0F8CB575" w14:textId="07DB664B" w:rsidR="003C4554" w:rsidRDefault="007E2CD1">
            <w:pPr>
              <w:rPr>
                <w:rFonts w:eastAsia="宋体"/>
              </w:rPr>
            </w:pPr>
            <w:r>
              <w:rPr>
                <w:rFonts w:eastAsia="宋体"/>
              </w:rPr>
              <w:lastRenderedPageBreak/>
              <w:t>BT</w:t>
            </w:r>
          </w:p>
        </w:tc>
        <w:tc>
          <w:tcPr>
            <w:tcW w:w="1465" w:type="dxa"/>
          </w:tcPr>
          <w:p w14:paraId="2419FCC2" w14:textId="5D288176" w:rsidR="003C4554" w:rsidRDefault="00286196">
            <w:pPr>
              <w:rPr>
                <w:rFonts w:eastAsia="宋体"/>
              </w:rPr>
            </w:pPr>
            <w:r>
              <w:rPr>
                <w:rFonts w:eastAsia="宋体"/>
              </w:rPr>
              <w:t>Both but solution 1 needs further study</w:t>
            </w:r>
          </w:p>
        </w:tc>
        <w:tc>
          <w:tcPr>
            <w:tcW w:w="6583" w:type="dxa"/>
            <w:shd w:val="clear" w:color="auto" w:fill="auto"/>
          </w:tcPr>
          <w:p w14:paraId="5AA1A70A" w14:textId="77777777" w:rsidR="003C4554" w:rsidRDefault="005E36F6">
            <w:pPr>
              <w:rPr>
                <w:rFonts w:eastAsia="宋体"/>
              </w:rPr>
            </w:pPr>
            <w:r>
              <w:rPr>
                <w:rFonts w:eastAsia="宋体"/>
              </w:rPr>
              <w:t>As QC mention, RACH resource parti</w:t>
            </w:r>
            <w:r w:rsidR="004E777D">
              <w:rPr>
                <w:rFonts w:eastAsia="宋体"/>
              </w:rPr>
              <w:t>tioning may cause fragmentation but under certain limits, it might be beneficial for a few critical slices</w:t>
            </w:r>
            <w:r w:rsidR="006779F0">
              <w:rPr>
                <w:rFonts w:eastAsia="宋体"/>
              </w:rPr>
              <w:t xml:space="preserve">. A hybrid solution might result in the most flexible an efficient way to do it. </w:t>
            </w:r>
          </w:p>
          <w:p w14:paraId="14025B3F" w14:textId="6606BC9B" w:rsidR="006779F0" w:rsidRDefault="006779F0">
            <w:pPr>
              <w:rPr>
                <w:rFonts w:eastAsia="宋体"/>
              </w:rPr>
            </w:pPr>
            <w:r>
              <w:rPr>
                <w:rFonts w:eastAsia="宋体"/>
              </w:rPr>
              <w:t xml:space="preserve">An operator without </w:t>
            </w:r>
            <w:r w:rsidR="004577C1">
              <w:rPr>
                <w:rFonts w:eastAsia="宋体"/>
              </w:rPr>
              <w:t xml:space="preserve">specific slices won’t implement solution 1 but when that is required, </w:t>
            </w:r>
            <w:r w:rsidR="00074D0C">
              <w:rPr>
                <w:rFonts w:eastAsia="宋体"/>
              </w:rPr>
              <w:t xml:space="preserve">i.e., </w:t>
            </w:r>
            <w:r w:rsidR="004C6557">
              <w:rPr>
                <w:rFonts w:eastAsia="宋体"/>
              </w:rPr>
              <w:t xml:space="preserve">a subset of </w:t>
            </w:r>
            <w:r w:rsidR="00074D0C">
              <w:rPr>
                <w:rFonts w:eastAsia="宋体"/>
              </w:rPr>
              <w:t xml:space="preserve">UEs in a medical ambulance </w:t>
            </w:r>
            <w:r w:rsidR="004C6557">
              <w:rPr>
                <w:rFonts w:eastAsia="宋体"/>
              </w:rPr>
              <w:t xml:space="preserve">that requires an ultra-reliable connection completely isolated, </w:t>
            </w:r>
            <w:r w:rsidR="00074D0C">
              <w:rPr>
                <w:rFonts w:eastAsia="宋体"/>
              </w:rPr>
              <w:t>the tool should be there.</w:t>
            </w:r>
          </w:p>
        </w:tc>
      </w:tr>
      <w:tr w:rsidR="005E2674" w14:paraId="51116C4B" w14:textId="77777777" w:rsidTr="0069002D">
        <w:tc>
          <w:tcPr>
            <w:tcW w:w="1580" w:type="dxa"/>
            <w:shd w:val="clear" w:color="auto" w:fill="auto"/>
          </w:tcPr>
          <w:p w14:paraId="154F53E6" w14:textId="56E20D27" w:rsidR="005E2674" w:rsidRDefault="005E2674" w:rsidP="005E2674">
            <w:pPr>
              <w:rPr>
                <w:rFonts w:eastAsia="宋体"/>
              </w:rPr>
            </w:pPr>
            <w:r w:rsidRPr="0086123C">
              <w:t>Convida Wireless</w:t>
            </w:r>
          </w:p>
        </w:tc>
        <w:tc>
          <w:tcPr>
            <w:tcW w:w="1465" w:type="dxa"/>
          </w:tcPr>
          <w:p w14:paraId="1F524E83" w14:textId="391F71AD" w:rsidR="005E2674" w:rsidRDefault="005E2674" w:rsidP="005E2674">
            <w:pPr>
              <w:rPr>
                <w:rFonts w:eastAsia="宋体"/>
              </w:rPr>
            </w:pPr>
            <w:r w:rsidRPr="0086123C">
              <w:t>1 and 2</w:t>
            </w:r>
          </w:p>
        </w:tc>
        <w:tc>
          <w:tcPr>
            <w:tcW w:w="6583" w:type="dxa"/>
            <w:shd w:val="clear" w:color="auto" w:fill="auto"/>
          </w:tcPr>
          <w:p w14:paraId="339AB4A8" w14:textId="6A3F7B30" w:rsidR="005E2674" w:rsidRDefault="005E2674" w:rsidP="005E2674">
            <w:pPr>
              <w:rPr>
                <w:rFonts w:eastAsia="宋体"/>
              </w:rPr>
            </w:pPr>
            <w:r w:rsidRPr="005E2674">
              <w:rPr>
                <w:rFonts w:eastAsia="宋体"/>
              </w:rPr>
              <w:t>We think both solutions should be studied.  We sympathize with the view that Solution 1 may cause fragmentation of the RACH resources.  However, such a solution may be necessary to meet the RA resource isolation requirements for some use cases.</w:t>
            </w:r>
          </w:p>
        </w:tc>
      </w:tr>
      <w:tr w:rsidR="00F379FB" w14:paraId="02DC43C5" w14:textId="77777777" w:rsidTr="0069002D">
        <w:tc>
          <w:tcPr>
            <w:tcW w:w="1580" w:type="dxa"/>
            <w:shd w:val="clear" w:color="auto" w:fill="auto"/>
          </w:tcPr>
          <w:p w14:paraId="24745C3A" w14:textId="538B7ECA" w:rsidR="00F379FB" w:rsidRDefault="00F379FB" w:rsidP="00F379FB">
            <w:pPr>
              <w:rPr>
                <w:rFonts w:eastAsia="宋体"/>
              </w:rPr>
            </w:pPr>
            <w:r>
              <w:rPr>
                <w:rFonts w:eastAsia="宋体"/>
              </w:rPr>
              <w:t>Google</w:t>
            </w:r>
          </w:p>
        </w:tc>
        <w:tc>
          <w:tcPr>
            <w:tcW w:w="1465" w:type="dxa"/>
          </w:tcPr>
          <w:p w14:paraId="1F02F4E3" w14:textId="298BF376" w:rsidR="00F379FB" w:rsidRDefault="00F379FB" w:rsidP="00F379FB">
            <w:pPr>
              <w:rPr>
                <w:rFonts w:eastAsia="宋体"/>
              </w:rPr>
            </w:pPr>
            <w:r>
              <w:rPr>
                <w:rFonts w:eastAsia="宋体"/>
              </w:rPr>
              <w:t xml:space="preserve">1 and 2 </w:t>
            </w:r>
          </w:p>
        </w:tc>
        <w:tc>
          <w:tcPr>
            <w:tcW w:w="6583" w:type="dxa"/>
            <w:shd w:val="clear" w:color="auto" w:fill="auto"/>
          </w:tcPr>
          <w:p w14:paraId="7907B4CE" w14:textId="2B11FBF3" w:rsidR="00F379FB" w:rsidRDefault="00F379FB" w:rsidP="00F379FB">
            <w:pPr>
              <w:rPr>
                <w:rFonts w:eastAsia="宋体"/>
              </w:rPr>
            </w:pPr>
            <w:r>
              <w:rPr>
                <w:rFonts w:eastAsia="宋体"/>
              </w:rPr>
              <w:t>Both resource partitioning and prioritization can be used for slice-specific differentiated performance. Without a proper analysis, it is hard to say which option is better and in which scenario.</w:t>
            </w:r>
          </w:p>
          <w:p w14:paraId="37B032DB" w14:textId="77777777" w:rsidR="00F379FB" w:rsidRDefault="00F379FB" w:rsidP="00F379FB">
            <w:pPr>
              <w:rPr>
                <w:rFonts w:eastAsia="宋体"/>
              </w:rPr>
            </w:pPr>
            <w:r>
              <w:rPr>
                <w:rFonts w:eastAsia="宋体"/>
              </w:rPr>
              <w:t>We agree with Qualcomm and RadiSys that RACH resource partitioning may lead to unnecessary fragmentation. However this is an aspect that can be managed via network implementation.</w:t>
            </w:r>
          </w:p>
          <w:p w14:paraId="4F797DCF" w14:textId="7D9BC44F" w:rsidR="00F379FB" w:rsidRDefault="00F379FB" w:rsidP="00F379FB">
            <w:pPr>
              <w:rPr>
                <w:rFonts w:eastAsia="宋体"/>
              </w:rPr>
            </w:pPr>
            <w:r>
              <w:rPr>
                <w:rFonts w:eastAsia="宋体"/>
              </w:rPr>
              <w:t>We think RACH prioritization should be baseline. Note thought that RACH prioritization (Solution 2) may not be needed if RACH resource partitioning (Solution 1) is used.</w:t>
            </w:r>
          </w:p>
        </w:tc>
      </w:tr>
      <w:tr w:rsidR="003C4554" w14:paraId="1709A921" w14:textId="77777777" w:rsidTr="0069002D">
        <w:tc>
          <w:tcPr>
            <w:tcW w:w="1580" w:type="dxa"/>
            <w:shd w:val="clear" w:color="auto" w:fill="auto"/>
          </w:tcPr>
          <w:p w14:paraId="5720A0AD" w14:textId="3E5002D1" w:rsidR="003C4554" w:rsidRDefault="00E275A0">
            <w:pPr>
              <w:rPr>
                <w:rFonts w:eastAsia="宋体"/>
              </w:rPr>
            </w:pPr>
            <w:r>
              <w:rPr>
                <w:rFonts w:eastAsia="宋体"/>
              </w:rPr>
              <w:t>vivo</w:t>
            </w:r>
          </w:p>
        </w:tc>
        <w:tc>
          <w:tcPr>
            <w:tcW w:w="1465" w:type="dxa"/>
          </w:tcPr>
          <w:p w14:paraId="19C0EAF6" w14:textId="20745B09" w:rsidR="003C4554" w:rsidRDefault="00E275A0">
            <w:pPr>
              <w:rPr>
                <w:rFonts w:eastAsia="宋体"/>
              </w:rPr>
            </w:pPr>
            <w:r>
              <w:rPr>
                <w:rFonts w:eastAsia="宋体"/>
              </w:rPr>
              <w:t>Solution 2</w:t>
            </w:r>
          </w:p>
        </w:tc>
        <w:tc>
          <w:tcPr>
            <w:tcW w:w="6583" w:type="dxa"/>
            <w:shd w:val="clear" w:color="auto" w:fill="auto"/>
          </w:tcPr>
          <w:p w14:paraId="1902AF3E" w14:textId="5028F0FD" w:rsidR="003C4554" w:rsidRDefault="00E275A0">
            <w:pPr>
              <w:rPr>
                <w:rFonts w:eastAsia="宋体"/>
              </w:rPr>
            </w:pPr>
            <w:r>
              <w:rPr>
                <w:rFonts w:eastAsia="宋体"/>
              </w:rPr>
              <w:t>Solution 2 is simple. With regard to solution 1 additional RACH fragmentation/partitioning would be required. So Solution 2 should be preferred, first, solution 2 can be later considered for optimization.</w:t>
            </w:r>
          </w:p>
        </w:tc>
      </w:tr>
      <w:tr w:rsidR="003C4554" w14:paraId="3EC99484" w14:textId="77777777" w:rsidTr="0069002D">
        <w:tc>
          <w:tcPr>
            <w:tcW w:w="1580" w:type="dxa"/>
            <w:shd w:val="clear" w:color="auto" w:fill="auto"/>
          </w:tcPr>
          <w:p w14:paraId="68AA1507" w14:textId="2B6C240E" w:rsidR="003C4554" w:rsidRDefault="00FA1F84">
            <w:pPr>
              <w:rPr>
                <w:rFonts w:eastAsia="宋体"/>
              </w:rPr>
            </w:pPr>
            <w:r>
              <w:rPr>
                <w:rFonts w:eastAsia="宋体"/>
              </w:rPr>
              <w:t>CMCC</w:t>
            </w:r>
          </w:p>
        </w:tc>
        <w:tc>
          <w:tcPr>
            <w:tcW w:w="1465" w:type="dxa"/>
          </w:tcPr>
          <w:p w14:paraId="5FF596AA" w14:textId="6BEF0021" w:rsidR="003C4554" w:rsidRDefault="00FA1F84">
            <w:pPr>
              <w:rPr>
                <w:rFonts w:eastAsia="宋体"/>
              </w:rPr>
            </w:pPr>
            <w:r>
              <w:rPr>
                <w:rFonts w:eastAsia="宋体"/>
              </w:rPr>
              <w:t>1 and 2</w:t>
            </w:r>
          </w:p>
        </w:tc>
        <w:tc>
          <w:tcPr>
            <w:tcW w:w="6583" w:type="dxa"/>
            <w:shd w:val="clear" w:color="auto" w:fill="auto"/>
          </w:tcPr>
          <w:p w14:paraId="769EBF5E" w14:textId="2AA15A12" w:rsidR="00641668" w:rsidRDefault="00641668">
            <w:pPr>
              <w:rPr>
                <w:rFonts w:eastAsia="宋体"/>
              </w:rPr>
            </w:pPr>
            <w:r>
              <w:rPr>
                <w:rFonts w:eastAsia="宋体" w:hint="eastAsia"/>
              </w:rPr>
              <w:t>W</w:t>
            </w:r>
            <w:r>
              <w:rPr>
                <w:rFonts w:eastAsia="宋体"/>
              </w:rPr>
              <w:t xml:space="preserve">e support </w:t>
            </w:r>
            <w:r w:rsidR="00E27A88">
              <w:rPr>
                <w:rFonts w:eastAsia="宋体"/>
              </w:rPr>
              <w:t xml:space="preserve">to study </w:t>
            </w:r>
            <w:r>
              <w:rPr>
                <w:rFonts w:eastAsia="宋体"/>
              </w:rPr>
              <w:t>both solution 1 and 2.</w:t>
            </w:r>
          </w:p>
          <w:p w14:paraId="6BA1F1E3" w14:textId="0B179A24" w:rsidR="0062470B" w:rsidRPr="00B0403C" w:rsidRDefault="00641668">
            <w:pPr>
              <w:rPr>
                <w:rFonts w:eastAsia="宋体"/>
              </w:rPr>
            </w:pPr>
            <w:r>
              <w:rPr>
                <w:rFonts w:eastAsia="宋体"/>
              </w:rPr>
              <w:t xml:space="preserve">For solution 1, </w:t>
            </w:r>
            <w:r w:rsidR="00B0403C">
              <w:rPr>
                <w:rFonts w:eastAsia="宋体"/>
              </w:rPr>
              <w:t>we don’t think fragmentation is a problem, network can balance the trade-off between RACH resource fragmentation and the requirement of slice resource isolation which come from vertical customers.</w:t>
            </w:r>
          </w:p>
        </w:tc>
      </w:tr>
      <w:tr w:rsidR="005E25B7" w14:paraId="0E8C5088" w14:textId="77777777" w:rsidTr="0069002D">
        <w:tc>
          <w:tcPr>
            <w:tcW w:w="1580" w:type="dxa"/>
            <w:shd w:val="clear" w:color="auto" w:fill="auto"/>
          </w:tcPr>
          <w:p w14:paraId="565359F4" w14:textId="5327BF38" w:rsidR="005E25B7" w:rsidRDefault="005E25B7" w:rsidP="005E25B7">
            <w:pPr>
              <w:rPr>
                <w:rFonts w:eastAsia="宋体"/>
              </w:rPr>
            </w:pPr>
            <w:r>
              <w:rPr>
                <w:rFonts w:eastAsia="宋体"/>
              </w:rPr>
              <w:t>Intel</w:t>
            </w:r>
          </w:p>
        </w:tc>
        <w:tc>
          <w:tcPr>
            <w:tcW w:w="1465" w:type="dxa"/>
          </w:tcPr>
          <w:p w14:paraId="56AEC2DA" w14:textId="36DF9FFC" w:rsidR="005E25B7" w:rsidRDefault="005E25B7" w:rsidP="005E25B7">
            <w:pPr>
              <w:rPr>
                <w:rFonts w:eastAsia="宋体"/>
              </w:rPr>
            </w:pPr>
            <w:r>
              <w:rPr>
                <w:rFonts w:eastAsia="宋体"/>
              </w:rPr>
              <w:t>Solution 2</w:t>
            </w:r>
          </w:p>
        </w:tc>
        <w:tc>
          <w:tcPr>
            <w:tcW w:w="6583" w:type="dxa"/>
            <w:shd w:val="clear" w:color="auto" w:fill="auto"/>
          </w:tcPr>
          <w:p w14:paraId="0975FD8A" w14:textId="3C095BD1" w:rsidR="005E25B7" w:rsidRDefault="005E25B7" w:rsidP="005E25B7">
            <w:pPr>
              <w:rPr>
                <w:rFonts w:eastAsia="宋体"/>
              </w:rPr>
            </w:pPr>
            <w:r>
              <w:t xml:space="preserve">As baseline, existing RA prioritization with the configured parameters </w:t>
            </w:r>
            <w:r w:rsidRPr="000B541D">
              <w:rPr>
                <w:i/>
                <w:lang w:eastAsia="ko-KR"/>
              </w:rPr>
              <w:t>powerRampingStepHighPriority</w:t>
            </w:r>
            <w:r>
              <w:rPr>
                <w:lang w:eastAsia="ko-KR"/>
              </w:rPr>
              <w:t xml:space="preserve"> and </w:t>
            </w:r>
            <w:r w:rsidRPr="000B541D">
              <w:rPr>
                <w:i/>
                <w:lang w:eastAsia="ko-KR"/>
              </w:rPr>
              <w:t>scalingFactorBI</w:t>
            </w:r>
            <w:r>
              <w:rPr>
                <w:lang w:eastAsia="ko-KR"/>
              </w:rPr>
              <w:t xml:space="preserve"> can be supported for slices that require such RA prioritization.</w:t>
            </w:r>
          </w:p>
        </w:tc>
      </w:tr>
      <w:tr w:rsidR="00207D8B" w14:paraId="40047235" w14:textId="77777777" w:rsidTr="0069002D">
        <w:tc>
          <w:tcPr>
            <w:tcW w:w="1580" w:type="dxa"/>
            <w:shd w:val="clear" w:color="auto" w:fill="auto"/>
          </w:tcPr>
          <w:p w14:paraId="37FA2A21" w14:textId="3981DBC2" w:rsidR="00207D8B" w:rsidRDefault="00207D8B" w:rsidP="00207D8B">
            <w:pPr>
              <w:rPr>
                <w:rFonts w:eastAsia="宋体"/>
              </w:rPr>
            </w:pPr>
            <w:r>
              <w:rPr>
                <w:rFonts w:eastAsia="宋体"/>
              </w:rPr>
              <w:t>Vodafone</w:t>
            </w:r>
          </w:p>
        </w:tc>
        <w:tc>
          <w:tcPr>
            <w:tcW w:w="1465" w:type="dxa"/>
          </w:tcPr>
          <w:p w14:paraId="132EFAB9" w14:textId="45D8692F" w:rsidR="00207D8B" w:rsidRDefault="00207D8B" w:rsidP="00207D8B">
            <w:pPr>
              <w:rPr>
                <w:rFonts w:eastAsia="宋体"/>
              </w:rPr>
            </w:pPr>
            <w:r>
              <w:rPr>
                <w:rFonts w:eastAsia="宋体"/>
              </w:rPr>
              <w:t>Both 1 and 2</w:t>
            </w:r>
          </w:p>
        </w:tc>
        <w:tc>
          <w:tcPr>
            <w:tcW w:w="6583" w:type="dxa"/>
            <w:shd w:val="clear" w:color="auto" w:fill="auto"/>
          </w:tcPr>
          <w:p w14:paraId="0C5550AB" w14:textId="1A480366" w:rsidR="00207D8B" w:rsidRDefault="00207D8B" w:rsidP="00207D8B">
            <w:pPr>
              <w:rPr>
                <w:rFonts w:eastAsia="宋体"/>
              </w:rPr>
            </w:pPr>
            <w:r>
              <w:rPr>
                <w:rFonts w:eastAsia="宋体"/>
              </w:rPr>
              <w:t xml:space="preserve">Both solutions have their uses and they should be studied. </w:t>
            </w:r>
          </w:p>
        </w:tc>
      </w:tr>
      <w:tr w:rsidR="00207D8B" w14:paraId="4C203A90" w14:textId="77777777" w:rsidTr="0069002D">
        <w:tc>
          <w:tcPr>
            <w:tcW w:w="1580" w:type="dxa"/>
            <w:shd w:val="clear" w:color="auto" w:fill="auto"/>
          </w:tcPr>
          <w:p w14:paraId="059E3D0A" w14:textId="57B712EE" w:rsidR="00207D8B" w:rsidRDefault="00207D8B" w:rsidP="00207D8B">
            <w:pPr>
              <w:rPr>
                <w:rFonts w:eastAsia="宋体"/>
              </w:rPr>
            </w:pPr>
            <w:r>
              <w:rPr>
                <w:rFonts w:eastAsia="Yu Mincho"/>
              </w:rPr>
              <w:t>Fujitsu</w:t>
            </w:r>
          </w:p>
        </w:tc>
        <w:tc>
          <w:tcPr>
            <w:tcW w:w="1465" w:type="dxa"/>
          </w:tcPr>
          <w:p w14:paraId="22985DAF" w14:textId="255E1B1D" w:rsidR="00207D8B" w:rsidRDefault="00207D8B" w:rsidP="00207D8B">
            <w:pPr>
              <w:rPr>
                <w:rFonts w:eastAsia="宋体"/>
              </w:rPr>
            </w:pPr>
            <w:r>
              <w:rPr>
                <w:rFonts w:eastAsia="Yu Mincho" w:hint="eastAsia"/>
              </w:rPr>
              <w:t>1</w:t>
            </w:r>
            <w:r>
              <w:rPr>
                <w:rFonts w:eastAsia="Yu Mincho"/>
              </w:rPr>
              <w:t xml:space="preserve"> and 2</w:t>
            </w:r>
          </w:p>
        </w:tc>
        <w:tc>
          <w:tcPr>
            <w:tcW w:w="6583" w:type="dxa"/>
            <w:shd w:val="clear" w:color="auto" w:fill="auto"/>
          </w:tcPr>
          <w:p w14:paraId="2642FB88" w14:textId="77777777" w:rsidR="00207D8B" w:rsidRDefault="00207D8B" w:rsidP="00207D8B">
            <w:pPr>
              <w:rPr>
                <w:rFonts w:eastAsia="Yu Mincho"/>
              </w:rPr>
            </w:pPr>
            <w:r>
              <w:rPr>
                <w:rFonts w:eastAsia="Yu Mincho"/>
              </w:rPr>
              <w:t>Solution 1: Fragmentation of RACH resource is not problem. It is up to NW configuration/implementation.</w:t>
            </w:r>
          </w:p>
          <w:p w14:paraId="4A4ECD21" w14:textId="72B85BA2" w:rsidR="00207D8B" w:rsidRDefault="00207D8B" w:rsidP="00207D8B">
            <w:pPr>
              <w:rPr>
                <w:rFonts w:eastAsia="宋体"/>
              </w:rPr>
            </w:pPr>
            <w:r>
              <w:rPr>
                <w:rFonts w:eastAsia="Yu Mincho"/>
              </w:rPr>
              <w:t>Solution 2: It can be easily achieved by parameter adjustment by NW. Besides, RACH prioritization mechanism has been specified from NR Rel-15, similar mechanism to which could be considered.</w:t>
            </w:r>
          </w:p>
        </w:tc>
      </w:tr>
      <w:tr w:rsidR="00207D8B" w14:paraId="1ACA8A3A" w14:textId="77777777" w:rsidTr="0069002D">
        <w:tc>
          <w:tcPr>
            <w:tcW w:w="1580" w:type="dxa"/>
            <w:shd w:val="clear" w:color="auto" w:fill="auto"/>
          </w:tcPr>
          <w:p w14:paraId="0B737C69" w14:textId="13492FD7" w:rsidR="00207D8B" w:rsidRDefault="00A17A9E" w:rsidP="00207D8B">
            <w:pPr>
              <w:rPr>
                <w:rFonts w:eastAsia="宋体"/>
              </w:rPr>
            </w:pPr>
            <w:r>
              <w:rPr>
                <w:rFonts w:eastAsia="宋体" w:hint="eastAsia"/>
              </w:rPr>
              <w:t>CATT</w:t>
            </w:r>
          </w:p>
        </w:tc>
        <w:tc>
          <w:tcPr>
            <w:tcW w:w="1465" w:type="dxa"/>
          </w:tcPr>
          <w:p w14:paraId="6878704E" w14:textId="62BBC915" w:rsidR="00207D8B" w:rsidRDefault="00A17A9E" w:rsidP="00207D8B">
            <w:pPr>
              <w:rPr>
                <w:rFonts w:eastAsia="宋体"/>
              </w:rPr>
            </w:pPr>
            <w:r>
              <w:rPr>
                <w:rFonts w:eastAsia="宋体" w:hint="eastAsia"/>
              </w:rPr>
              <w:t>Both 1 and 2</w:t>
            </w:r>
          </w:p>
        </w:tc>
        <w:tc>
          <w:tcPr>
            <w:tcW w:w="6583" w:type="dxa"/>
            <w:shd w:val="clear" w:color="auto" w:fill="auto"/>
          </w:tcPr>
          <w:p w14:paraId="6F7947F6" w14:textId="3DC5621F" w:rsidR="00207D8B" w:rsidRDefault="00A17A9E" w:rsidP="00207D8B">
            <w:pPr>
              <w:rPr>
                <w:rFonts w:eastAsia="宋体"/>
              </w:rPr>
            </w:pPr>
            <w:r>
              <w:rPr>
                <w:rFonts w:eastAsia="宋体" w:hint="eastAsia"/>
              </w:rPr>
              <w:t xml:space="preserve">Both options are </w:t>
            </w:r>
            <w:r>
              <w:rPr>
                <w:rFonts w:eastAsia="宋体"/>
              </w:rPr>
              <w:t>f</w:t>
            </w:r>
            <w:r>
              <w:rPr>
                <w:rFonts w:eastAsia="宋体" w:hint="eastAsia"/>
              </w:rPr>
              <w:t xml:space="preserve">easible before considering the complexity and </w:t>
            </w:r>
            <w:r>
              <w:rPr>
                <w:rFonts w:eastAsia="宋体"/>
              </w:rPr>
              <w:t>signaling</w:t>
            </w:r>
            <w:r>
              <w:rPr>
                <w:rFonts w:eastAsia="宋体" w:hint="eastAsia"/>
              </w:rPr>
              <w:t xml:space="preserve"> overhead</w:t>
            </w:r>
            <w:r w:rsidR="00711595">
              <w:rPr>
                <w:rFonts w:eastAsia="宋体" w:hint="eastAsia"/>
              </w:rPr>
              <w:t>. So we prefer to capture both in this stage and down select one during WI phase.</w:t>
            </w:r>
          </w:p>
        </w:tc>
      </w:tr>
      <w:tr w:rsidR="00207D8B" w14:paraId="1EFE93DC" w14:textId="77777777" w:rsidTr="0069002D">
        <w:tc>
          <w:tcPr>
            <w:tcW w:w="1580" w:type="dxa"/>
            <w:shd w:val="clear" w:color="auto" w:fill="auto"/>
          </w:tcPr>
          <w:p w14:paraId="67258F3C" w14:textId="70F0BBDF" w:rsidR="00207D8B" w:rsidRDefault="00C82379" w:rsidP="00207D8B">
            <w:pPr>
              <w:rPr>
                <w:rFonts w:eastAsia="宋体"/>
              </w:rPr>
            </w:pPr>
            <w:r>
              <w:rPr>
                <w:rFonts w:eastAsia="宋体"/>
              </w:rPr>
              <w:t>Futurewei</w:t>
            </w:r>
          </w:p>
        </w:tc>
        <w:tc>
          <w:tcPr>
            <w:tcW w:w="1465" w:type="dxa"/>
          </w:tcPr>
          <w:p w14:paraId="26F4EB88" w14:textId="01D54DF4" w:rsidR="00207D8B" w:rsidRDefault="00C82379" w:rsidP="00207D8B">
            <w:pPr>
              <w:rPr>
                <w:rFonts w:eastAsia="宋体"/>
              </w:rPr>
            </w:pPr>
            <w:r>
              <w:rPr>
                <w:rFonts w:eastAsia="宋体"/>
              </w:rPr>
              <w:t>Both 1 &amp; 2</w:t>
            </w:r>
          </w:p>
        </w:tc>
        <w:tc>
          <w:tcPr>
            <w:tcW w:w="6583" w:type="dxa"/>
            <w:shd w:val="clear" w:color="auto" w:fill="auto"/>
          </w:tcPr>
          <w:p w14:paraId="1CFC881D" w14:textId="3CD47AA8" w:rsidR="00207D8B" w:rsidRDefault="00C82379" w:rsidP="00207D8B">
            <w:pPr>
              <w:rPr>
                <w:rFonts w:eastAsia="宋体"/>
              </w:rPr>
            </w:pPr>
            <w:r>
              <w:rPr>
                <w:rFonts w:eastAsia="宋体"/>
              </w:rPr>
              <w:t xml:space="preserve">Both approaches can be studied to be available tools at network’s disposal. Whether solution 1 would be used or not is up to network deployment, balancing the need of resource isolation and the downside of resource fragmentation.  </w:t>
            </w:r>
          </w:p>
        </w:tc>
      </w:tr>
      <w:tr w:rsidR="0044790E" w:rsidRPr="002B42E2" w14:paraId="59B6A2EA" w14:textId="77777777" w:rsidTr="0044790E">
        <w:tc>
          <w:tcPr>
            <w:tcW w:w="1580" w:type="dxa"/>
            <w:tcBorders>
              <w:top w:val="single" w:sz="4" w:space="0" w:color="auto"/>
              <w:left w:val="single" w:sz="4" w:space="0" w:color="auto"/>
              <w:bottom w:val="single" w:sz="4" w:space="0" w:color="auto"/>
              <w:right w:val="single" w:sz="4" w:space="0" w:color="auto"/>
            </w:tcBorders>
            <w:shd w:val="clear" w:color="auto" w:fill="auto"/>
          </w:tcPr>
          <w:p w14:paraId="38B7A4AC" w14:textId="77777777" w:rsidR="0044790E" w:rsidRDefault="0044790E" w:rsidP="00835E79">
            <w:pPr>
              <w:rPr>
                <w:rFonts w:eastAsia="宋体"/>
              </w:rPr>
            </w:pPr>
            <w:r>
              <w:rPr>
                <w:rFonts w:eastAsia="宋体" w:hint="eastAsia"/>
              </w:rPr>
              <w:t>OPPO</w:t>
            </w:r>
          </w:p>
        </w:tc>
        <w:tc>
          <w:tcPr>
            <w:tcW w:w="1465" w:type="dxa"/>
            <w:tcBorders>
              <w:top w:val="single" w:sz="4" w:space="0" w:color="auto"/>
              <w:left w:val="single" w:sz="4" w:space="0" w:color="auto"/>
              <w:bottom w:val="single" w:sz="4" w:space="0" w:color="auto"/>
              <w:right w:val="single" w:sz="4" w:space="0" w:color="auto"/>
            </w:tcBorders>
          </w:tcPr>
          <w:p w14:paraId="78352C14" w14:textId="77777777" w:rsidR="0044790E" w:rsidRDefault="0044790E" w:rsidP="00835E79">
            <w:pPr>
              <w:rPr>
                <w:rFonts w:eastAsia="宋体"/>
              </w:rPr>
            </w:pPr>
            <w:r>
              <w:rPr>
                <w:rFonts w:eastAsia="宋体"/>
              </w:rPr>
              <w:t>B</w:t>
            </w:r>
            <w:r>
              <w:rPr>
                <w:rFonts w:eastAsia="宋体" w:hint="eastAsia"/>
              </w:rPr>
              <w:t>oth</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2AE8F40D" w14:textId="77777777" w:rsidR="0044790E" w:rsidRDefault="0044790E" w:rsidP="00835E79">
            <w:pPr>
              <w:rPr>
                <w:rFonts w:eastAsia="宋体"/>
              </w:rPr>
            </w:pPr>
            <w:r>
              <w:rPr>
                <w:rFonts w:eastAsia="宋体"/>
              </w:rPr>
              <w:t>R</w:t>
            </w:r>
            <w:r>
              <w:rPr>
                <w:rFonts w:eastAsia="宋体" w:hint="eastAsia"/>
              </w:rPr>
              <w:t>egarding</w:t>
            </w:r>
            <w:r>
              <w:rPr>
                <w:rFonts w:eastAsia="宋体"/>
              </w:rPr>
              <w:t xml:space="preserve"> S</w:t>
            </w:r>
            <w:r>
              <w:rPr>
                <w:rFonts w:eastAsia="宋体" w:hint="eastAsia"/>
              </w:rPr>
              <w:t>olution</w:t>
            </w:r>
            <w:r>
              <w:rPr>
                <w:rFonts w:eastAsia="宋体"/>
              </w:rPr>
              <w:t xml:space="preserve"> 1</w:t>
            </w:r>
            <w:r>
              <w:rPr>
                <w:rFonts w:eastAsia="宋体" w:hint="eastAsia"/>
              </w:rPr>
              <w:t>,</w:t>
            </w:r>
            <w:r>
              <w:rPr>
                <w:rFonts w:eastAsia="宋体"/>
              </w:rPr>
              <w:t xml:space="preserve"> we agree that RACH resource fragmentation will </w:t>
            </w:r>
            <w:r>
              <w:rPr>
                <w:rFonts w:eastAsia="宋体"/>
              </w:rPr>
              <w:lastRenderedPageBreak/>
              <w:t>be introduced, but RACH isolation may be required in some special case.</w:t>
            </w:r>
          </w:p>
          <w:p w14:paraId="45E76912" w14:textId="77777777" w:rsidR="0044790E" w:rsidRPr="0044790E" w:rsidRDefault="0044790E" w:rsidP="00835E79">
            <w:pPr>
              <w:rPr>
                <w:rFonts w:eastAsia="宋体"/>
              </w:rPr>
            </w:pPr>
            <w:r>
              <w:rPr>
                <w:rFonts w:eastAsia="宋体"/>
              </w:rPr>
              <w:t>As it is SI, we think there is no needed to excluded either of potential solutions.</w:t>
            </w:r>
          </w:p>
        </w:tc>
      </w:tr>
      <w:tr w:rsidR="0095450C" w:rsidRPr="002B42E2" w14:paraId="14F6C5B3" w14:textId="77777777" w:rsidTr="00E10BD0">
        <w:tc>
          <w:tcPr>
            <w:tcW w:w="1580" w:type="dxa"/>
            <w:shd w:val="clear" w:color="auto" w:fill="auto"/>
          </w:tcPr>
          <w:p w14:paraId="08D8FCCB" w14:textId="4EC7E3CE" w:rsidR="0095450C" w:rsidRDefault="0095450C" w:rsidP="0095450C">
            <w:pPr>
              <w:rPr>
                <w:rFonts w:eastAsia="宋体"/>
              </w:rPr>
            </w:pPr>
            <w:r>
              <w:rPr>
                <w:rFonts w:eastAsia="宋体"/>
              </w:rPr>
              <w:lastRenderedPageBreak/>
              <w:t>Lenovo / Motorola Mobility</w:t>
            </w:r>
          </w:p>
        </w:tc>
        <w:tc>
          <w:tcPr>
            <w:tcW w:w="1465" w:type="dxa"/>
          </w:tcPr>
          <w:p w14:paraId="0766BBB6" w14:textId="3AC80F02" w:rsidR="0095450C" w:rsidRDefault="0095450C" w:rsidP="0095450C">
            <w:pPr>
              <w:rPr>
                <w:rFonts w:eastAsia="宋体"/>
              </w:rPr>
            </w:pPr>
            <w:r>
              <w:rPr>
                <w:rFonts w:eastAsia="宋体"/>
              </w:rPr>
              <w:t>None (both solutions need further study)</w:t>
            </w:r>
          </w:p>
        </w:tc>
        <w:tc>
          <w:tcPr>
            <w:tcW w:w="6583" w:type="dxa"/>
            <w:shd w:val="clear" w:color="auto" w:fill="auto"/>
          </w:tcPr>
          <w:p w14:paraId="0B3BECC4" w14:textId="675B15C1" w:rsidR="0095450C" w:rsidRDefault="0095450C" w:rsidP="0095450C">
            <w:pPr>
              <w:rPr>
                <w:rFonts w:eastAsia="宋体"/>
              </w:rPr>
            </w:pPr>
            <w:r>
              <w:rPr>
                <w:rFonts w:eastAsia="宋体"/>
              </w:rPr>
              <w:t xml:space="preserve">We are not convinced </w:t>
            </w:r>
            <w:r w:rsidR="000849F7">
              <w:rPr>
                <w:rFonts w:eastAsia="宋体"/>
              </w:rPr>
              <w:t>of</w:t>
            </w:r>
            <w:r>
              <w:rPr>
                <w:rFonts w:eastAsia="宋体"/>
              </w:rPr>
              <w:t xml:space="preserve"> either solution. On the reasons see our comments to [Phase 1] Q7.</w:t>
            </w:r>
          </w:p>
        </w:tc>
      </w:tr>
      <w:tr w:rsidR="005E09F0" w:rsidRPr="002B42E2" w14:paraId="27F42B8A" w14:textId="77777777" w:rsidTr="00E10BD0">
        <w:tc>
          <w:tcPr>
            <w:tcW w:w="1580" w:type="dxa"/>
            <w:shd w:val="clear" w:color="auto" w:fill="auto"/>
          </w:tcPr>
          <w:p w14:paraId="2095970F" w14:textId="56CA8617" w:rsidR="005E09F0" w:rsidRDefault="005E09F0" w:rsidP="005E09F0">
            <w:pPr>
              <w:rPr>
                <w:rFonts w:eastAsia="宋体"/>
              </w:rPr>
            </w:pPr>
            <w:r>
              <w:rPr>
                <w:rFonts w:eastAsia="宋体" w:hint="eastAsia"/>
              </w:rPr>
              <w:t>H</w:t>
            </w:r>
            <w:r>
              <w:rPr>
                <w:rFonts w:eastAsia="宋体"/>
              </w:rPr>
              <w:t>uawei, HiSilicon</w:t>
            </w:r>
          </w:p>
        </w:tc>
        <w:tc>
          <w:tcPr>
            <w:tcW w:w="1465" w:type="dxa"/>
          </w:tcPr>
          <w:p w14:paraId="25D0EFCB" w14:textId="3286FB18" w:rsidR="005E09F0" w:rsidRDefault="005E09F0" w:rsidP="005E09F0">
            <w:pPr>
              <w:rPr>
                <w:rFonts w:eastAsia="宋体"/>
              </w:rPr>
            </w:pPr>
            <w:r>
              <w:rPr>
                <w:rFonts w:eastAsia="宋体"/>
              </w:rPr>
              <w:t>Both 1 and 2</w:t>
            </w:r>
          </w:p>
        </w:tc>
        <w:tc>
          <w:tcPr>
            <w:tcW w:w="6583" w:type="dxa"/>
            <w:shd w:val="clear" w:color="auto" w:fill="auto"/>
          </w:tcPr>
          <w:p w14:paraId="5B8C1450" w14:textId="3D805E77" w:rsidR="005E09F0" w:rsidRDefault="005E09F0" w:rsidP="00EB2118">
            <w:pPr>
              <w:rPr>
                <w:rFonts w:eastAsia="宋体"/>
              </w:rPr>
            </w:pPr>
            <w:r>
              <w:rPr>
                <w:rFonts w:eastAsia="宋体" w:hint="eastAsia"/>
              </w:rPr>
              <w:t>F</w:t>
            </w:r>
            <w:r>
              <w:rPr>
                <w:rFonts w:eastAsia="宋体"/>
              </w:rPr>
              <w:t xml:space="preserve">or solution 1, we share similar views as </w:t>
            </w:r>
            <w:r w:rsidR="00EB2118">
              <w:rPr>
                <w:rFonts w:eastAsia="宋体"/>
              </w:rPr>
              <w:t>some companies that the solution could be</w:t>
            </w:r>
            <w:r>
              <w:rPr>
                <w:rFonts w:eastAsia="宋体"/>
              </w:rPr>
              <w:t xml:space="preserve"> beneficial for</w:t>
            </w:r>
            <w:r w:rsidR="00EB2118">
              <w:rPr>
                <w:rFonts w:eastAsia="宋体"/>
              </w:rPr>
              <w:t xml:space="preserve"> some cases (e.g. </w:t>
            </w:r>
            <w:r>
              <w:rPr>
                <w:rFonts w:eastAsia="宋体"/>
              </w:rPr>
              <w:t>a few critical slices</w:t>
            </w:r>
            <w:r w:rsidR="00EB2118">
              <w:rPr>
                <w:rFonts w:eastAsia="宋体"/>
              </w:rPr>
              <w:t>)</w:t>
            </w:r>
            <w:r>
              <w:rPr>
                <w:rFonts w:eastAsia="宋体"/>
              </w:rPr>
              <w:t xml:space="preserve"> </w:t>
            </w:r>
            <w:r w:rsidR="00EB2118">
              <w:rPr>
                <w:rFonts w:eastAsia="宋体"/>
              </w:rPr>
              <w:t>and it provides a</w:t>
            </w:r>
            <w:r>
              <w:rPr>
                <w:rFonts w:eastAsia="宋体"/>
              </w:rPr>
              <w:t xml:space="preserve"> flexible and efficient way to do it.</w:t>
            </w:r>
          </w:p>
        </w:tc>
      </w:tr>
    </w:tbl>
    <w:p w14:paraId="3766A5C3" w14:textId="77777777" w:rsidR="003C4554" w:rsidRDefault="003C4554">
      <w:pPr>
        <w:rPr>
          <w:rFonts w:eastAsia="宋体"/>
          <w:b/>
        </w:rPr>
      </w:pPr>
    </w:p>
    <w:p w14:paraId="77F1FDD5" w14:textId="77777777" w:rsidR="003C4554" w:rsidRDefault="00C434EC">
      <w:pPr>
        <w:pStyle w:val="2"/>
        <w:spacing w:before="60" w:after="120"/>
      </w:pPr>
      <w:r>
        <w:t>5</w:t>
      </w:r>
      <w:r>
        <w:tab/>
        <w:t xml:space="preserve">Slice based access barring </w:t>
      </w:r>
    </w:p>
    <w:p w14:paraId="19A3C5F9" w14:textId="77777777" w:rsidR="003C4554" w:rsidRDefault="00C434EC">
      <w:pPr>
        <w:pStyle w:val="3"/>
      </w:pPr>
      <w:r>
        <w:t>5.1</w:t>
      </w:r>
      <w:r>
        <w:tab/>
        <w:t>Issue discussions</w:t>
      </w:r>
    </w:p>
    <w:p w14:paraId="3AEEA305" w14:textId="77777777" w:rsidR="003C4554" w:rsidRDefault="00C434EC">
      <w:pPr>
        <w:rPr>
          <w:rFonts w:eastAsia="宋体"/>
        </w:rPr>
      </w:pPr>
      <w:r>
        <w:rPr>
          <w:rFonts w:eastAsia="宋体" w:hint="eastAsia"/>
        </w:rPr>
        <w:t>S</w:t>
      </w:r>
      <w:r>
        <w:rPr>
          <w:rFonts w:eastAsia="宋体"/>
        </w:rPr>
        <w:t>ince R15 UAC has already supported operator defined access category which can be mapped to slices, it would be good to understand first what’s the intention for the enhancement and the issues for R15/16 UAC.</w:t>
      </w:r>
    </w:p>
    <w:p w14:paraId="6FF0CE2E" w14:textId="77777777" w:rsidR="003C4554" w:rsidRDefault="00C434EC">
      <w:pPr>
        <w:rPr>
          <w:rFonts w:eastAsia="宋体"/>
          <w:b/>
          <w:bCs/>
        </w:rPr>
      </w:pPr>
      <w:r>
        <w:rPr>
          <w:rFonts w:eastAsia="宋体"/>
          <w:b/>
          <w:bCs/>
        </w:rPr>
        <w:t xml:space="preserve">[Phase 1] </w:t>
      </w:r>
      <w:r>
        <w:rPr>
          <w:rFonts w:eastAsia="宋体" w:hint="eastAsia"/>
          <w:b/>
          <w:bCs/>
        </w:rPr>
        <w:t>Q</w:t>
      </w:r>
      <w:r>
        <w:rPr>
          <w:rFonts w:eastAsia="宋体"/>
          <w:b/>
          <w:bCs/>
        </w:rPr>
        <w:t>9: What’s the intention to enhance slice-based access barring?</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3"/>
        <w:gridCol w:w="7565"/>
      </w:tblGrid>
      <w:tr w:rsidR="003C4554" w14:paraId="16891810" w14:textId="77777777">
        <w:tc>
          <w:tcPr>
            <w:tcW w:w="2063" w:type="dxa"/>
            <w:shd w:val="clear" w:color="auto" w:fill="auto"/>
          </w:tcPr>
          <w:p w14:paraId="0422B2FA" w14:textId="77777777" w:rsidR="003C4554" w:rsidRDefault="00C434EC">
            <w:pPr>
              <w:rPr>
                <w:rFonts w:eastAsia="宋体"/>
                <w:b/>
              </w:rPr>
            </w:pPr>
            <w:r>
              <w:rPr>
                <w:rFonts w:eastAsia="宋体"/>
                <w:b/>
              </w:rPr>
              <w:t>Company</w:t>
            </w:r>
          </w:p>
        </w:tc>
        <w:tc>
          <w:tcPr>
            <w:tcW w:w="7565" w:type="dxa"/>
            <w:shd w:val="clear" w:color="auto" w:fill="auto"/>
          </w:tcPr>
          <w:p w14:paraId="4238C277" w14:textId="77777777" w:rsidR="003C4554" w:rsidRDefault="00C434EC">
            <w:pPr>
              <w:rPr>
                <w:rFonts w:eastAsia="宋体"/>
                <w:b/>
              </w:rPr>
            </w:pPr>
            <w:r>
              <w:rPr>
                <w:rFonts w:eastAsia="宋体" w:hint="eastAsia"/>
                <w:b/>
              </w:rPr>
              <w:t>C</w:t>
            </w:r>
            <w:r>
              <w:rPr>
                <w:rFonts w:eastAsia="宋体"/>
                <w:b/>
              </w:rPr>
              <w:t>omments</w:t>
            </w:r>
          </w:p>
        </w:tc>
      </w:tr>
      <w:tr w:rsidR="003C4554" w14:paraId="30761BA2" w14:textId="77777777">
        <w:tc>
          <w:tcPr>
            <w:tcW w:w="2063" w:type="dxa"/>
            <w:shd w:val="clear" w:color="auto" w:fill="auto"/>
          </w:tcPr>
          <w:p w14:paraId="246CE692" w14:textId="77777777" w:rsidR="003C4554" w:rsidRDefault="00C434EC">
            <w:pPr>
              <w:rPr>
                <w:rFonts w:eastAsia="宋体"/>
              </w:rPr>
            </w:pPr>
            <w:bookmarkStart w:id="112" w:name="_Hlk52197129"/>
            <w:r>
              <w:rPr>
                <w:rFonts w:eastAsia="宋体"/>
              </w:rPr>
              <w:t>Qualcomm</w:t>
            </w:r>
            <w:bookmarkEnd w:id="112"/>
          </w:p>
        </w:tc>
        <w:tc>
          <w:tcPr>
            <w:tcW w:w="7565" w:type="dxa"/>
            <w:shd w:val="clear" w:color="auto" w:fill="auto"/>
          </w:tcPr>
          <w:p w14:paraId="00D630D5" w14:textId="77777777" w:rsidR="003C4554" w:rsidRDefault="00C434EC">
            <w:pPr>
              <w:rPr>
                <w:rFonts w:eastAsia="宋体"/>
              </w:rPr>
            </w:pPr>
            <w:r>
              <w:rPr>
                <w:rFonts w:eastAsia="宋体"/>
              </w:rPr>
              <w:t>We don’t see the need to enhance UAC.</w:t>
            </w:r>
          </w:p>
          <w:p w14:paraId="341BFAED" w14:textId="77777777" w:rsidR="003C4554" w:rsidRDefault="00C434EC">
            <w:pPr>
              <w:rPr>
                <w:rFonts w:eastAsia="宋体"/>
              </w:rPr>
            </w:pPr>
            <w:r>
              <w:rPr>
                <w:rFonts w:eastAsia="宋体"/>
              </w:rPr>
              <w:t>In current spec, we support operator based access categories (based on e.g. DNN, slice etc.) can also be provided to UE in Registration Accept and Configuration Update Command</w:t>
            </w:r>
            <w:r>
              <w:rPr>
                <w:rFonts w:eastAsia="宋体" w:hint="eastAsia"/>
              </w:rPr>
              <w:t>.</w:t>
            </w:r>
            <w:r>
              <w:rPr>
                <w:rFonts w:eastAsia="宋体"/>
              </w:rPr>
              <w:t xml:space="preserve"> And we have 32-63 available. So, the space should be enough to support different slice.  </w:t>
            </w:r>
          </w:p>
        </w:tc>
      </w:tr>
      <w:tr w:rsidR="003C4554" w14:paraId="022F4285" w14:textId="77777777">
        <w:tc>
          <w:tcPr>
            <w:tcW w:w="2063" w:type="dxa"/>
            <w:shd w:val="clear" w:color="auto" w:fill="auto"/>
          </w:tcPr>
          <w:p w14:paraId="3E0EEA69" w14:textId="77777777" w:rsidR="003C4554" w:rsidRDefault="00C434EC">
            <w:pPr>
              <w:rPr>
                <w:rFonts w:eastAsia="宋体"/>
              </w:rPr>
            </w:pPr>
            <w:r>
              <w:rPr>
                <w:rFonts w:eastAsia="宋体" w:hint="eastAsia"/>
              </w:rPr>
              <w:t>C</w:t>
            </w:r>
            <w:r>
              <w:rPr>
                <w:rFonts w:eastAsia="宋体"/>
              </w:rPr>
              <w:t>MCC</w:t>
            </w:r>
          </w:p>
        </w:tc>
        <w:tc>
          <w:tcPr>
            <w:tcW w:w="7565" w:type="dxa"/>
            <w:shd w:val="clear" w:color="auto" w:fill="auto"/>
          </w:tcPr>
          <w:p w14:paraId="5D438417" w14:textId="77777777" w:rsidR="003C4554" w:rsidRDefault="00C434EC">
            <w:pPr>
              <w:rPr>
                <w:rFonts w:eastAsia="宋体"/>
              </w:rPr>
            </w:pPr>
            <w:r>
              <w:rPr>
                <w:rFonts w:eastAsia="宋体"/>
              </w:rPr>
              <w:t xml:space="preserve">No strong view. </w:t>
            </w:r>
            <w:r>
              <w:rPr>
                <w:rFonts w:eastAsia="宋体" w:hint="eastAsia"/>
              </w:rPr>
              <w:t>O</w:t>
            </w:r>
            <w:r>
              <w:rPr>
                <w:rFonts w:eastAsia="宋体"/>
              </w:rPr>
              <w:t>pen to see companies’ views.</w:t>
            </w:r>
          </w:p>
        </w:tc>
      </w:tr>
      <w:tr w:rsidR="003C4554" w14:paraId="72B459DD" w14:textId="77777777">
        <w:tc>
          <w:tcPr>
            <w:tcW w:w="2063" w:type="dxa"/>
            <w:shd w:val="clear" w:color="auto" w:fill="auto"/>
          </w:tcPr>
          <w:p w14:paraId="6A17ABD3" w14:textId="77777777" w:rsidR="003C4554" w:rsidRDefault="00C434EC">
            <w:pPr>
              <w:rPr>
                <w:rFonts w:eastAsia="宋体"/>
              </w:rPr>
            </w:pPr>
            <w:r>
              <w:rPr>
                <w:rFonts w:eastAsia="宋体" w:hint="eastAsia"/>
              </w:rPr>
              <w:t>CATT</w:t>
            </w:r>
          </w:p>
        </w:tc>
        <w:tc>
          <w:tcPr>
            <w:tcW w:w="7565" w:type="dxa"/>
            <w:shd w:val="clear" w:color="auto" w:fill="auto"/>
          </w:tcPr>
          <w:p w14:paraId="2927B0BF" w14:textId="77777777" w:rsidR="003C4554" w:rsidRDefault="00C434EC">
            <w:pPr>
              <w:rPr>
                <w:rFonts w:eastAsia="宋体"/>
              </w:rPr>
            </w:pPr>
            <w:r>
              <w:rPr>
                <w:rFonts w:eastAsia="宋体" w:hint="eastAsia"/>
              </w:rPr>
              <w:t xml:space="preserve">For MO service, in current spec, most of  the MO service/slice will use the same cause value in MSG3, e.g. </w:t>
            </w:r>
            <w:r>
              <w:rPr>
                <w:rFonts w:eastAsia="宋体"/>
              </w:rPr>
              <w:t>‘</w:t>
            </w:r>
            <w:r>
              <w:rPr>
                <w:rFonts w:eastAsia="宋体" w:hint="eastAsia"/>
              </w:rPr>
              <w:t>MO data</w:t>
            </w:r>
            <w:r>
              <w:rPr>
                <w:rFonts w:eastAsia="宋体"/>
              </w:rPr>
              <w:t>’</w:t>
            </w:r>
            <w:r>
              <w:rPr>
                <w:rFonts w:eastAsia="宋体" w:hint="eastAsia"/>
              </w:rPr>
              <w:t xml:space="preserve">, if this service attempt is rejected in MSG4, all the slice service will be barred during T302 running except AC </w:t>
            </w:r>
            <w:r>
              <w:rPr>
                <w:rFonts w:eastAsia="宋体"/>
              </w:rPr>
              <w:t>‘</w:t>
            </w:r>
            <w:r>
              <w:rPr>
                <w:rFonts w:eastAsia="宋体" w:hint="eastAsia"/>
              </w:rPr>
              <w:t>0</w:t>
            </w:r>
            <w:r>
              <w:rPr>
                <w:rFonts w:eastAsia="宋体"/>
              </w:rPr>
              <w:t>’</w:t>
            </w:r>
            <w:r>
              <w:rPr>
                <w:rFonts w:eastAsia="宋体" w:hint="eastAsia"/>
              </w:rPr>
              <w:t xml:space="preserve"> and </w:t>
            </w:r>
            <w:r>
              <w:rPr>
                <w:rFonts w:eastAsia="宋体"/>
              </w:rPr>
              <w:t>‘</w:t>
            </w:r>
            <w:r>
              <w:rPr>
                <w:rFonts w:eastAsia="宋体" w:hint="eastAsia"/>
              </w:rPr>
              <w:t>2</w:t>
            </w:r>
            <w:r>
              <w:rPr>
                <w:rFonts w:eastAsia="宋体"/>
              </w:rPr>
              <w:t>’</w:t>
            </w:r>
            <w:r>
              <w:rPr>
                <w:rFonts w:eastAsia="宋体" w:hint="eastAsia"/>
              </w:rPr>
              <w:t xml:space="preserve">. But this is not the intended network/UE behavior for slice based access control, the network may want to bar the service attempt per AC except all ACs. Even if the operator defined ACs are used to imply the triggered slice behind, this per slice rejection </w:t>
            </w:r>
            <w:r>
              <w:rPr>
                <w:rFonts w:eastAsia="宋体"/>
              </w:rPr>
              <w:t>requirement</w:t>
            </w:r>
            <w:r>
              <w:rPr>
                <w:rFonts w:eastAsia="宋体" w:hint="eastAsia"/>
              </w:rPr>
              <w:t xml:space="preserve"> by the network is still valid and should be considered in this SI.</w:t>
            </w:r>
          </w:p>
        </w:tc>
      </w:tr>
      <w:tr w:rsidR="003C4554" w14:paraId="2FAE804C" w14:textId="77777777">
        <w:tc>
          <w:tcPr>
            <w:tcW w:w="2063" w:type="dxa"/>
            <w:shd w:val="clear" w:color="auto" w:fill="auto"/>
          </w:tcPr>
          <w:p w14:paraId="0BE86242" w14:textId="77777777" w:rsidR="003C4554" w:rsidRDefault="00C434EC">
            <w:pPr>
              <w:rPr>
                <w:rFonts w:eastAsia="宋体"/>
              </w:rPr>
            </w:pPr>
            <w:bookmarkStart w:id="113" w:name="_Hlk52197290"/>
            <w:r>
              <w:rPr>
                <w:rFonts w:eastAsia="宋体" w:hint="eastAsia"/>
              </w:rPr>
              <w:t>H</w:t>
            </w:r>
            <w:r>
              <w:rPr>
                <w:rFonts w:eastAsia="宋体"/>
              </w:rPr>
              <w:t>uawei</w:t>
            </w:r>
            <w:bookmarkEnd w:id="113"/>
            <w:r>
              <w:rPr>
                <w:rFonts w:eastAsia="宋体"/>
              </w:rPr>
              <w:t>, HiSilicon</w:t>
            </w:r>
          </w:p>
        </w:tc>
        <w:tc>
          <w:tcPr>
            <w:tcW w:w="7565" w:type="dxa"/>
            <w:shd w:val="clear" w:color="auto" w:fill="auto"/>
          </w:tcPr>
          <w:p w14:paraId="6D0E31E6" w14:textId="77777777" w:rsidR="003C4554" w:rsidRDefault="00C434EC">
            <w:r>
              <w:rPr>
                <w:rFonts w:eastAsia="宋体" w:hint="eastAsia"/>
              </w:rPr>
              <w:t>I</w:t>
            </w:r>
            <w:r>
              <w:rPr>
                <w:rFonts w:eastAsia="宋体"/>
              </w:rPr>
              <w:t xml:space="preserve">n our paper R2-2007772 (submitted at RAN2#111-e meeting), we provided some analysis on the R15/16 UAC issues regarding RAN slicing. Basically, we </w:t>
            </w:r>
            <w:r>
              <w:t>observe that a slice may include one or more services, and thus one or more categories are assigned. For example, a slice is associated with access category 32 and also access category 0 due to MT access. In this case, it is possible that one access category may be used for controlling slice or non-slice services, so it may lead to inefficient AC for slice purposes.</w:t>
            </w:r>
          </w:p>
          <w:p w14:paraId="549D4009" w14:textId="77777777" w:rsidR="003C4554" w:rsidRDefault="00C434EC">
            <w:pPr>
              <w:rPr>
                <w:rFonts w:eastAsia="宋体"/>
              </w:rPr>
            </w:pPr>
            <w:r>
              <w:t>Therefore, slice based enhancement of the current UAC scheme could be studied in RAN2.</w:t>
            </w:r>
          </w:p>
        </w:tc>
      </w:tr>
      <w:tr w:rsidR="003C4554" w14:paraId="030E7ED7" w14:textId="77777777">
        <w:tc>
          <w:tcPr>
            <w:tcW w:w="2063" w:type="dxa"/>
            <w:shd w:val="clear" w:color="auto" w:fill="auto"/>
          </w:tcPr>
          <w:p w14:paraId="547CB415" w14:textId="77777777" w:rsidR="003C4554" w:rsidRDefault="00C434EC">
            <w:pPr>
              <w:rPr>
                <w:rFonts w:eastAsia="宋体"/>
              </w:rPr>
            </w:pPr>
            <w:bookmarkStart w:id="114" w:name="_Hlk52197296"/>
            <w:r>
              <w:rPr>
                <w:rFonts w:eastAsia="宋体"/>
              </w:rPr>
              <w:t xml:space="preserve">Vodafone </w:t>
            </w:r>
            <w:bookmarkEnd w:id="114"/>
          </w:p>
        </w:tc>
        <w:tc>
          <w:tcPr>
            <w:tcW w:w="7565" w:type="dxa"/>
            <w:shd w:val="clear" w:color="auto" w:fill="auto"/>
          </w:tcPr>
          <w:p w14:paraId="4F15669D" w14:textId="77777777" w:rsidR="003C4554" w:rsidRDefault="00C434EC">
            <w:pPr>
              <w:rPr>
                <w:rFonts w:eastAsia="宋体"/>
              </w:rPr>
            </w:pPr>
            <w:r>
              <w:rPr>
                <w:rFonts w:eastAsia="宋体"/>
              </w:rPr>
              <w:t xml:space="preserve">At this stage we do not see the need for additional barring like UAC Baring etc. however during the Rel17 study we may find that we would need barring for particular scenarios. </w:t>
            </w:r>
          </w:p>
        </w:tc>
      </w:tr>
      <w:tr w:rsidR="003C4554" w14:paraId="02EBC1E4" w14:textId="77777777">
        <w:tc>
          <w:tcPr>
            <w:tcW w:w="2063" w:type="dxa"/>
            <w:shd w:val="clear" w:color="auto" w:fill="auto"/>
          </w:tcPr>
          <w:p w14:paraId="5E249D80" w14:textId="77777777" w:rsidR="003C4554" w:rsidRDefault="00C434EC">
            <w:pPr>
              <w:rPr>
                <w:rFonts w:eastAsia="宋体"/>
              </w:rPr>
            </w:pPr>
            <w:bookmarkStart w:id="115" w:name="_Hlk52197303"/>
            <w:r>
              <w:rPr>
                <w:rFonts w:eastAsia="宋体" w:hint="eastAsia"/>
              </w:rPr>
              <w:t>Xiaomi</w:t>
            </w:r>
            <w:bookmarkEnd w:id="115"/>
          </w:p>
        </w:tc>
        <w:tc>
          <w:tcPr>
            <w:tcW w:w="7565" w:type="dxa"/>
            <w:shd w:val="clear" w:color="auto" w:fill="auto"/>
          </w:tcPr>
          <w:p w14:paraId="3DBB1576" w14:textId="77777777" w:rsidR="003C4554" w:rsidRDefault="00C434EC">
            <w:pPr>
              <w:rPr>
                <w:rFonts w:eastAsia="宋体"/>
              </w:rPr>
            </w:pPr>
            <w:r>
              <w:rPr>
                <w:rFonts w:eastAsia="宋体" w:hint="eastAsia"/>
              </w:rPr>
              <w:t>We think there is no need for further enhancement on UAC in Rel-17.</w:t>
            </w:r>
          </w:p>
          <w:p w14:paraId="4D33382B" w14:textId="77777777" w:rsidR="003C4554" w:rsidRDefault="00C434EC">
            <w:pPr>
              <w:rPr>
                <w:rFonts w:eastAsia="宋体"/>
              </w:rPr>
            </w:pPr>
            <w:r>
              <w:rPr>
                <w:rFonts w:hint="eastAsia"/>
              </w:rPr>
              <w:t>In Rel-15, f</w:t>
            </w:r>
            <w:r>
              <w:t>or M</w:t>
            </w:r>
            <w:r>
              <w:rPr>
                <w:rFonts w:hint="eastAsia"/>
              </w:rPr>
              <w:t>T service</w:t>
            </w:r>
            <w:r>
              <w:t>, access attempt triggered by paging will not be barred</w:t>
            </w:r>
            <w:r>
              <w:rPr>
                <w:rFonts w:hint="eastAsia"/>
              </w:rPr>
              <w:t xml:space="preserve"> . </w:t>
            </w:r>
            <w:r>
              <w:rPr>
                <w:rFonts w:hint="eastAsia"/>
              </w:rPr>
              <w:lastRenderedPageBreak/>
              <w:t xml:space="preserve">And for MO service, </w:t>
            </w:r>
            <w:r>
              <w:rPr>
                <w:rFonts w:eastAsia="宋体" w:hint="eastAsia"/>
              </w:rPr>
              <w:t>operator-defined access categories have considered slices (e.g. DNN, S-NSSAI etc) to enable differentiated handling for different slices. If there is no clear scenario indicates that 32-63 can not provide sufficient support, we suggest to defer enhancement.</w:t>
            </w:r>
          </w:p>
          <w:p w14:paraId="40FE9D77" w14:textId="77777777" w:rsidR="003C4554" w:rsidRDefault="00C434EC">
            <w:pPr>
              <w:rPr>
                <w:rFonts w:eastAsia="宋体"/>
              </w:rPr>
            </w:pPr>
            <w:r>
              <w:rPr>
                <w:rFonts w:eastAsia="宋体" w:hint="eastAsia"/>
              </w:rPr>
              <w:t>As for the issue mentioned by Huawei, we think it can be solved by current NR spec. If the access attempt matches more than one rule, the access category of the lowest rule number shall be selected. In other words, one access attempt can only be mapped to one access category.</w:t>
            </w:r>
          </w:p>
        </w:tc>
      </w:tr>
      <w:tr w:rsidR="003C4554" w14:paraId="4B790584" w14:textId="77777777">
        <w:tc>
          <w:tcPr>
            <w:tcW w:w="2063" w:type="dxa"/>
            <w:shd w:val="clear" w:color="auto" w:fill="auto"/>
          </w:tcPr>
          <w:p w14:paraId="2979EB45" w14:textId="77777777" w:rsidR="003C4554" w:rsidRDefault="00C434EC">
            <w:pPr>
              <w:rPr>
                <w:rFonts w:eastAsia="宋体"/>
              </w:rPr>
            </w:pPr>
            <w:bookmarkStart w:id="116" w:name="_Hlk52197308"/>
            <w:r>
              <w:rPr>
                <w:rFonts w:eastAsia="宋体"/>
              </w:rPr>
              <w:lastRenderedPageBreak/>
              <w:t>Ericsson</w:t>
            </w:r>
            <w:bookmarkEnd w:id="116"/>
          </w:p>
        </w:tc>
        <w:tc>
          <w:tcPr>
            <w:tcW w:w="7565" w:type="dxa"/>
            <w:shd w:val="clear" w:color="auto" w:fill="auto"/>
          </w:tcPr>
          <w:p w14:paraId="45438CB0" w14:textId="77777777" w:rsidR="003C4554" w:rsidRDefault="00C434EC">
            <w:pPr>
              <w:rPr>
                <w:rFonts w:eastAsia="宋体"/>
              </w:rPr>
            </w:pPr>
            <w:r>
              <w:rPr>
                <w:rFonts w:eastAsia="宋体"/>
              </w:rPr>
              <w:t xml:space="preserve">We agree exiting UAC is sufficient. </w:t>
            </w:r>
          </w:p>
        </w:tc>
      </w:tr>
      <w:tr w:rsidR="003C4554" w14:paraId="1E068B8A" w14:textId="77777777">
        <w:tc>
          <w:tcPr>
            <w:tcW w:w="2063" w:type="dxa"/>
            <w:shd w:val="clear" w:color="auto" w:fill="auto"/>
          </w:tcPr>
          <w:p w14:paraId="7CD58106" w14:textId="77777777" w:rsidR="003C4554" w:rsidRDefault="00C434EC">
            <w:pPr>
              <w:rPr>
                <w:rFonts w:eastAsia="宋体"/>
              </w:rPr>
            </w:pPr>
            <w:bookmarkStart w:id="117" w:name="_Hlk52197317"/>
            <w:r>
              <w:rPr>
                <w:rFonts w:eastAsia="宋体" w:hint="eastAsia"/>
              </w:rPr>
              <w:t>O</w:t>
            </w:r>
            <w:r>
              <w:rPr>
                <w:rFonts w:eastAsia="宋体"/>
              </w:rPr>
              <w:t>PPO</w:t>
            </w:r>
            <w:bookmarkEnd w:id="117"/>
          </w:p>
        </w:tc>
        <w:tc>
          <w:tcPr>
            <w:tcW w:w="7565" w:type="dxa"/>
            <w:shd w:val="clear" w:color="auto" w:fill="auto"/>
          </w:tcPr>
          <w:p w14:paraId="25C3CED9" w14:textId="77777777" w:rsidR="003C4554" w:rsidRDefault="00C434EC">
            <w:pPr>
              <w:rPr>
                <w:rFonts w:eastAsia="宋体"/>
              </w:rPr>
            </w:pPr>
            <w:r>
              <w:rPr>
                <w:rFonts w:eastAsia="宋体"/>
              </w:rPr>
              <w:t xml:space="preserve">Firstly, we share the similar view as CATT, besides MSG1/MSGA based solution for network control, a new cause associating slice info can also be considered for exact network control. </w:t>
            </w:r>
          </w:p>
          <w:p w14:paraId="63E3247C" w14:textId="77777777" w:rsidR="003C4554" w:rsidRDefault="00C434EC">
            <w:pPr>
              <w:rPr>
                <w:rFonts w:eastAsia="宋体"/>
              </w:rPr>
            </w:pPr>
            <w:r>
              <w:rPr>
                <w:rFonts w:eastAsia="宋体"/>
              </w:rPr>
              <w:t xml:space="preserve">In addition, we would like to consider in the following </w:t>
            </w:r>
            <w:r>
              <w:rPr>
                <w:rFonts w:eastAsia="宋体" w:hint="eastAsia"/>
              </w:rPr>
              <w:t>issue</w:t>
            </w:r>
            <w:r>
              <w:rPr>
                <w:rFonts w:eastAsia="宋体"/>
              </w:rPr>
              <w:t>:</w:t>
            </w:r>
          </w:p>
          <w:p w14:paraId="1BFB9818" w14:textId="77777777" w:rsidR="003C4554" w:rsidRDefault="00C434EC">
            <w:pPr>
              <w:pStyle w:val="af9"/>
              <w:numPr>
                <w:ilvl w:val="0"/>
                <w:numId w:val="10"/>
              </w:numPr>
              <w:rPr>
                <w:rFonts w:eastAsia="宋体"/>
              </w:rPr>
            </w:pPr>
            <w:r>
              <w:rPr>
                <w:rFonts w:eastAsia="宋体"/>
              </w:rPr>
              <w:t xml:space="preserve"> For UAC, </w:t>
            </w:r>
            <w:r>
              <w:t xml:space="preserve">current UAC mechanism is the one related to operator-defined access category not to a specific slice. Considering multiple S-NSSAIs can be mapped with only one access category, even though the overload of different S-NSSAIs in one access category is different, there is no mechanism to ensure different access control results for different slices. </w:t>
            </w:r>
          </w:p>
        </w:tc>
      </w:tr>
      <w:tr w:rsidR="003C4554" w14:paraId="14019487" w14:textId="77777777">
        <w:tc>
          <w:tcPr>
            <w:tcW w:w="2063" w:type="dxa"/>
            <w:shd w:val="clear" w:color="auto" w:fill="auto"/>
          </w:tcPr>
          <w:p w14:paraId="7C23F729" w14:textId="77777777" w:rsidR="003C4554" w:rsidRDefault="00C434EC">
            <w:pPr>
              <w:rPr>
                <w:rFonts w:eastAsia="宋体"/>
              </w:rPr>
            </w:pPr>
            <w:bookmarkStart w:id="118" w:name="_Hlk52197329"/>
            <w:r>
              <w:rPr>
                <w:rFonts w:eastAsia="宋体"/>
              </w:rPr>
              <w:t>Nokia</w:t>
            </w:r>
            <w:bookmarkEnd w:id="118"/>
          </w:p>
        </w:tc>
        <w:tc>
          <w:tcPr>
            <w:tcW w:w="7565" w:type="dxa"/>
            <w:shd w:val="clear" w:color="auto" w:fill="auto"/>
          </w:tcPr>
          <w:p w14:paraId="0ACDCB6C" w14:textId="77777777" w:rsidR="003C4554" w:rsidRDefault="00C434EC">
            <w:pPr>
              <w:rPr>
                <w:rFonts w:eastAsia="宋体"/>
              </w:rPr>
            </w:pPr>
            <w:r>
              <w:rPr>
                <w:rFonts w:eastAsia="宋体"/>
              </w:rPr>
              <w:t>An operator can prioritize access for some slices in a cell without change UAC procedure in AS level with the introduction of slice based ACs. The mapping between slices and ACs is out of scope of RAN2 (SA1/SA2/CT1 scope). Therefore, our view is that slice-based UAC is feasible without AS (RAN2) impacts.</w:t>
            </w:r>
          </w:p>
        </w:tc>
      </w:tr>
      <w:tr w:rsidR="003C4554" w14:paraId="0D167079" w14:textId="77777777">
        <w:tc>
          <w:tcPr>
            <w:tcW w:w="2063" w:type="dxa"/>
            <w:shd w:val="clear" w:color="auto" w:fill="auto"/>
          </w:tcPr>
          <w:p w14:paraId="1BABAB8E" w14:textId="77777777" w:rsidR="003C4554" w:rsidRDefault="00C434EC">
            <w:pPr>
              <w:rPr>
                <w:rFonts w:eastAsia="宋体"/>
              </w:rPr>
            </w:pPr>
            <w:bookmarkStart w:id="119" w:name="_Hlk52197336"/>
            <w:r>
              <w:rPr>
                <w:rFonts w:eastAsia="宋体"/>
              </w:rPr>
              <w:t>Google</w:t>
            </w:r>
            <w:bookmarkEnd w:id="119"/>
          </w:p>
        </w:tc>
        <w:tc>
          <w:tcPr>
            <w:tcW w:w="7565" w:type="dxa"/>
            <w:shd w:val="clear" w:color="auto" w:fill="auto"/>
          </w:tcPr>
          <w:p w14:paraId="23E11605" w14:textId="77777777" w:rsidR="003C4554" w:rsidRDefault="00C434EC">
            <w:pPr>
              <w:rPr>
                <w:rFonts w:eastAsia="宋体"/>
              </w:rPr>
            </w:pPr>
            <w:r>
              <w:rPr>
                <w:rFonts w:eastAsia="宋体"/>
              </w:rPr>
              <w:t>We also believe that no enhancement to UAC is needed.</w:t>
            </w:r>
          </w:p>
        </w:tc>
      </w:tr>
      <w:tr w:rsidR="003C4554" w14:paraId="60A997D5" w14:textId="77777777">
        <w:tc>
          <w:tcPr>
            <w:tcW w:w="2063" w:type="dxa"/>
            <w:shd w:val="clear" w:color="auto" w:fill="auto"/>
          </w:tcPr>
          <w:p w14:paraId="30E57D57" w14:textId="77777777" w:rsidR="003C4554" w:rsidRDefault="00C434EC">
            <w:pPr>
              <w:rPr>
                <w:rFonts w:eastAsia="宋体"/>
              </w:rPr>
            </w:pPr>
            <w:bookmarkStart w:id="120" w:name="_Hlk52197341"/>
            <w:r>
              <w:rPr>
                <w:rFonts w:eastAsia="宋体"/>
              </w:rPr>
              <w:t>Intel</w:t>
            </w:r>
            <w:bookmarkEnd w:id="120"/>
          </w:p>
        </w:tc>
        <w:tc>
          <w:tcPr>
            <w:tcW w:w="7565" w:type="dxa"/>
            <w:shd w:val="clear" w:color="auto" w:fill="auto"/>
          </w:tcPr>
          <w:p w14:paraId="6F0652F6" w14:textId="77777777" w:rsidR="003C4554" w:rsidRDefault="00C434EC">
            <w:pPr>
              <w:rPr>
                <w:rFonts w:eastAsia="宋体"/>
              </w:rPr>
            </w:pPr>
            <w:r>
              <w:rPr>
                <w:rFonts w:eastAsia="宋体"/>
              </w:rPr>
              <w:t>We do not see the need to enhance further the access control, since there are already Rel-15 UAC and the network can also reject MO call via cause values in ConnectionReq and ResumeReq during RRC Setup/Resume.</w:t>
            </w:r>
          </w:p>
        </w:tc>
      </w:tr>
      <w:tr w:rsidR="003C4554" w14:paraId="736A30C2" w14:textId="77777777">
        <w:tc>
          <w:tcPr>
            <w:tcW w:w="2063" w:type="dxa"/>
            <w:shd w:val="clear" w:color="auto" w:fill="auto"/>
          </w:tcPr>
          <w:p w14:paraId="6532B8F1" w14:textId="77777777" w:rsidR="003C4554" w:rsidRDefault="00C434EC">
            <w:pPr>
              <w:rPr>
                <w:rFonts w:eastAsia="宋体"/>
              </w:rPr>
            </w:pPr>
            <w:bookmarkStart w:id="121" w:name="_Hlk52197345"/>
            <w:r>
              <w:rPr>
                <w:rFonts w:eastAsia="宋体"/>
              </w:rPr>
              <w:t xml:space="preserve">Lenovo </w:t>
            </w:r>
            <w:bookmarkEnd w:id="121"/>
            <w:r>
              <w:rPr>
                <w:rFonts w:eastAsia="宋体"/>
              </w:rPr>
              <w:t>/ Motorola Mobility</w:t>
            </w:r>
          </w:p>
        </w:tc>
        <w:tc>
          <w:tcPr>
            <w:tcW w:w="7565" w:type="dxa"/>
            <w:shd w:val="clear" w:color="auto" w:fill="auto"/>
          </w:tcPr>
          <w:p w14:paraId="65EDEB56" w14:textId="77777777" w:rsidR="003C4554" w:rsidRDefault="00C434EC">
            <w:pPr>
              <w:rPr>
                <w:rFonts w:eastAsia="宋体"/>
              </w:rPr>
            </w:pPr>
            <w:r>
              <w:rPr>
                <w:rFonts w:eastAsia="宋体"/>
              </w:rPr>
              <w:t>We see no issues with R15/16 UAC and thus, no need for any enhancements.</w:t>
            </w:r>
          </w:p>
        </w:tc>
      </w:tr>
      <w:tr w:rsidR="003C4554" w14:paraId="2CCB67B7" w14:textId="77777777">
        <w:tc>
          <w:tcPr>
            <w:tcW w:w="2063" w:type="dxa"/>
            <w:shd w:val="clear" w:color="auto" w:fill="auto"/>
          </w:tcPr>
          <w:p w14:paraId="4BDD7F9B" w14:textId="77777777" w:rsidR="003C4554" w:rsidRDefault="00C434EC">
            <w:pPr>
              <w:rPr>
                <w:rFonts w:eastAsia="宋体"/>
              </w:rPr>
            </w:pPr>
            <w:r>
              <w:t>Convida Wireless</w:t>
            </w:r>
          </w:p>
        </w:tc>
        <w:tc>
          <w:tcPr>
            <w:tcW w:w="7565" w:type="dxa"/>
            <w:shd w:val="clear" w:color="auto" w:fill="auto"/>
          </w:tcPr>
          <w:p w14:paraId="0B754457" w14:textId="77777777" w:rsidR="003C4554" w:rsidRDefault="00C434EC">
            <w:pPr>
              <w:rPr>
                <w:rFonts w:eastAsia="宋体"/>
              </w:rPr>
            </w:pPr>
            <w:r>
              <w:t>No strong view on enhancing UAC.</w:t>
            </w:r>
          </w:p>
        </w:tc>
      </w:tr>
      <w:tr w:rsidR="003C4554" w14:paraId="3A8AAFAA" w14:textId="77777777">
        <w:tc>
          <w:tcPr>
            <w:tcW w:w="2063" w:type="dxa"/>
            <w:shd w:val="clear" w:color="auto" w:fill="auto"/>
          </w:tcPr>
          <w:p w14:paraId="1256B478" w14:textId="77777777" w:rsidR="003C4554" w:rsidRDefault="00C434EC">
            <w:bookmarkStart w:id="122" w:name="_Hlk52197364"/>
            <w:r>
              <w:rPr>
                <w:rFonts w:eastAsia="宋体"/>
              </w:rPr>
              <w:t>vivo</w:t>
            </w:r>
            <w:bookmarkEnd w:id="122"/>
          </w:p>
        </w:tc>
        <w:tc>
          <w:tcPr>
            <w:tcW w:w="7565" w:type="dxa"/>
            <w:shd w:val="clear" w:color="auto" w:fill="auto"/>
          </w:tcPr>
          <w:p w14:paraId="23562308" w14:textId="77777777" w:rsidR="003C4554" w:rsidRDefault="00C434EC">
            <w:r>
              <w:rPr>
                <w:rFonts w:eastAsia="宋体"/>
              </w:rPr>
              <w:t xml:space="preserve">We think some enhancement should be considered, for example in case MO service and the intended slice s1 on cell1 is congested, but s2 on cell2 is not, UE should not be completely barred from accessing cell1. </w:t>
            </w:r>
          </w:p>
        </w:tc>
      </w:tr>
      <w:tr w:rsidR="003C4554" w14:paraId="3A595011" w14:textId="77777777">
        <w:tc>
          <w:tcPr>
            <w:tcW w:w="2063" w:type="dxa"/>
            <w:shd w:val="clear" w:color="auto" w:fill="auto"/>
          </w:tcPr>
          <w:p w14:paraId="7581EAB7" w14:textId="77777777" w:rsidR="003C4554" w:rsidRDefault="00C434EC">
            <w:pPr>
              <w:rPr>
                <w:rFonts w:eastAsia="宋体"/>
              </w:rPr>
            </w:pPr>
            <w:bookmarkStart w:id="123" w:name="_Hlk52197374"/>
            <w:r>
              <w:rPr>
                <w:rFonts w:eastAsia="Malgun Gothic" w:hint="eastAsia"/>
                <w:lang w:eastAsia="en-GB"/>
              </w:rPr>
              <w:t>LGE</w:t>
            </w:r>
            <w:bookmarkEnd w:id="123"/>
          </w:p>
        </w:tc>
        <w:tc>
          <w:tcPr>
            <w:tcW w:w="7565" w:type="dxa"/>
            <w:shd w:val="clear" w:color="auto" w:fill="auto"/>
          </w:tcPr>
          <w:p w14:paraId="14166625" w14:textId="77777777" w:rsidR="003C4554" w:rsidRDefault="00C434EC">
            <w:pPr>
              <w:rPr>
                <w:rFonts w:eastAsia="宋体"/>
              </w:rPr>
            </w:pPr>
            <w:r>
              <w:rPr>
                <w:rFonts w:eastAsia="宋体" w:hint="eastAsia"/>
                <w:lang w:eastAsia="en-GB"/>
              </w:rPr>
              <w:t>Existing UAC already slice-based access barring so we don</w:t>
            </w:r>
            <w:r>
              <w:rPr>
                <w:rFonts w:eastAsia="宋体" w:hint="eastAsia"/>
                <w:lang w:eastAsia="en-GB"/>
              </w:rPr>
              <w:t>’</w:t>
            </w:r>
            <w:r>
              <w:rPr>
                <w:rFonts w:eastAsia="宋体" w:hint="eastAsia"/>
                <w:lang w:eastAsia="en-GB"/>
              </w:rPr>
              <w:t xml:space="preserve">t see the needs to enhance UAC. </w:t>
            </w:r>
          </w:p>
        </w:tc>
      </w:tr>
      <w:tr w:rsidR="003C4554" w14:paraId="6271FD0D" w14:textId="77777777">
        <w:tc>
          <w:tcPr>
            <w:tcW w:w="2063" w:type="dxa"/>
            <w:shd w:val="clear" w:color="auto" w:fill="auto"/>
          </w:tcPr>
          <w:p w14:paraId="0F615F9D" w14:textId="77777777" w:rsidR="003C4554" w:rsidRDefault="00C434EC">
            <w:pPr>
              <w:rPr>
                <w:rFonts w:eastAsia="宋体"/>
              </w:rPr>
            </w:pPr>
            <w:bookmarkStart w:id="124" w:name="_Hlk52197408"/>
            <w:r>
              <w:rPr>
                <w:rFonts w:eastAsia="宋体" w:hint="eastAsia"/>
              </w:rPr>
              <w:t>ZTE</w:t>
            </w:r>
            <w:bookmarkEnd w:id="124"/>
          </w:p>
        </w:tc>
        <w:tc>
          <w:tcPr>
            <w:tcW w:w="7565" w:type="dxa"/>
            <w:shd w:val="clear" w:color="auto" w:fill="auto"/>
          </w:tcPr>
          <w:p w14:paraId="259DCFCC" w14:textId="77777777" w:rsidR="003C4554" w:rsidRDefault="00C434EC">
            <w:pPr>
              <w:numPr>
                <w:ilvl w:val="0"/>
                <w:numId w:val="19"/>
              </w:numPr>
              <w:rPr>
                <w:rFonts w:eastAsia="宋体"/>
              </w:rPr>
            </w:pPr>
            <w:r>
              <w:rPr>
                <w:rFonts w:eastAsia="宋体" w:hint="eastAsia"/>
              </w:rPr>
              <w:t>Since the operator defined access category can be associated with S-NSSAI, configuring UAC parameters (e.g. barring factor and timer) per slice would be possible.</w:t>
            </w:r>
          </w:p>
          <w:p w14:paraId="32397CB5" w14:textId="77777777" w:rsidR="003C4554" w:rsidRDefault="00C434EC">
            <w:pPr>
              <w:numPr>
                <w:ilvl w:val="0"/>
                <w:numId w:val="19"/>
              </w:numPr>
              <w:rPr>
                <w:rFonts w:eastAsia="宋体"/>
                <w:lang w:eastAsia="en-GB"/>
              </w:rPr>
            </w:pPr>
            <w:r>
              <w:rPr>
                <w:rFonts w:eastAsia="宋体" w:hint="eastAsia"/>
              </w:rPr>
              <w:t>As mentioned in Q7, since some access categories can be linked to specific slices, the RACH resources can be associated with these categories and thus can be implicitly linked to the slices. NW would be aware of the access category and the associated slice and then decide whether to send RAR or not, which can be second barring check after UAC.</w:t>
            </w:r>
          </w:p>
        </w:tc>
      </w:tr>
      <w:tr w:rsidR="00B51A59" w14:paraId="49461B99" w14:textId="77777777" w:rsidTr="00E15E78">
        <w:tc>
          <w:tcPr>
            <w:tcW w:w="2063" w:type="dxa"/>
            <w:tcBorders>
              <w:top w:val="single" w:sz="4" w:space="0" w:color="auto"/>
              <w:left w:val="single" w:sz="4" w:space="0" w:color="auto"/>
              <w:bottom w:val="single" w:sz="4" w:space="0" w:color="auto"/>
              <w:right w:val="single" w:sz="4" w:space="0" w:color="auto"/>
            </w:tcBorders>
            <w:shd w:val="clear" w:color="auto" w:fill="auto"/>
          </w:tcPr>
          <w:p w14:paraId="39C17FDE" w14:textId="77777777" w:rsidR="00B51A59" w:rsidRPr="006F066A" w:rsidRDefault="00B51A59" w:rsidP="00E15E78">
            <w:pPr>
              <w:rPr>
                <w:rFonts w:eastAsia="宋体"/>
              </w:rPr>
            </w:pPr>
            <w:bookmarkStart w:id="125" w:name="_Hlk52197419"/>
            <w:r w:rsidRPr="006F066A">
              <w:rPr>
                <w:rFonts w:eastAsia="宋体" w:hint="eastAsia"/>
              </w:rPr>
              <w:t>S</w:t>
            </w:r>
            <w:r w:rsidRPr="006F066A">
              <w:rPr>
                <w:rFonts w:eastAsia="宋体"/>
              </w:rPr>
              <w:t>oftBank</w:t>
            </w:r>
            <w:bookmarkEnd w:id="125"/>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4F5349E1" w14:textId="77777777" w:rsidR="00B51A59" w:rsidRDefault="00B51A59" w:rsidP="00E15E78">
            <w:pPr>
              <w:rPr>
                <w:rFonts w:eastAsia="宋体"/>
              </w:rPr>
            </w:pPr>
            <w:r>
              <w:rPr>
                <w:rFonts w:eastAsia="宋体" w:hint="eastAsia"/>
              </w:rPr>
              <w:t>I</w:t>
            </w:r>
            <w:r>
              <w:rPr>
                <w:rFonts w:eastAsia="宋体"/>
              </w:rPr>
              <w:t xml:space="preserve">f majority companies think current UAC mechanism is sufficient, we are OK to not have this. </w:t>
            </w:r>
          </w:p>
        </w:tc>
      </w:tr>
      <w:tr w:rsidR="0073083F" w14:paraId="1B126075"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4A05B8A2" w14:textId="77777777" w:rsidR="0073083F" w:rsidRPr="0073083F" w:rsidRDefault="0073083F" w:rsidP="00E93A9F">
            <w:pPr>
              <w:rPr>
                <w:rFonts w:eastAsia="宋体"/>
              </w:rPr>
            </w:pPr>
            <w:bookmarkStart w:id="126" w:name="_Hlk52197435"/>
            <w:r w:rsidRPr="0073083F">
              <w:rPr>
                <w:rFonts w:eastAsia="宋体" w:hint="eastAsia"/>
              </w:rPr>
              <w:t>F</w:t>
            </w:r>
            <w:r w:rsidRPr="0073083F">
              <w:rPr>
                <w:rFonts w:eastAsia="宋体"/>
              </w:rPr>
              <w:t>ujitsu</w:t>
            </w:r>
            <w:bookmarkEnd w:id="126"/>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588901AE" w14:textId="77777777" w:rsidR="0073083F" w:rsidRPr="0073083F" w:rsidRDefault="0073083F" w:rsidP="0073083F">
            <w:pPr>
              <w:rPr>
                <w:rFonts w:eastAsia="宋体"/>
              </w:rPr>
            </w:pPr>
            <w:r w:rsidRPr="0073083F">
              <w:rPr>
                <w:rFonts w:eastAsia="宋体" w:hint="eastAsia"/>
              </w:rPr>
              <w:t>F</w:t>
            </w:r>
            <w:r w:rsidRPr="0073083F">
              <w:rPr>
                <w:rFonts w:eastAsia="宋体"/>
              </w:rPr>
              <w:t>ujitsu are not sure if this topic is the scope of this SID.</w:t>
            </w:r>
          </w:p>
        </w:tc>
      </w:tr>
      <w:tr w:rsidR="00E102FF" w14:paraId="263B827C"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2B0B1FBA" w14:textId="77777777" w:rsidR="00E102FF" w:rsidRPr="007C1B2E" w:rsidRDefault="00E102FF" w:rsidP="00E102FF">
            <w:pPr>
              <w:rPr>
                <w:rFonts w:eastAsia="PMingLiU"/>
              </w:rPr>
            </w:pPr>
            <w:r>
              <w:rPr>
                <w:rFonts w:eastAsia="PMingLiU" w:hint="eastAsia"/>
              </w:rPr>
              <w:t>ITRI</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64CCF763" w14:textId="77777777" w:rsidR="00E102FF" w:rsidRPr="00A25A24" w:rsidRDefault="00E102FF" w:rsidP="00E102FF">
            <w:pPr>
              <w:rPr>
                <w:rFonts w:eastAsia="PMingLiU"/>
              </w:rPr>
            </w:pPr>
            <w:r>
              <w:rPr>
                <w:rFonts w:eastAsia="PMingLiU"/>
              </w:rPr>
              <w:t>I</w:t>
            </w:r>
            <w:r>
              <w:rPr>
                <w:rFonts w:eastAsia="PMingLiU" w:hint="eastAsia"/>
              </w:rPr>
              <w:t xml:space="preserve">f </w:t>
            </w:r>
            <w:r w:rsidR="004A62B9">
              <w:rPr>
                <w:rFonts w:eastAsia="PMingLiU"/>
              </w:rPr>
              <w:t>SD (slice d</w:t>
            </w:r>
            <w:r w:rsidRPr="00A25A24">
              <w:rPr>
                <w:rFonts w:eastAsia="PMingLiU"/>
              </w:rPr>
              <w:t xml:space="preserve">ifferentiator) specific access barring within the same </w:t>
            </w:r>
            <w:r w:rsidR="004A62B9">
              <w:rPr>
                <w:rFonts w:eastAsia="PMingLiU"/>
              </w:rPr>
              <w:t>slice/</w:t>
            </w:r>
            <w:r w:rsidRPr="00A25A24">
              <w:rPr>
                <w:rFonts w:eastAsia="PMingLiU"/>
              </w:rPr>
              <w:t>service type</w:t>
            </w:r>
            <w:r>
              <w:rPr>
                <w:rFonts w:eastAsia="PMingLiU"/>
              </w:rPr>
              <w:t xml:space="preserve"> is desired, we should consider whether </w:t>
            </w:r>
            <w:r w:rsidRPr="00A25A24">
              <w:rPr>
                <w:rFonts w:eastAsia="PMingLiU"/>
              </w:rPr>
              <w:t xml:space="preserve">the </w:t>
            </w:r>
            <w:r>
              <w:rPr>
                <w:rFonts w:eastAsia="PMingLiU"/>
              </w:rPr>
              <w:t xml:space="preserve">number of </w:t>
            </w:r>
            <w:r w:rsidRPr="00A25A24">
              <w:rPr>
                <w:rFonts w:eastAsia="PMingLiU"/>
              </w:rPr>
              <w:t>operator defined ACs</w:t>
            </w:r>
            <w:r>
              <w:rPr>
                <w:rFonts w:eastAsia="PMingLiU"/>
              </w:rPr>
              <w:t xml:space="preserve"> (i.e., AC 32-63) </w:t>
            </w:r>
            <w:r>
              <w:rPr>
                <w:rFonts w:eastAsia="宋体"/>
              </w:rPr>
              <w:t>can</w:t>
            </w:r>
            <w:r>
              <w:rPr>
                <w:rFonts w:eastAsia="宋体" w:hint="eastAsia"/>
              </w:rPr>
              <w:t xml:space="preserve"> provide sufficient support</w:t>
            </w:r>
            <w:r>
              <w:rPr>
                <w:rFonts w:eastAsia="宋体"/>
              </w:rPr>
              <w:t xml:space="preserve">. </w:t>
            </w:r>
          </w:p>
        </w:tc>
      </w:tr>
      <w:tr w:rsidR="00FD45B3" w14:paraId="42C441B3"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540989A4" w14:textId="77777777" w:rsidR="00FD45B3" w:rsidRDefault="00FD45B3" w:rsidP="00FD45B3">
            <w:pPr>
              <w:rPr>
                <w:rFonts w:eastAsia="宋体"/>
              </w:rPr>
            </w:pPr>
            <w:bookmarkStart w:id="127" w:name="_Hlk52197467"/>
            <w:r>
              <w:rPr>
                <w:rFonts w:eastAsia="宋体" w:hint="eastAsia"/>
              </w:rPr>
              <w:t>Spreadtrum</w:t>
            </w:r>
            <w:bookmarkEnd w:id="127"/>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0CF23412" w14:textId="77777777" w:rsidR="00FD45B3" w:rsidRDefault="00FD45B3" w:rsidP="00FD45B3">
            <w:pPr>
              <w:rPr>
                <w:rFonts w:eastAsia="宋体"/>
              </w:rPr>
            </w:pPr>
            <w:r>
              <w:rPr>
                <w:rFonts w:eastAsia="宋体" w:hint="eastAsia"/>
              </w:rPr>
              <w:t>We think current UAC mechanism is enough.</w:t>
            </w:r>
          </w:p>
        </w:tc>
      </w:tr>
      <w:tr w:rsidR="002945ED" w14:paraId="410B0752"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7E193B7A" w14:textId="77777777" w:rsidR="002945ED" w:rsidRPr="00F34848" w:rsidRDefault="002945ED" w:rsidP="002945ED">
            <w:pPr>
              <w:rPr>
                <w:rFonts w:eastAsia="Yu Mincho"/>
              </w:rPr>
            </w:pPr>
            <w:bookmarkStart w:id="128" w:name="_Hlk52197473"/>
            <w:r>
              <w:rPr>
                <w:rFonts w:eastAsia="Yu Mincho" w:hint="eastAsia"/>
              </w:rPr>
              <w:lastRenderedPageBreak/>
              <w:t>K</w:t>
            </w:r>
            <w:r>
              <w:rPr>
                <w:rFonts w:eastAsia="Yu Mincho"/>
              </w:rPr>
              <w:t>DDI</w:t>
            </w:r>
            <w:bookmarkEnd w:id="128"/>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290BB427" w14:textId="77777777" w:rsidR="002945ED" w:rsidRPr="00F34848" w:rsidRDefault="002945ED" w:rsidP="002945ED">
            <w:pPr>
              <w:rPr>
                <w:rFonts w:eastAsia="Yu Mincho"/>
              </w:rPr>
            </w:pPr>
            <w:r>
              <w:rPr>
                <w:rFonts w:eastAsia="Yu Mincho" w:hint="eastAsia"/>
              </w:rPr>
              <w:t>S</w:t>
            </w:r>
            <w:r>
              <w:rPr>
                <w:rFonts w:eastAsia="Yu Mincho"/>
              </w:rPr>
              <w:t>hare the view with Qualcomm.</w:t>
            </w:r>
          </w:p>
        </w:tc>
      </w:tr>
      <w:tr w:rsidR="001D1EF9" w14:paraId="79CED1E5"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5F24B5BF" w14:textId="77777777" w:rsidR="001D1EF9" w:rsidRPr="00925266" w:rsidRDefault="001D1EF9" w:rsidP="001D1EF9">
            <w:pPr>
              <w:rPr>
                <w:rFonts w:eastAsia="Malgun Gothic"/>
              </w:rPr>
            </w:pPr>
            <w:bookmarkStart w:id="129" w:name="_Hlk52197482"/>
            <w:r>
              <w:rPr>
                <w:rFonts w:eastAsia="Malgun Gothic" w:hint="eastAsia"/>
              </w:rPr>
              <w:t>Samsung</w:t>
            </w:r>
            <w:bookmarkEnd w:id="129"/>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1E5D3BE0" w14:textId="77777777" w:rsidR="001D1EF9" w:rsidRPr="00925266" w:rsidRDefault="001D1EF9" w:rsidP="001D1EF9">
            <w:pPr>
              <w:rPr>
                <w:rFonts w:eastAsia="Malgun Gothic"/>
              </w:rPr>
            </w:pPr>
            <w:r>
              <w:rPr>
                <w:rFonts w:eastAsia="Malgun Gothic" w:hint="eastAsia"/>
              </w:rPr>
              <w:t xml:space="preserve">It seems that the use of operator defined access category is enough. </w:t>
            </w:r>
            <w:r>
              <w:rPr>
                <w:rFonts w:eastAsia="Malgun Gothic"/>
              </w:rPr>
              <w:t>So we do not see a need of enhancement.</w:t>
            </w:r>
          </w:p>
        </w:tc>
      </w:tr>
      <w:tr w:rsidR="005434E8" w14:paraId="79CCA92E"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03643558" w14:textId="5355C104" w:rsidR="005434E8" w:rsidRDefault="005434E8" w:rsidP="001D1EF9">
            <w:pPr>
              <w:rPr>
                <w:rFonts w:eastAsia="Malgun Gothic"/>
              </w:rPr>
            </w:pPr>
            <w:bookmarkStart w:id="130" w:name="_Hlk52197493"/>
            <w:r>
              <w:rPr>
                <w:rFonts w:eastAsia="Malgun Gothic"/>
              </w:rPr>
              <w:t>T-Mobile</w:t>
            </w:r>
            <w:bookmarkEnd w:id="130"/>
            <w:r>
              <w:rPr>
                <w:rFonts w:eastAsia="Malgun Gothic"/>
              </w:rPr>
              <w:t xml:space="preserve"> USA</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365F1C47" w14:textId="7100F947" w:rsidR="005434E8" w:rsidRDefault="00AA5D5D" w:rsidP="001D1EF9">
            <w:pPr>
              <w:rPr>
                <w:rFonts w:eastAsia="Malgun Gothic"/>
              </w:rPr>
            </w:pPr>
            <w:r w:rsidRPr="00AA5D5D">
              <w:rPr>
                <w:rFonts w:eastAsia="宋体"/>
              </w:rPr>
              <w:t xml:space="preserve">We would like to have </w:t>
            </w:r>
            <w:r w:rsidRPr="00AA5D5D">
              <w:t>operator-defined access category for a specific slice. Therefore, UAC enhancement is required</w:t>
            </w:r>
          </w:p>
        </w:tc>
      </w:tr>
      <w:tr w:rsidR="008152FC" w14:paraId="20837740"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67FD5BE7" w14:textId="561573D6" w:rsidR="008152FC" w:rsidRDefault="008152FC" w:rsidP="001D1EF9">
            <w:pPr>
              <w:rPr>
                <w:rFonts w:eastAsia="Malgun Gothic"/>
              </w:rPr>
            </w:pPr>
            <w:bookmarkStart w:id="131" w:name="_Hlk52197506"/>
            <w:r>
              <w:rPr>
                <w:rFonts w:eastAsia="Malgun Gothic"/>
              </w:rPr>
              <w:t>Sharp</w:t>
            </w:r>
            <w:bookmarkEnd w:id="131"/>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7DBB9657" w14:textId="4A6BD6E6" w:rsidR="008152FC" w:rsidRPr="00AA5D5D" w:rsidRDefault="008152FC" w:rsidP="008152FC">
            <w:pPr>
              <w:tabs>
                <w:tab w:val="left" w:pos="1130"/>
              </w:tabs>
              <w:rPr>
                <w:rFonts w:eastAsia="宋体"/>
              </w:rPr>
            </w:pPr>
            <w:r>
              <w:rPr>
                <w:rFonts w:eastAsia="宋体"/>
              </w:rPr>
              <w:t>Currently we do not see a need to enhance UAC.</w:t>
            </w:r>
          </w:p>
        </w:tc>
      </w:tr>
    </w:tbl>
    <w:p w14:paraId="0E573003" w14:textId="77777777" w:rsidR="003C4554" w:rsidRPr="0073083F" w:rsidRDefault="003C4554">
      <w:pPr>
        <w:rPr>
          <w:rFonts w:eastAsia="宋体"/>
        </w:rPr>
      </w:pPr>
    </w:p>
    <w:p w14:paraId="68169F83" w14:textId="77777777" w:rsidR="00870453" w:rsidRPr="00870453" w:rsidRDefault="00870453" w:rsidP="00870453">
      <w:pPr>
        <w:rPr>
          <w:rFonts w:eastAsia="宋体"/>
        </w:rPr>
      </w:pPr>
      <w:r w:rsidRPr="00870453">
        <w:rPr>
          <w:rFonts w:eastAsia="宋体"/>
        </w:rPr>
        <w:t>Summary for Q9:</w:t>
      </w:r>
    </w:p>
    <w:p w14:paraId="46F246D2" w14:textId="77777777" w:rsidR="00870453" w:rsidRPr="00870453" w:rsidRDefault="00870453" w:rsidP="00870453">
      <w:pPr>
        <w:rPr>
          <w:rFonts w:eastAsia="宋体"/>
        </w:rPr>
      </w:pPr>
      <w:r w:rsidRPr="00870453">
        <w:rPr>
          <w:rFonts w:eastAsia="宋体"/>
        </w:rPr>
        <w:t xml:space="preserve">17 companies </w:t>
      </w:r>
      <w:r w:rsidRPr="00870453">
        <w:rPr>
          <w:rFonts w:eastAsia="宋体" w:hint="eastAsia"/>
        </w:rPr>
        <w:t>(</w:t>
      </w:r>
      <w:r w:rsidRPr="00870453">
        <w:rPr>
          <w:rFonts w:eastAsia="宋体"/>
        </w:rPr>
        <w:t>Qualcomm, Vodafone,</w:t>
      </w:r>
      <w:r w:rsidRPr="00870453">
        <w:rPr>
          <w:rFonts w:eastAsia="宋体" w:hint="eastAsia"/>
        </w:rPr>
        <w:t xml:space="preserve"> Xiaomi</w:t>
      </w:r>
      <w:r w:rsidRPr="00870453">
        <w:rPr>
          <w:rFonts w:eastAsia="宋体"/>
        </w:rPr>
        <w:t>, Ericsson, Nokia, Google, Intel</w:t>
      </w:r>
      <w:r w:rsidRPr="00870453">
        <w:rPr>
          <w:rFonts w:eastAsia="宋体" w:hint="eastAsia"/>
        </w:rPr>
        <w:t>,</w:t>
      </w:r>
      <w:r w:rsidRPr="00870453">
        <w:rPr>
          <w:rFonts w:eastAsia="宋体"/>
        </w:rPr>
        <w:t xml:space="preserve"> Lenovo,</w:t>
      </w:r>
      <w:r w:rsidRPr="00870453">
        <w:rPr>
          <w:rFonts w:eastAsia="Malgun Gothic" w:hint="eastAsia"/>
          <w:lang w:eastAsia="en-GB"/>
        </w:rPr>
        <w:t xml:space="preserve"> LGE</w:t>
      </w:r>
      <w:r w:rsidRPr="00870453">
        <w:rPr>
          <w:rFonts w:eastAsia="Malgun Gothic"/>
          <w:lang w:eastAsia="en-GB"/>
        </w:rPr>
        <w:t>,</w:t>
      </w:r>
      <w:r w:rsidRPr="00870453">
        <w:rPr>
          <w:rFonts w:eastAsia="宋体" w:hint="eastAsia"/>
        </w:rPr>
        <w:t xml:space="preserve"> ZTE</w:t>
      </w:r>
      <w:r w:rsidRPr="00870453">
        <w:rPr>
          <w:rFonts w:eastAsia="宋体"/>
        </w:rPr>
        <w:t xml:space="preserve">, </w:t>
      </w:r>
      <w:r w:rsidRPr="00870453">
        <w:rPr>
          <w:rFonts w:eastAsia="宋体" w:hint="eastAsia"/>
        </w:rPr>
        <w:t>S</w:t>
      </w:r>
      <w:r w:rsidRPr="00870453">
        <w:rPr>
          <w:rFonts w:eastAsia="宋体"/>
        </w:rPr>
        <w:t>oftBank,</w:t>
      </w:r>
      <w:r w:rsidRPr="00870453">
        <w:rPr>
          <w:rFonts w:eastAsia="宋体" w:hint="eastAsia"/>
        </w:rPr>
        <w:t xml:space="preserve"> F</w:t>
      </w:r>
      <w:r w:rsidRPr="00870453">
        <w:rPr>
          <w:rFonts w:eastAsia="宋体"/>
        </w:rPr>
        <w:t>ujitsu,</w:t>
      </w:r>
      <w:r w:rsidRPr="00870453">
        <w:rPr>
          <w:rFonts w:eastAsia="宋体" w:hint="eastAsia"/>
        </w:rPr>
        <w:t xml:space="preserve"> Spreadtrum</w:t>
      </w:r>
      <w:r w:rsidRPr="00870453">
        <w:rPr>
          <w:rFonts w:eastAsia="宋体"/>
        </w:rPr>
        <w:t>,</w:t>
      </w:r>
      <w:r w:rsidRPr="00870453">
        <w:rPr>
          <w:rFonts w:eastAsia="Yu Mincho" w:hint="eastAsia"/>
        </w:rPr>
        <w:t xml:space="preserve"> K</w:t>
      </w:r>
      <w:r w:rsidRPr="00870453">
        <w:rPr>
          <w:rFonts w:eastAsia="Yu Mincho"/>
        </w:rPr>
        <w:t>DDI,</w:t>
      </w:r>
      <w:r w:rsidRPr="00870453">
        <w:rPr>
          <w:rFonts w:eastAsia="Malgun Gothic" w:hint="eastAsia"/>
        </w:rPr>
        <w:t xml:space="preserve"> Samsung</w:t>
      </w:r>
      <w:r w:rsidRPr="00870453">
        <w:rPr>
          <w:rFonts w:eastAsia="Malgun Gothic"/>
        </w:rPr>
        <w:t xml:space="preserve">, </w:t>
      </w:r>
      <w:commentRangeStart w:id="132"/>
      <w:r w:rsidRPr="00870453">
        <w:rPr>
          <w:rFonts w:eastAsia="Malgun Gothic"/>
        </w:rPr>
        <w:t>T-Mobile</w:t>
      </w:r>
      <w:commentRangeEnd w:id="132"/>
      <w:r w:rsidR="003C4035">
        <w:rPr>
          <w:rStyle w:val="af7"/>
        </w:rPr>
        <w:commentReference w:id="132"/>
      </w:r>
      <w:r w:rsidRPr="00870453">
        <w:rPr>
          <w:rFonts w:eastAsia="Malgun Gothic"/>
        </w:rPr>
        <w:t>, Sharp</w:t>
      </w:r>
      <w:r w:rsidRPr="00870453">
        <w:rPr>
          <w:rFonts w:eastAsia="宋体"/>
        </w:rPr>
        <w:t>) don’t see the need to enhance UAC.</w:t>
      </w:r>
    </w:p>
    <w:p w14:paraId="5793C526" w14:textId="77777777" w:rsidR="00870453" w:rsidRPr="00870453" w:rsidRDefault="00870453" w:rsidP="00870453">
      <w:pPr>
        <w:rPr>
          <w:rFonts w:eastAsia="宋体"/>
        </w:rPr>
      </w:pPr>
      <w:r w:rsidRPr="00870453">
        <w:rPr>
          <w:rFonts w:eastAsia="宋体"/>
        </w:rPr>
        <w:t>4 companies (CATT,</w:t>
      </w:r>
      <w:r w:rsidRPr="00870453">
        <w:rPr>
          <w:rFonts w:eastAsia="宋体" w:hint="eastAsia"/>
        </w:rPr>
        <w:t xml:space="preserve"> H</w:t>
      </w:r>
      <w:r w:rsidRPr="00870453">
        <w:rPr>
          <w:rFonts w:eastAsia="宋体"/>
        </w:rPr>
        <w:t>uawei,</w:t>
      </w:r>
      <w:r w:rsidRPr="00870453">
        <w:rPr>
          <w:rFonts w:eastAsia="宋体" w:hint="eastAsia"/>
        </w:rPr>
        <w:t xml:space="preserve"> O</w:t>
      </w:r>
      <w:r w:rsidRPr="00870453">
        <w:rPr>
          <w:rFonts w:eastAsia="宋体"/>
        </w:rPr>
        <w:t>PPO, vivo) have interest in study the slice-based enhancement for UAC.</w:t>
      </w:r>
    </w:p>
    <w:p w14:paraId="5AFF1AFE" w14:textId="77777777" w:rsidR="00870453" w:rsidRPr="00870453" w:rsidRDefault="00870453" w:rsidP="00870453">
      <w:pPr>
        <w:rPr>
          <w:rFonts w:eastAsia="宋体"/>
        </w:rPr>
      </w:pPr>
      <w:r w:rsidRPr="00870453">
        <w:rPr>
          <w:rFonts w:eastAsia="宋体"/>
        </w:rPr>
        <w:t>Since majority companies don’t see the need to enhance UAC, rapporteur suggest we should first focus on the slice-based cell (re)selection and RACH issues which is interested by majority companies, and take the UAC as low priority in this SI. We may come back if there is enough time in this SI.</w:t>
      </w:r>
    </w:p>
    <w:p w14:paraId="07BB7A76" w14:textId="68B1F4E7" w:rsidR="00870453" w:rsidRPr="00870453" w:rsidRDefault="00870453" w:rsidP="00870453">
      <w:pPr>
        <w:rPr>
          <w:rFonts w:eastAsia="宋体"/>
          <w:b/>
          <w:bCs/>
        </w:rPr>
      </w:pPr>
      <w:r w:rsidRPr="00870453">
        <w:rPr>
          <w:rFonts w:eastAsia="宋体"/>
          <w:b/>
          <w:bCs/>
        </w:rPr>
        <w:t>[cat a] Proposal</w:t>
      </w:r>
      <w:r w:rsidR="009852F0">
        <w:rPr>
          <w:rFonts w:eastAsia="宋体"/>
          <w:b/>
          <w:bCs/>
        </w:rPr>
        <w:t xml:space="preserve"> 8</w:t>
      </w:r>
      <w:r w:rsidRPr="00870453">
        <w:rPr>
          <w:rFonts w:eastAsia="宋体"/>
          <w:b/>
          <w:bCs/>
        </w:rPr>
        <w:t>: Slice-based enhancement for UAC is down prioritized for now.</w:t>
      </w:r>
    </w:p>
    <w:p w14:paraId="41D99345" w14:textId="77777777" w:rsidR="003C4554" w:rsidRPr="00870453" w:rsidRDefault="003C4554">
      <w:pPr>
        <w:rPr>
          <w:rFonts w:eastAsia="宋体"/>
        </w:rPr>
      </w:pPr>
    </w:p>
    <w:p w14:paraId="52F3900A" w14:textId="77777777" w:rsidR="003C4554" w:rsidRDefault="00C434EC">
      <w:pPr>
        <w:pStyle w:val="3"/>
      </w:pPr>
      <w:r>
        <w:t>5.2</w:t>
      </w:r>
      <w:r>
        <w:tab/>
        <w:t>Candidate solutions</w:t>
      </w:r>
    </w:p>
    <w:p w14:paraId="64E99E88" w14:textId="53658651" w:rsidR="003C4554" w:rsidRDefault="009101C2">
      <w:pPr>
        <w:rPr>
          <w:rFonts w:eastAsia="宋体"/>
        </w:rPr>
      </w:pPr>
      <w:r>
        <w:rPr>
          <w:rFonts w:eastAsia="宋体"/>
        </w:rPr>
        <w:t>Since Q9 shows that there is limited support for studying Slice-based enhancement for UAC and we will probably down prioritize UAC, Q10 is only for information.</w:t>
      </w:r>
    </w:p>
    <w:p w14:paraId="0F692B2A" w14:textId="7FD89294" w:rsidR="009101C2" w:rsidRPr="009101C2" w:rsidRDefault="00C434EC">
      <w:pPr>
        <w:rPr>
          <w:rFonts w:eastAsia="宋体"/>
          <w:b/>
          <w:bCs/>
        </w:rPr>
      </w:pPr>
      <w:r>
        <w:rPr>
          <w:rFonts w:eastAsia="宋体"/>
          <w:b/>
          <w:bCs/>
        </w:rPr>
        <w:t xml:space="preserve">[Phase 2] </w:t>
      </w:r>
      <w:r>
        <w:rPr>
          <w:rFonts w:eastAsia="宋体" w:hint="eastAsia"/>
          <w:b/>
          <w:bCs/>
        </w:rPr>
        <w:t>Q</w:t>
      </w:r>
      <w:r>
        <w:rPr>
          <w:rFonts w:eastAsia="宋体"/>
          <w:b/>
          <w:bCs/>
        </w:rPr>
        <w:t>10: What’s the candidate solutions for slice-based access barring?</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4"/>
        <w:gridCol w:w="7564"/>
      </w:tblGrid>
      <w:tr w:rsidR="003C4554" w14:paraId="022F658F" w14:textId="77777777" w:rsidTr="0073083F">
        <w:tc>
          <w:tcPr>
            <w:tcW w:w="2063" w:type="dxa"/>
            <w:shd w:val="clear" w:color="auto" w:fill="auto"/>
          </w:tcPr>
          <w:p w14:paraId="7D878DD6" w14:textId="77777777" w:rsidR="003C4554" w:rsidRDefault="00C434EC">
            <w:pPr>
              <w:rPr>
                <w:rFonts w:eastAsia="宋体"/>
                <w:b/>
              </w:rPr>
            </w:pPr>
            <w:r>
              <w:rPr>
                <w:rFonts w:eastAsia="宋体"/>
                <w:b/>
              </w:rPr>
              <w:t>Company</w:t>
            </w:r>
          </w:p>
        </w:tc>
        <w:tc>
          <w:tcPr>
            <w:tcW w:w="7565" w:type="dxa"/>
            <w:shd w:val="clear" w:color="auto" w:fill="auto"/>
          </w:tcPr>
          <w:p w14:paraId="5459556F" w14:textId="77777777" w:rsidR="003C4554" w:rsidRDefault="00C434EC">
            <w:pPr>
              <w:rPr>
                <w:rFonts w:eastAsia="宋体"/>
                <w:b/>
              </w:rPr>
            </w:pPr>
            <w:r>
              <w:rPr>
                <w:rFonts w:eastAsia="宋体" w:hint="eastAsia"/>
                <w:b/>
              </w:rPr>
              <w:t>C</w:t>
            </w:r>
            <w:r>
              <w:rPr>
                <w:rFonts w:eastAsia="宋体"/>
                <w:b/>
              </w:rPr>
              <w:t>omments</w:t>
            </w:r>
          </w:p>
        </w:tc>
      </w:tr>
      <w:tr w:rsidR="0073083F" w14:paraId="14E40B23" w14:textId="77777777" w:rsidTr="0073083F">
        <w:tc>
          <w:tcPr>
            <w:tcW w:w="2064" w:type="dxa"/>
            <w:shd w:val="clear" w:color="auto" w:fill="auto"/>
          </w:tcPr>
          <w:p w14:paraId="6F57D771" w14:textId="77777777" w:rsidR="0073083F" w:rsidRPr="007D0F79" w:rsidRDefault="0073083F" w:rsidP="00E93A9F">
            <w:pPr>
              <w:rPr>
                <w:rFonts w:eastAsia="Yu Mincho"/>
              </w:rPr>
            </w:pPr>
            <w:r>
              <w:rPr>
                <w:rFonts w:eastAsia="Yu Mincho" w:hint="eastAsia"/>
              </w:rPr>
              <w:t>F</w:t>
            </w:r>
            <w:r>
              <w:rPr>
                <w:rFonts w:eastAsia="Yu Mincho"/>
              </w:rPr>
              <w:t>ujitsu</w:t>
            </w:r>
          </w:p>
        </w:tc>
        <w:tc>
          <w:tcPr>
            <w:tcW w:w="7564" w:type="dxa"/>
            <w:shd w:val="clear" w:color="auto" w:fill="auto"/>
          </w:tcPr>
          <w:p w14:paraId="17F1089C" w14:textId="77777777" w:rsidR="0073083F" w:rsidRDefault="0073083F" w:rsidP="00E93A9F">
            <w:pPr>
              <w:rPr>
                <w:rFonts w:eastAsia="宋体"/>
              </w:rPr>
            </w:pPr>
            <w:r>
              <w:rPr>
                <w:rFonts w:eastAsia="Yu Mincho"/>
              </w:rPr>
              <w:t xml:space="preserve">Before discussing solutions, </w:t>
            </w:r>
            <w:r>
              <w:rPr>
                <w:rFonts w:eastAsia="Yu Mincho" w:hint="eastAsia"/>
              </w:rPr>
              <w:t>F</w:t>
            </w:r>
            <w:r>
              <w:rPr>
                <w:rFonts w:eastAsia="Yu Mincho"/>
              </w:rPr>
              <w:t>ujitsu would ask to check if this topic is the scope of this SID.</w:t>
            </w:r>
          </w:p>
        </w:tc>
      </w:tr>
      <w:tr w:rsidR="003C4554" w14:paraId="0A8F80E6" w14:textId="77777777" w:rsidTr="0073083F">
        <w:tc>
          <w:tcPr>
            <w:tcW w:w="2063" w:type="dxa"/>
            <w:shd w:val="clear" w:color="auto" w:fill="auto"/>
          </w:tcPr>
          <w:p w14:paraId="0B8BF59D" w14:textId="77777777" w:rsidR="003C4554" w:rsidRPr="0073083F" w:rsidRDefault="003C4554">
            <w:pPr>
              <w:rPr>
                <w:rFonts w:eastAsia="宋体"/>
              </w:rPr>
            </w:pPr>
          </w:p>
        </w:tc>
        <w:tc>
          <w:tcPr>
            <w:tcW w:w="7565" w:type="dxa"/>
            <w:shd w:val="clear" w:color="auto" w:fill="auto"/>
          </w:tcPr>
          <w:p w14:paraId="135A4ED8" w14:textId="77777777" w:rsidR="003C4554" w:rsidRDefault="003C4554">
            <w:pPr>
              <w:rPr>
                <w:rFonts w:eastAsia="宋体"/>
              </w:rPr>
            </w:pPr>
          </w:p>
        </w:tc>
      </w:tr>
      <w:tr w:rsidR="003C4554" w14:paraId="62E9A6D9" w14:textId="77777777" w:rsidTr="0073083F">
        <w:tc>
          <w:tcPr>
            <w:tcW w:w="2063" w:type="dxa"/>
            <w:shd w:val="clear" w:color="auto" w:fill="auto"/>
          </w:tcPr>
          <w:p w14:paraId="3E50B585" w14:textId="77777777" w:rsidR="003C4554" w:rsidRDefault="003C4554">
            <w:pPr>
              <w:rPr>
                <w:rFonts w:eastAsia="宋体"/>
              </w:rPr>
            </w:pPr>
          </w:p>
        </w:tc>
        <w:tc>
          <w:tcPr>
            <w:tcW w:w="7565" w:type="dxa"/>
            <w:shd w:val="clear" w:color="auto" w:fill="auto"/>
          </w:tcPr>
          <w:p w14:paraId="39509179" w14:textId="77777777" w:rsidR="003C4554" w:rsidRDefault="003C4554">
            <w:pPr>
              <w:rPr>
                <w:rFonts w:eastAsia="宋体"/>
              </w:rPr>
            </w:pPr>
          </w:p>
        </w:tc>
      </w:tr>
      <w:tr w:rsidR="003C4554" w14:paraId="2B00C250" w14:textId="77777777" w:rsidTr="0073083F">
        <w:tc>
          <w:tcPr>
            <w:tcW w:w="2063" w:type="dxa"/>
            <w:shd w:val="clear" w:color="auto" w:fill="auto"/>
          </w:tcPr>
          <w:p w14:paraId="38B2AF25" w14:textId="77777777" w:rsidR="003C4554" w:rsidRDefault="003C4554">
            <w:pPr>
              <w:rPr>
                <w:rFonts w:eastAsia="宋体"/>
              </w:rPr>
            </w:pPr>
          </w:p>
        </w:tc>
        <w:tc>
          <w:tcPr>
            <w:tcW w:w="7565" w:type="dxa"/>
            <w:shd w:val="clear" w:color="auto" w:fill="auto"/>
          </w:tcPr>
          <w:p w14:paraId="39F5EFE4" w14:textId="77777777" w:rsidR="003C4554" w:rsidRDefault="003C4554">
            <w:pPr>
              <w:rPr>
                <w:rFonts w:eastAsia="宋体"/>
              </w:rPr>
            </w:pPr>
          </w:p>
        </w:tc>
      </w:tr>
      <w:tr w:rsidR="003C4554" w14:paraId="6FAAC026" w14:textId="77777777" w:rsidTr="0073083F">
        <w:tc>
          <w:tcPr>
            <w:tcW w:w="2063" w:type="dxa"/>
            <w:shd w:val="clear" w:color="auto" w:fill="auto"/>
          </w:tcPr>
          <w:p w14:paraId="572B51A6" w14:textId="77777777" w:rsidR="003C4554" w:rsidRDefault="003C4554">
            <w:pPr>
              <w:rPr>
                <w:rFonts w:eastAsia="宋体"/>
              </w:rPr>
            </w:pPr>
          </w:p>
        </w:tc>
        <w:tc>
          <w:tcPr>
            <w:tcW w:w="7565" w:type="dxa"/>
            <w:shd w:val="clear" w:color="auto" w:fill="auto"/>
          </w:tcPr>
          <w:p w14:paraId="33E83E4C" w14:textId="77777777" w:rsidR="003C4554" w:rsidRDefault="003C4554">
            <w:pPr>
              <w:rPr>
                <w:rFonts w:eastAsia="宋体"/>
              </w:rPr>
            </w:pPr>
          </w:p>
        </w:tc>
      </w:tr>
      <w:tr w:rsidR="003C4554" w14:paraId="57E5DBAA" w14:textId="77777777" w:rsidTr="0073083F">
        <w:tc>
          <w:tcPr>
            <w:tcW w:w="2063" w:type="dxa"/>
            <w:shd w:val="clear" w:color="auto" w:fill="auto"/>
          </w:tcPr>
          <w:p w14:paraId="049A6A25" w14:textId="77777777" w:rsidR="003C4554" w:rsidRDefault="003C4554">
            <w:pPr>
              <w:rPr>
                <w:rFonts w:eastAsia="宋体"/>
              </w:rPr>
            </w:pPr>
          </w:p>
        </w:tc>
        <w:tc>
          <w:tcPr>
            <w:tcW w:w="7565" w:type="dxa"/>
            <w:shd w:val="clear" w:color="auto" w:fill="auto"/>
          </w:tcPr>
          <w:p w14:paraId="32E6B621" w14:textId="77777777" w:rsidR="003C4554" w:rsidRDefault="003C4554">
            <w:pPr>
              <w:rPr>
                <w:rFonts w:eastAsia="宋体"/>
              </w:rPr>
            </w:pPr>
          </w:p>
        </w:tc>
      </w:tr>
      <w:tr w:rsidR="003C4554" w14:paraId="66BD366A" w14:textId="77777777" w:rsidTr="0073083F">
        <w:tc>
          <w:tcPr>
            <w:tcW w:w="2063" w:type="dxa"/>
            <w:shd w:val="clear" w:color="auto" w:fill="auto"/>
          </w:tcPr>
          <w:p w14:paraId="2828F422" w14:textId="77777777" w:rsidR="003C4554" w:rsidRDefault="003C4554">
            <w:pPr>
              <w:rPr>
                <w:rFonts w:eastAsia="宋体"/>
              </w:rPr>
            </w:pPr>
          </w:p>
        </w:tc>
        <w:tc>
          <w:tcPr>
            <w:tcW w:w="7565" w:type="dxa"/>
            <w:shd w:val="clear" w:color="auto" w:fill="auto"/>
          </w:tcPr>
          <w:p w14:paraId="462A7AFE" w14:textId="77777777" w:rsidR="003C4554" w:rsidRDefault="003C4554">
            <w:pPr>
              <w:rPr>
                <w:rFonts w:eastAsia="宋体"/>
              </w:rPr>
            </w:pPr>
          </w:p>
        </w:tc>
      </w:tr>
      <w:tr w:rsidR="003C4554" w14:paraId="1C1540C2" w14:textId="77777777" w:rsidTr="0073083F">
        <w:tc>
          <w:tcPr>
            <w:tcW w:w="2063" w:type="dxa"/>
            <w:shd w:val="clear" w:color="auto" w:fill="auto"/>
          </w:tcPr>
          <w:p w14:paraId="03DD800A" w14:textId="77777777" w:rsidR="003C4554" w:rsidRDefault="003C4554">
            <w:pPr>
              <w:rPr>
                <w:rFonts w:eastAsia="宋体"/>
              </w:rPr>
            </w:pPr>
          </w:p>
        </w:tc>
        <w:tc>
          <w:tcPr>
            <w:tcW w:w="7565" w:type="dxa"/>
            <w:shd w:val="clear" w:color="auto" w:fill="auto"/>
          </w:tcPr>
          <w:p w14:paraId="6385B8F3" w14:textId="77777777" w:rsidR="003C4554" w:rsidRDefault="003C4554">
            <w:pPr>
              <w:rPr>
                <w:rFonts w:eastAsia="宋体"/>
              </w:rPr>
            </w:pPr>
          </w:p>
        </w:tc>
      </w:tr>
      <w:tr w:rsidR="003C4554" w14:paraId="420D6B7D" w14:textId="77777777" w:rsidTr="0073083F">
        <w:tc>
          <w:tcPr>
            <w:tcW w:w="2063" w:type="dxa"/>
            <w:shd w:val="clear" w:color="auto" w:fill="auto"/>
          </w:tcPr>
          <w:p w14:paraId="76621D54" w14:textId="77777777" w:rsidR="003C4554" w:rsidRDefault="003C4554">
            <w:pPr>
              <w:rPr>
                <w:rFonts w:eastAsia="宋体"/>
              </w:rPr>
            </w:pPr>
          </w:p>
        </w:tc>
        <w:tc>
          <w:tcPr>
            <w:tcW w:w="7565" w:type="dxa"/>
            <w:shd w:val="clear" w:color="auto" w:fill="auto"/>
          </w:tcPr>
          <w:p w14:paraId="2D0C0AF7" w14:textId="77777777" w:rsidR="003C4554" w:rsidRDefault="003C4554">
            <w:pPr>
              <w:rPr>
                <w:rFonts w:eastAsia="宋体"/>
              </w:rPr>
            </w:pPr>
          </w:p>
        </w:tc>
      </w:tr>
      <w:tr w:rsidR="003C4554" w14:paraId="358CD31C" w14:textId="77777777" w:rsidTr="0073083F">
        <w:tc>
          <w:tcPr>
            <w:tcW w:w="2063" w:type="dxa"/>
            <w:shd w:val="clear" w:color="auto" w:fill="auto"/>
          </w:tcPr>
          <w:p w14:paraId="17E1785F" w14:textId="77777777" w:rsidR="003C4554" w:rsidRDefault="003C4554">
            <w:pPr>
              <w:rPr>
                <w:rFonts w:eastAsia="宋体"/>
              </w:rPr>
            </w:pPr>
          </w:p>
        </w:tc>
        <w:tc>
          <w:tcPr>
            <w:tcW w:w="7565" w:type="dxa"/>
            <w:shd w:val="clear" w:color="auto" w:fill="auto"/>
          </w:tcPr>
          <w:p w14:paraId="3FD3A5CF" w14:textId="77777777" w:rsidR="003C4554" w:rsidRDefault="003C4554">
            <w:pPr>
              <w:rPr>
                <w:rFonts w:eastAsia="宋体"/>
              </w:rPr>
            </w:pPr>
          </w:p>
        </w:tc>
      </w:tr>
      <w:tr w:rsidR="003C4554" w14:paraId="5BEBF442" w14:textId="77777777" w:rsidTr="0073083F">
        <w:tc>
          <w:tcPr>
            <w:tcW w:w="2063" w:type="dxa"/>
            <w:shd w:val="clear" w:color="auto" w:fill="auto"/>
          </w:tcPr>
          <w:p w14:paraId="768BBC00" w14:textId="77777777" w:rsidR="003C4554" w:rsidRDefault="003C4554">
            <w:pPr>
              <w:rPr>
                <w:rFonts w:eastAsia="宋体"/>
              </w:rPr>
            </w:pPr>
          </w:p>
        </w:tc>
        <w:tc>
          <w:tcPr>
            <w:tcW w:w="7565" w:type="dxa"/>
            <w:shd w:val="clear" w:color="auto" w:fill="auto"/>
          </w:tcPr>
          <w:p w14:paraId="69B83C3E" w14:textId="77777777" w:rsidR="003C4554" w:rsidRDefault="003C4554">
            <w:pPr>
              <w:rPr>
                <w:rFonts w:eastAsia="宋体"/>
              </w:rPr>
            </w:pPr>
          </w:p>
        </w:tc>
      </w:tr>
      <w:tr w:rsidR="003C4554" w14:paraId="19B8DFF7" w14:textId="77777777" w:rsidTr="0073083F">
        <w:tc>
          <w:tcPr>
            <w:tcW w:w="2063" w:type="dxa"/>
            <w:shd w:val="clear" w:color="auto" w:fill="auto"/>
          </w:tcPr>
          <w:p w14:paraId="06066ABC" w14:textId="77777777" w:rsidR="003C4554" w:rsidRDefault="003C4554">
            <w:pPr>
              <w:rPr>
                <w:rFonts w:eastAsia="宋体"/>
              </w:rPr>
            </w:pPr>
          </w:p>
        </w:tc>
        <w:tc>
          <w:tcPr>
            <w:tcW w:w="7565" w:type="dxa"/>
            <w:shd w:val="clear" w:color="auto" w:fill="auto"/>
          </w:tcPr>
          <w:p w14:paraId="3F397135" w14:textId="77777777" w:rsidR="003C4554" w:rsidRDefault="003C4554">
            <w:pPr>
              <w:rPr>
                <w:rFonts w:eastAsia="宋体"/>
              </w:rPr>
            </w:pPr>
          </w:p>
        </w:tc>
      </w:tr>
      <w:tr w:rsidR="003C4554" w14:paraId="55B1195C" w14:textId="77777777" w:rsidTr="0073083F">
        <w:tc>
          <w:tcPr>
            <w:tcW w:w="2063" w:type="dxa"/>
            <w:shd w:val="clear" w:color="auto" w:fill="auto"/>
          </w:tcPr>
          <w:p w14:paraId="6474B4CF" w14:textId="77777777" w:rsidR="003C4554" w:rsidRDefault="003C4554">
            <w:pPr>
              <w:rPr>
                <w:rFonts w:eastAsia="宋体"/>
              </w:rPr>
            </w:pPr>
          </w:p>
        </w:tc>
        <w:tc>
          <w:tcPr>
            <w:tcW w:w="7565" w:type="dxa"/>
            <w:shd w:val="clear" w:color="auto" w:fill="auto"/>
          </w:tcPr>
          <w:p w14:paraId="6C495E3C" w14:textId="77777777" w:rsidR="003C4554" w:rsidRDefault="003C4554">
            <w:pPr>
              <w:rPr>
                <w:rFonts w:eastAsia="宋体"/>
              </w:rPr>
            </w:pPr>
          </w:p>
        </w:tc>
      </w:tr>
    </w:tbl>
    <w:p w14:paraId="0626B81D" w14:textId="77777777" w:rsidR="003C4554" w:rsidRDefault="003C4554">
      <w:pPr>
        <w:rPr>
          <w:rFonts w:eastAsia="宋体"/>
        </w:rPr>
      </w:pPr>
    </w:p>
    <w:p w14:paraId="1671F446" w14:textId="77777777" w:rsidR="003C4554" w:rsidRDefault="00C434EC">
      <w:pPr>
        <w:pStyle w:val="2"/>
        <w:spacing w:before="60" w:after="120"/>
      </w:pPr>
      <w:r>
        <w:t>6</w:t>
      </w:r>
      <w:r>
        <w:tab/>
        <w:t>Conclusion</w:t>
      </w:r>
    </w:p>
    <w:p w14:paraId="2CB4DCB3" w14:textId="77777777" w:rsidR="003C4554" w:rsidRDefault="00C434EC">
      <w:pPr>
        <w:rPr>
          <w:rFonts w:eastAsia="宋体"/>
        </w:rPr>
      </w:pPr>
      <w:r>
        <w:rPr>
          <w:rFonts w:eastAsia="宋体"/>
          <w:highlight w:val="yellow"/>
        </w:rPr>
        <w:t>[To be added]</w:t>
      </w:r>
    </w:p>
    <w:p w14:paraId="31838C81" w14:textId="55B21EE8" w:rsidR="003C4554" w:rsidRDefault="00FE3227" w:rsidP="00FE3227">
      <w:pPr>
        <w:pStyle w:val="2"/>
        <w:spacing w:before="60" w:after="120"/>
      </w:pPr>
      <w:r>
        <w:lastRenderedPageBreak/>
        <w:t>7</w:t>
      </w:r>
      <w:r>
        <w:tab/>
      </w:r>
      <w:r w:rsidR="00BE7AE3" w:rsidRPr="00BE7AE3">
        <w:t xml:space="preserve">[Phase 2] </w:t>
      </w:r>
      <w:r w:rsidRPr="00FE3227">
        <w:rPr>
          <w:rFonts w:hint="eastAsia"/>
        </w:rPr>
        <w:t>Co</w:t>
      </w:r>
      <w:r w:rsidRPr="00FE3227">
        <w:t>ntext Table</w:t>
      </w:r>
    </w:p>
    <w:p w14:paraId="4A87A19F" w14:textId="1858B7F9" w:rsidR="00FE3227" w:rsidRPr="00FE3227" w:rsidRDefault="00FE3227" w:rsidP="00FE3227">
      <w:pPr>
        <w:rPr>
          <w:rFonts w:eastAsia="宋体"/>
        </w:rPr>
      </w:pPr>
      <w:r>
        <w:rPr>
          <w:rFonts w:eastAsia="宋体"/>
        </w:rPr>
        <w:t xml:space="preserve">Since upload announcement is not mandatory required, </w:t>
      </w:r>
      <w:bookmarkStart w:id="133" w:name="_Hlk52206896"/>
      <w:r>
        <w:rPr>
          <w:rFonts w:eastAsia="宋体"/>
        </w:rPr>
        <w:t>indicating contact person is helpful in case companies would like to offline.</w:t>
      </w:r>
      <w:bookmarkEnd w:id="133"/>
    </w:p>
    <w:tbl>
      <w:tblPr>
        <w:tblStyle w:val="12"/>
        <w:tblW w:w="0" w:type="auto"/>
        <w:tblLook w:val="04A0" w:firstRow="1" w:lastRow="0" w:firstColumn="1" w:lastColumn="0" w:noHBand="0" w:noVBand="1"/>
      </w:tblPr>
      <w:tblGrid>
        <w:gridCol w:w="1838"/>
        <w:gridCol w:w="2126"/>
        <w:gridCol w:w="4332"/>
      </w:tblGrid>
      <w:tr w:rsidR="00FE3227" w:rsidRPr="00BE7AE3" w14:paraId="2C7BAD91" w14:textId="77777777" w:rsidTr="00FE3227">
        <w:tc>
          <w:tcPr>
            <w:tcW w:w="1838" w:type="dxa"/>
          </w:tcPr>
          <w:p w14:paraId="5050297A" w14:textId="77777777" w:rsidR="00FE3227" w:rsidRPr="00BE7AE3" w:rsidRDefault="00FE3227" w:rsidP="00FE3227">
            <w:pPr>
              <w:rPr>
                <w:rFonts w:ascii="Times New Roman" w:eastAsia="宋体" w:hAnsi="Times New Roman"/>
                <w:b/>
                <w:bCs/>
                <w:kern w:val="0"/>
                <w:sz w:val="20"/>
                <w:szCs w:val="20"/>
              </w:rPr>
            </w:pPr>
            <w:r w:rsidRPr="00BE7AE3">
              <w:rPr>
                <w:rFonts w:ascii="Times New Roman" w:eastAsia="宋体" w:hAnsi="Times New Roman" w:hint="eastAsia"/>
                <w:b/>
                <w:bCs/>
                <w:kern w:val="0"/>
                <w:sz w:val="20"/>
                <w:szCs w:val="20"/>
              </w:rPr>
              <w:t>C</w:t>
            </w:r>
            <w:r w:rsidRPr="00BE7AE3">
              <w:rPr>
                <w:rFonts w:ascii="Times New Roman" w:eastAsia="宋体" w:hAnsi="Times New Roman"/>
                <w:b/>
                <w:bCs/>
                <w:kern w:val="0"/>
                <w:sz w:val="20"/>
                <w:szCs w:val="20"/>
              </w:rPr>
              <w:t>ompany</w:t>
            </w:r>
          </w:p>
        </w:tc>
        <w:tc>
          <w:tcPr>
            <w:tcW w:w="2126" w:type="dxa"/>
          </w:tcPr>
          <w:p w14:paraId="2E54098F" w14:textId="77777777" w:rsidR="00FE3227" w:rsidRPr="00BE7AE3" w:rsidRDefault="00FE3227" w:rsidP="00FE3227">
            <w:pPr>
              <w:rPr>
                <w:rFonts w:ascii="Times New Roman" w:eastAsia="宋体" w:hAnsi="Times New Roman"/>
                <w:b/>
                <w:bCs/>
                <w:kern w:val="0"/>
                <w:sz w:val="20"/>
                <w:szCs w:val="20"/>
              </w:rPr>
            </w:pPr>
            <w:r w:rsidRPr="00BE7AE3">
              <w:rPr>
                <w:rFonts w:ascii="Times New Roman" w:eastAsia="宋体" w:hAnsi="Times New Roman" w:hint="eastAsia"/>
                <w:b/>
                <w:bCs/>
                <w:kern w:val="0"/>
                <w:sz w:val="20"/>
                <w:szCs w:val="20"/>
              </w:rPr>
              <w:t>N</w:t>
            </w:r>
            <w:r w:rsidRPr="00BE7AE3">
              <w:rPr>
                <w:rFonts w:ascii="Times New Roman" w:eastAsia="宋体" w:hAnsi="Times New Roman"/>
                <w:b/>
                <w:bCs/>
                <w:kern w:val="0"/>
                <w:sz w:val="20"/>
                <w:szCs w:val="20"/>
              </w:rPr>
              <w:t>ame</w:t>
            </w:r>
          </w:p>
        </w:tc>
        <w:tc>
          <w:tcPr>
            <w:tcW w:w="4332" w:type="dxa"/>
          </w:tcPr>
          <w:p w14:paraId="68FF7D6D" w14:textId="77777777" w:rsidR="00FE3227" w:rsidRPr="00BE7AE3" w:rsidRDefault="00FE3227" w:rsidP="00FE3227">
            <w:pPr>
              <w:rPr>
                <w:rFonts w:ascii="Times New Roman" w:eastAsia="宋体" w:hAnsi="Times New Roman"/>
                <w:b/>
                <w:bCs/>
                <w:kern w:val="0"/>
                <w:sz w:val="20"/>
                <w:szCs w:val="20"/>
              </w:rPr>
            </w:pPr>
            <w:r w:rsidRPr="00BE7AE3">
              <w:rPr>
                <w:rFonts w:ascii="Times New Roman" w:eastAsia="宋体" w:hAnsi="Times New Roman" w:hint="eastAsia"/>
                <w:b/>
                <w:bCs/>
                <w:kern w:val="0"/>
                <w:sz w:val="20"/>
                <w:szCs w:val="20"/>
              </w:rPr>
              <w:t>E</w:t>
            </w:r>
            <w:r w:rsidRPr="00BE7AE3">
              <w:rPr>
                <w:rFonts w:ascii="Times New Roman" w:eastAsia="宋体" w:hAnsi="Times New Roman"/>
                <w:b/>
                <w:bCs/>
                <w:kern w:val="0"/>
                <w:sz w:val="20"/>
                <w:szCs w:val="20"/>
              </w:rPr>
              <w:t>mail</w:t>
            </w:r>
          </w:p>
        </w:tc>
      </w:tr>
      <w:tr w:rsidR="00FE3227" w:rsidRPr="00FE3227" w14:paraId="3EBE1031" w14:textId="77777777" w:rsidTr="00FE3227">
        <w:tc>
          <w:tcPr>
            <w:tcW w:w="1838" w:type="dxa"/>
          </w:tcPr>
          <w:p w14:paraId="1FBE6DE4" w14:textId="77777777" w:rsidR="00FE3227" w:rsidRPr="00FE3227" w:rsidRDefault="00FE3227" w:rsidP="00FE3227">
            <w:pPr>
              <w:rPr>
                <w:rFonts w:ascii="Times New Roman" w:eastAsia="宋体" w:hAnsi="Times New Roman"/>
                <w:kern w:val="0"/>
                <w:sz w:val="20"/>
                <w:szCs w:val="20"/>
              </w:rPr>
            </w:pPr>
            <w:r w:rsidRPr="00FE3227">
              <w:rPr>
                <w:rFonts w:ascii="Times New Roman" w:eastAsia="宋体" w:hAnsi="Times New Roman" w:hint="eastAsia"/>
                <w:kern w:val="0"/>
                <w:sz w:val="20"/>
                <w:szCs w:val="20"/>
              </w:rPr>
              <w:t>C</w:t>
            </w:r>
            <w:r w:rsidRPr="00FE3227">
              <w:rPr>
                <w:rFonts w:ascii="Times New Roman" w:eastAsia="宋体" w:hAnsi="Times New Roman"/>
                <w:kern w:val="0"/>
                <w:sz w:val="20"/>
                <w:szCs w:val="20"/>
              </w:rPr>
              <w:t>MCC</w:t>
            </w:r>
          </w:p>
        </w:tc>
        <w:tc>
          <w:tcPr>
            <w:tcW w:w="2126" w:type="dxa"/>
          </w:tcPr>
          <w:p w14:paraId="678A91FA" w14:textId="77777777" w:rsidR="00FE3227" w:rsidRPr="00FE3227" w:rsidRDefault="00FE3227" w:rsidP="00FE3227">
            <w:pPr>
              <w:rPr>
                <w:rFonts w:ascii="Times New Roman" w:eastAsia="宋体" w:hAnsi="Times New Roman"/>
                <w:kern w:val="0"/>
                <w:sz w:val="20"/>
                <w:szCs w:val="20"/>
              </w:rPr>
            </w:pPr>
            <w:r w:rsidRPr="00FE3227">
              <w:rPr>
                <w:rFonts w:ascii="Times New Roman" w:eastAsia="宋体" w:hAnsi="Times New Roman" w:hint="eastAsia"/>
                <w:kern w:val="0"/>
                <w:sz w:val="20"/>
                <w:szCs w:val="20"/>
              </w:rPr>
              <w:t>N</w:t>
            </w:r>
            <w:r w:rsidRPr="00FE3227">
              <w:rPr>
                <w:rFonts w:ascii="Times New Roman" w:eastAsia="宋体" w:hAnsi="Times New Roman"/>
                <w:kern w:val="0"/>
                <w:sz w:val="20"/>
                <w:szCs w:val="20"/>
              </w:rPr>
              <w:t>ingyu</w:t>
            </w:r>
          </w:p>
        </w:tc>
        <w:tc>
          <w:tcPr>
            <w:tcW w:w="4332" w:type="dxa"/>
          </w:tcPr>
          <w:p w14:paraId="4A0F0EF8" w14:textId="77777777" w:rsidR="00FE3227" w:rsidRPr="00FE3227" w:rsidRDefault="00FE3227" w:rsidP="00FE3227">
            <w:pPr>
              <w:rPr>
                <w:rFonts w:ascii="Times New Roman" w:eastAsia="宋体" w:hAnsi="Times New Roman"/>
                <w:kern w:val="0"/>
                <w:sz w:val="20"/>
                <w:szCs w:val="20"/>
              </w:rPr>
            </w:pPr>
            <w:r w:rsidRPr="00FE3227">
              <w:rPr>
                <w:rFonts w:ascii="Times New Roman" w:eastAsia="宋体" w:hAnsi="Times New Roman" w:hint="eastAsia"/>
                <w:kern w:val="0"/>
                <w:sz w:val="20"/>
                <w:szCs w:val="20"/>
              </w:rPr>
              <w:t>c</w:t>
            </w:r>
            <w:r w:rsidRPr="00FE3227">
              <w:rPr>
                <w:rFonts w:ascii="Times New Roman" w:eastAsia="宋体" w:hAnsi="Times New Roman"/>
                <w:kern w:val="0"/>
                <w:sz w:val="20"/>
                <w:szCs w:val="20"/>
              </w:rPr>
              <w:t>henningyu@chinamobile.com</w:t>
            </w:r>
          </w:p>
        </w:tc>
      </w:tr>
      <w:tr w:rsidR="00FE3227" w:rsidRPr="00FE3227" w14:paraId="6FF308F4" w14:textId="77777777" w:rsidTr="00FE3227">
        <w:tc>
          <w:tcPr>
            <w:tcW w:w="1838" w:type="dxa"/>
          </w:tcPr>
          <w:p w14:paraId="19EF413F" w14:textId="6FD5BD06" w:rsidR="00FE3227" w:rsidRPr="00FE3227" w:rsidRDefault="00CF299B" w:rsidP="00FE3227">
            <w:pPr>
              <w:rPr>
                <w:rFonts w:ascii="Times New Roman" w:eastAsia="宋体" w:hAnsi="Times New Roman"/>
                <w:kern w:val="0"/>
                <w:sz w:val="20"/>
                <w:szCs w:val="20"/>
              </w:rPr>
            </w:pPr>
            <w:r>
              <w:rPr>
                <w:rFonts w:ascii="Times New Roman" w:eastAsia="宋体" w:hAnsi="Times New Roman"/>
                <w:kern w:val="0"/>
                <w:sz w:val="20"/>
                <w:szCs w:val="20"/>
              </w:rPr>
              <w:t xml:space="preserve">Qualcomm </w:t>
            </w:r>
          </w:p>
        </w:tc>
        <w:tc>
          <w:tcPr>
            <w:tcW w:w="2126" w:type="dxa"/>
          </w:tcPr>
          <w:p w14:paraId="0AA6E029" w14:textId="73B144FB" w:rsidR="00FE3227" w:rsidRPr="00FE3227" w:rsidRDefault="00CF299B" w:rsidP="00FE3227">
            <w:pPr>
              <w:rPr>
                <w:rFonts w:ascii="Times New Roman" w:eastAsia="宋体" w:hAnsi="Times New Roman"/>
                <w:kern w:val="0"/>
                <w:sz w:val="20"/>
                <w:szCs w:val="20"/>
              </w:rPr>
            </w:pPr>
            <w:r>
              <w:rPr>
                <w:rFonts w:ascii="Times New Roman" w:eastAsia="宋体" w:hAnsi="Times New Roman"/>
                <w:kern w:val="0"/>
                <w:sz w:val="20"/>
                <w:szCs w:val="20"/>
              </w:rPr>
              <w:t>Peng Cheng</w:t>
            </w:r>
          </w:p>
        </w:tc>
        <w:tc>
          <w:tcPr>
            <w:tcW w:w="4332" w:type="dxa"/>
          </w:tcPr>
          <w:p w14:paraId="3EF2494E" w14:textId="6D96C4F7" w:rsidR="00FE3227" w:rsidRPr="00FE3227" w:rsidRDefault="00CF299B" w:rsidP="00FE3227">
            <w:pPr>
              <w:rPr>
                <w:rFonts w:ascii="Times New Roman" w:eastAsia="宋体" w:hAnsi="Times New Roman"/>
                <w:kern w:val="0"/>
                <w:sz w:val="20"/>
                <w:szCs w:val="20"/>
              </w:rPr>
            </w:pPr>
            <w:r>
              <w:rPr>
                <w:rFonts w:ascii="Times New Roman" w:eastAsia="宋体" w:hAnsi="Times New Roman"/>
                <w:kern w:val="0"/>
                <w:sz w:val="20"/>
                <w:szCs w:val="20"/>
              </w:rPr>
              <w:t>chengp@qti.qualcomm.com</w:t>
            </w:r>
          </w:p>
        </w:tc>
      </w:tr>
      <w:tr w:rsidR="00FE3227" w:rsidRPr="00FE3227" w14:paraId="4D1F63B3" w14:textId="77777777" w:rsidTr="00FE3227">
        <w:tc>
          <w:tcPr>
            <w:tcW w:w="1838" w:type="dxa"/>
          </w:tcPr>
          <w:p w14:paraId="59AB6DC1" w14:textId="62B2DDE5" w:rsidR="00FE3227" w:rsidRPr="00FE3227" w:rsidRDefault="00834BE6" w:rsidP="00FE3227">
            <w:pPr>
              <w:rPr>
                <w:rFonts w:ascii="Times New Roman" w:eastAsia="宋体" w:hAnsi="Times New Roman"/>
                <w:kern w:val="0"/>
                <w:sz w:val="20"/>
                <w:szCs w:val="20"/>
              </w:rPr>
            </w:pPr>
            <w:r>
              <w:rPr>
                <w:rFonts w:ascii="Times New Roman" w:eastAsia="宋体" w:hAnsi="Times New Roman"/>
                <w:kern w:val="0"/>
                <w:sz w:val="20"/>
                <w:szCs w:val="20"/>
              </w:rPr>
              <w:t>RadiSys</w:t>
            </w:r>
          </w:p>
        </w:tc>
        <w:tc>
          <w:tcPr>
            <w:tcW w:w="2126" w:type="dxa"/>
          </w:tcPr>
          <w:p w14:paraId="209E5B5C" w14:textId="5E10F9CE" w:rsidR="00FE3227" w:rsidRPr="00FE3227" w:rsidRDefault="00E25AF6" w:rsidP="00FE3227">
            <w:pPr>
              <w:rPr>
                <w:rFonts w:ascii="Times New Roman" w:eastAsia="宋体" w:hAnsi="Times New Roman"/>
                <w:kern w:val="0"/>
                <w:sz w:val="20"/>
                <w:szCs w:val="20"/>
              </w:rPr>
            </w:pPr>
            <w:r>
              <w:rPr>
                <w:rFonts w:ascii="Times New Roman" w:eastAsia="宋体" w:hAnsi="Times New Roman"/>
                <w:kern w:val="0"/>
                <w:sz w:val="20"/>
                <w:szCs w:val="20"/>
              </w:rPr>
              <w:t>Geetha Rajendran</w:t>
            </w:r>
          </w:p>
        </w:tc>
        <w:tc>
          <w:tcPr>
            <w:tcW w:w="4332" w:type="dxa"/>
          </w:tcPr>
          <w:p w14:paraId="76238E84" w14:textId="08A0951E" w:rsidR="00FE3227" w:rsidRPr="00FE3227" w:rsidRDefault="00E25AF6" w:rsidP="00FE3227">
            <w:pPr>
              <w:rPr>
                <w:rFonts w:ascii="Times New Roman" w:eastAsia="宋体" w:hAnsi="Times New Roman"/>
                <w:kern w:val="0"/>
                <w:sz w:val="20"/>
                <w:szCs w:val="20"/>
              </w:rPr>
            </w:pPr>
            <w:r>
              <w:rPr>
                <w:rFonts w:ascii="Times New Roman" w:eastAsia="宋体" w:hAnsi="Times New Roman"/>
                <w:kern w:val="0"/>
                <w:sz w:val="20"/>
                <w:szCs w:val="20"/>
              </w:rPr>
              <w:t>Geetha.rajendran@radisys.com</w:t>
            </w:r>
          </w:p>
        </w:tc>
      </w:tr>
      <w:tr w:rsidR="00FE3227" w:rsidRPr="00FE3227" w14:paraId="3C9CD6F0" w14:textId="77777777" w:rsidTr="00FE3227">
        <w:tc>
          <w:tcPr>
            <w:tcW w:w="1838" w:type="dxa"/>
          </w:tcPr>
          <w:p w14:paraId="4840ACB5" w14:textId="28EF45DF" w:rsidR="00FE3227" w:rsidRPr="00FE3227" w:rsidRDefault="006D3234" w:rsidP="00FE3227">
            <w:pPr>
              <w:rPr>
                <w:rFonts w:ascii="Times New Roman" w:eastAsia="宋体" w:hAnsi="Times New Roman"/>
                <w:kern w:val="0"/>
                <w:sz w:val="20"/>
                <w:szCs w:val="20"/>
              </w:rPr>
            </w:pPr>
            <w:r>
              <w:rPr>
                <w:rFonts w:ascii="Times New Roman" w:eastAsia="宋体" w:hAnsi="Times New Roman"/>
                <w:kern w:val="0"/>
                <w:sz w:val="20"/>
                <w:szCs w:val="20"/>
              </w:rPr>
              <w:t>BT</w:t>
            </w:r>
          </w:p>
        </w:tc>
        <w:tc>
          <w:tcPr>
            <w:tcW w:w="2126" w:type="dxa"/>
          </w:tcPr>
          <w:p w14:paraId="742E7E0F" w14:textId="07A5D3D4" w:rsidR="00FE3227" w:rsidRPr="00FE3227" w:rsidRDefault="006D3234" w:rsidP="00FE3227">
            <w:pPr>
              <w:rPr>
                <w:rFonts w:ascii="Times New Roman" w:eastAsia="宋体" w:hAnsi="Times New Roman"/>
                <w:kern w:val="0"/>
                <w:sz w:val="20"/>
                <w:szCs w:val="20"/>
              </w:rPr>
            </w:pPr>
            <w:r>
              <w:rPr>
                <w:rFonts w:ascii="Times New Roman" w:eastAsia="宋体" w:hAnsi="Times New Roman"/>
                <w:kern w:val="0"/>
                <w:sz w:val="20"/>
                <w:szCs w:val="20"/>
              </w:rPr>
              <w:t>Salva Diaz</w:t>
            </w:r>
          </w:p>
        </w:tc>
        <w:tc>
          <w:tcPr>
            <w:tcW w:w="4332" w:type="dxa"/>
          </w:tcPr>
          <w:p w14:paraId="36A6EB47" w14:textId="5044BC84" w:rsidR="00FE3227" w:rsidRPr="00FE3227" w:rsidRDefault="006D3234" w:rsidP="00FE3227">
            <w:pPr>
              <w:rPr>
                <w:rFonts w:ascii="Times New Roman" w:eastAsia="宋体" w:hAnsi="Times New Roman"/>
                <w:kern w:val="0"/>
                <w:sz w:val="20"/>
                <w:szCs w:val="20"/>
              </w:rPr>
            </w:pPr>
            <w:r>
              <w:rPr>
                <w:rFonts w:ascii="Times New Roman" w:eastAsia="宋体" w:hAnsi="Times New Roman"/>
                <w:kern w:val="0"/>
                <w:sz w:val="20"/>
                <w:szCs w:val="20"/>
              </w:rPr>
              <w:t>salva.diazsendra@bt.com</w:t>
            </w:r>
          </w:p>
        </w:tc>
      </w:tr>
      <w:tr w:rsidR="00FE3227" w:rsidRPr="00FE3227" w14:paraId="56A9ACE9" w14:textId="77777777" w:rsidTr="00FE3227">
        <w:tc>
          <w:tcPr>
            <w:tcW w:w="1838" w:type="dxa"/>
          </w:tcPr>
          <w:p w14:paraId="67EE8E5A" w14:textId="2018AB65" w:rsidR="00FE3227" w:rsidRPr="00FE3227" w:rsidRDefault="003549B5" w:rsidP="00FE3227">
            <w:pPr>
              <w:rPr>
                <w:rFonts w:ascii="Times New Roman" w:eastAsia="宋体" w:hAnsi="Times New Roman"/>
                <w:kern w:val="0"/>
                <w:sz w:val="20"/>
                <w:szCs w:val="20"/>
              </w:rPr>
            </w:pPr>
            <w:r>
              <w:rPr>
                <w:rFonts w:ascii="Times New Roman" w:eastAsia="宋体" w:hAnsi="Times New Roman"/>
                <w:kern w:val="0"/>
                <w:sz w:val="20"/>
                <w:szCs w:val="20"/>
              </w:rPr>
              <w:t>Convida Wireless</w:t>
            </w:r>
          </w:p>
        </w:tc>
        <w:tc>
          <w:tcPr>
            <w:tcW w:w="2126" w:type="dxa"/>
          </w:tcPr>
          <w:p w14:paraId="45D7F261" w14:textId="09A55480" w:rsidR="00FE3227" w:rsidRPr="00FE3227" w:rsidRDefault="003549B5" w:rsidP="00FE3227">
            <w:pPr>
              <w:rPr>
                <w:rFonts w:ascii="Times New Roman" w:eastAsia="宋体" w:hAnsi="Times New Roman"/>
                <w:kern w:val="0"/>
                <w:sz w:val="20"/>
                <w:szCs w:val="20"/>
              </w:rPr>
            </w:pPr>
            <w:r>
              <w:rPr>
                <w:rFonts w:ascii="Times New Roman" w:eastAsia="宋体" w:hAnsi="Times New Roman"/>
                <w:kern w:val="0"/>
                <w:sz w:val="20"/>
                <w:szCs w:val="20"/>
              </w:rPr>
              <w:t>Joe Murray</w:t>
            </w:r>
          </w:p>
        </w:tc>
        <w:tc>
          <w:tcPr>
            <w:tcW w:w="4332" w:type="dxa"/>
          </w:tcPr>
          <w:p w14:paraId="087A4B5C" w14:textId="66490423" w:rsidR="00FE3227" w:rsidRPr="00FE3227" w:rsidRDefault="003549B5" w:rsidP="00FE3227">
            <w:pPr>
              <w:rPr>
                <w:rFonts w:ascii="Times New Roman" w:eastAsia="宋体" w:hAnsi="Times New Roman"/>
                <w:kern w:val="0"/>
                <w:sz w:val="20"/>
                <w:szCs w:val="20"/>
              </w:rPr>
            </w:pPr>
            <w:r>
              <w:rPr>
                <w:rFonts w:ascii="Times New Roman" w:eastAsia="宋体" w:hAnsi="Times New Roman"/>
                <w:kern w:val="0"/>
                <w:sz w:val="20"/>
                <w:szCs w:val="20"/>
              </w:rPr>
              <w:t>Murray.joseph@convidawireless.com</w:t>
            </w:r>
          </w:p>
        </w:tc>
      </w:tr>
      <w:tr w:rsidR="00FE3227" w:rsidRPr="00FE3227" w14:paraId="7D97FDAB" w14:textId="77777777" w:rsidTr="00FE3227">
        <w:tc>
          <w:tcPr>
            <w:tcW w:w="1838" w:type="dxa"/>
          </w:tcPr>
          <w:p w14:paraId="465B5217" w14:textId="21AADDD6" w:rsidR="00FE3227" w:rsidRPr="00FE3227" w:rsidRDefault="004F7086" w:rsidP="00FE3227">
            <w:pPr>
              <w:rPr>
                <w:rFonts w:ascii="Times New Roman" w:eastAsia="宋体" w:hAnsi="Times New Roman"/>
                <w:kern w:val="0"/>
                <w:sz w:val="20"/>
                <w:szCs w:val="20"/>
              </w:rPr>
            </w:pPr>
            <w:r>
              <w:rPr>
                <w:rFonts w:ascii="Times New Roman" w:eastAsia="宋体" w:hAnsi="Times New Roman"/>
                <w:kern w:val="0"/>
                <w:sz w:val="20"/>
                <w:szCs w:val="20"/>
              </w:rPr>
              <w:t>vivo</w:t>
            </w:r>
          </w:p>
        </w:tc>
        <w:tc>
          <w:tcPr>
            <w:tcW w:w="2126" w:type="dxa"/>
          </w:tcPr>
          <w:p w14:paraId="38692854" w14:textId="34FD074D" w:rsidR="00FE3227" w:rsidRPr="00FE3227" w:rsidRDefault="004F7086" w:rsidP="00FE3227">
            <w:pPr>
              <w:rPr>
                <w:rFonts w:ascii="Times New Roman" w:eastAsia="宋体" w:hAnsi="Times New Roman"/>
                <w:kern w:val="0"/>
                <w:sz w:val="20"/>
                <w:szCs w:val="20"/>
              </w:rPr>
            </w:pPr>
            <w:r>
              <w:rPr>
                <w:rFonts w:ascii="Times New Roman" w:eastAsia="宋体" w:hAnsi="Times New Roman"/>
                <w:kern w:val="0"/>
                <w:sz w:val="20"/>
                <w:szCs w:val="20"/>
              </w:rPr>
              <w:t>Kimba D.A. Boubacar</w:t>
            </w:r>
          </w:p>
        </w:tc>
        <w:tc>
          <w:tcPr>
            <w:tcW w:w="4332" w:type="dxa"/>
          </w:tcPr>
          <w:p w14:paraId="353CEE8A" w14:textId="2DCB6E0B" w:rsidR="00FE3227" w:rsidRPr="00FE3227" w:rsidRDefault="004F7086" w:rsidP="00FE3227">
            <w:pPr>
              <w:rPr>
                <w:rFonts w:ascii="Times New Roman" w:eastAsia="宋体" w:hAnsi="Times New Roman"/>
                <w:kern w:val="0"/>
                <w:sz w:val="20"/>
                <w:szCs w:val="20"/>
              </w:rPr>
            </w:pPr>
            <w:r>
              <w:rPr>
                <w:rFonts w:ascii="Times New Roman" w:eastAsia="宋体" w:hAnsi="Times New Roman"/>
                <w:kern w:val="0"/>
                <w:sz w:val="20"/>
                <w:szCs w:val="20"/>
              </w:rPr>
              <w:t>kimba@vivo.com</w:t>
            </w:r>
          </w:p>
        </w:tc>
      </w:tr>
      <w:tr w:rsidR="00FE3227" w:rsidRPr="00FE3227" w14:paraId="3A3AC7B9" w14:textId="77777777" w:rsidTr="00FE3227">
        <w:tc>
          <w:tcPr>
            <w:tcW w:w="1838" w:type="dxa"/>
          </w:tcPr>
          <w:p w14:paraId="2262FD47" w14:textId="57F3847A" w:rsidR="00FE3227" w:rsidRPr="00BE7AE3" w:rsidRDefault="00A26A1F" w:rsidP="00FE3227">
            <w:pPr>
              <w:rPr>
                <w:rFonts w:ascii="Times New Roman" w:eastAsia="宋体" w:hAnsi="Times New Roman"/>
                <w:kern w:val="0"/>
                <w:sz w:val="20"/>
                <w:szCs w:val="20"/>
              </w:rPr>
            </w:pPr>
            <w:r>
              <w:rPr>
                <w:rFonts w:ascii="Times New Roman" w:eastAsia="宋体" w:hAnsi="Times New Roman"/>
                <w:kern w:val="0"/>
                <w:sz w:val="20"/>
                <w:szCs w:val="20"/>
              </w:rPr>
              <w:t>Intel</w:t>
            </w:r>
          </w:p>
        </w:tc>
        <w:tc>
          <w:tcPr>
            <w:tcW w:w="2126" w:type="dxa"/>
          </w:tcPr>
          <w:p w14:paraId="4A9B6163" w14:textId="5726BB3F" w:rsidR="00FE3227" w:rsidRPr="00BE7AE3" w:rsidRDefault="00A26A1F" w:rsidP="00FE3227">
            <w:pPr>
              <w:rPr>
                <w:rFonts w:ascii="Times New Roman" w:eastAsia="宋体" w:hAnsi="Times New Roman"/>
                <w:kern w:val="0"/>
                <w:sz w:val="20"/>
                <w:szCs w:val="20"/>
              </w:rPr>
            </w:pPr>
            <w:r>
              <w:rPr>
                <w:rFonts w:ascii="Times New Roman" w:eastAsia="宋体" w:hAnsi="Times New Roman"/>
                <w:kern w:val="0"/>
                <w:sz w:val="20"/>
                <w:szCs w:val="20"/>
              </w:rPr>
              <w:t>Seau Sian Lim</w:t>
            </w:r>
          </w:p>
        </w:tc>
        <w:tc>
          <w:tcPr>
            <w:tcW w:w="4332" w:type="dxa"/>
          </w:tcPr>
          <w:p w14:paraId="45F3EF94" w14:textId="2797D741" w:rsidR="00FE3227" w:rsidRPr="00BE7AE3" w:rsidRDefault="00EA59E3" w:rsidP="00FE3227">
            <w:pPr>
              <w:rPr>
                <w:rFonts w:ascii="Times New Roman" w:eastAsia="宋体" w:hAnsi="Times New Roman"/>
                <w:kern w:val="0"/>
                <w:sz w:val="20"/>
                <w:szCs w:val="20"/>
              </w:rPr>
            </w:pPr>
            <w:r>
              <w:rPr>
                <w:rFonts w:ascii="Times New Roman" w:eastAsia="宋体" w:hAnsi="Times New Roman"/>
                <w:kern w:val="0"/>
                <w:sz w:val="20"/>
                <w:szCs w:val="20"/>
              </w:rPr>
              <w:t>s</w:t>
            </w:r>
            <w:r w:rsidR="00A26A1F">
              <w:rPr>
                <w:rFonts w:ascii="Times New Roman" w:eastAsia="宋体" w:hAnsi="Times New Roman"/>
                <w:kern w:val="0"/>
                <w:sz w:val="20"/>
                <w:szCs w:val="20"/>
              </w:rPr>
              <w:t>eau.s.lim@intel.com</w:t>
            </w:r>
          </w:p>
        </w:tc>
      </w:tr>
      <w:tr w:rsidR="00207D8B" w:rsidRPr="00FE3227" w14:paraId="4F1EEF9A" w14:textId="77777777" w:rsidTr="00FE3227">
        <w:tc>
          <w:tcPr>
            <w:tcW w:w="1838" w:type="dxa"/>
          </w:tcPr>
          <w:p w14:paraId="5A3703E8" w14:textId="527836D7" w:rsidR="00207D8B" w:rsidRPr="00BE7AE3" w:rsidRDefault="00207D8B" w:rsidP="00207D8B">
            <w:pPr>
              <w:rPr>
                <w:rFonts w:ascii="Times New Roman" w:eastAsia="宋体" w:hAnsi="Times New Roman"/>
                <w:kern w:val="0"/>
                <w:sz w:val="20"/>
                <w:szCs w:val="20"/>
              </w:rPr>
            </w:pPr>
            <w:r>
              <w:rPr>
                <w:rFonts w:ascii="Times New Roman" w:eastAsia="宋体" w:hAnsi="Times New Roman"/>
                <w:kern w:val="0"/>
                <w:sz w:val="20"/>
                <w:szCs w:val="20"/>
              </w:rPr>
              <w:t>Vodafone</w:t>
            </w:r>
          </w:p>
        </w:tc>
        <w:tc>
          <w:tcPr>
            <w:tcW w:w="2126" w:type="dxa"/>
          </w:tcPr>
          <w:p w14:paraId="0B9DCEE6" w14:textId="68DCC05A" w:rsidR="00207D8B" w:rsidRPr="00BE7AE3" w:rsidRDefault="00207D8B" w:rsidP="00207D8B">
            <w:pPr>
              <w:rPr>
                <w:rFonts w:ascii="Times New Roman" w:eastAsia="宋体" w:hAnsi="Times New Roman"/>
                <w:kern w:val="0"/>
                <w:sz w:val="20"/>
                <w:szCs w:val="20"/>
              </w:rPr>
            </w:pPr>
            <w:r>
              <w:rPr>
                <w:rFonts w:ascii="Times New Roman" w:eastAsia="宋体" w:hAnsi="Times New Roman"/>
                <w:kern w:val="0"/>
                <w:sz w:val="20"/>
                <w:szCs w:val="20"/>
              </w:rPr>
              <w:t>Manook Soghomonian</w:t>
            </w:r>
          </w:p>
        </w:tc>
        <w:tc>
          <w:tcPr>
            <w:tcW w:w="4332" w:type="dxa"/>
          </w:tcPr>
          <w:p w14:paraId="40170B72" w14:textId="15E1380A" w:rsidR="00207D8B" w:rsidRPr="00BE7AE3" w:rsidRDefault="00207D8B" w:rsidP="00207D8B">
            <w:pPr>
              <w:rPr>
                <w:rFonts w:ascii="Times New Roman" w:eastAsia="宋体" w:hAnsi="Times New Roman"/>
                <w:kern w:val="0"/>
                <w:sz w:val="20"/>
                <w:szCs w:val="20"/>
              </w:rPr>
            </w:pPr>
            <w:r w:rsidRPr="00B27D33">
              <w:rPr>
                <w:rStyle w:val="af6"/>
                <w:rFonts w:ascii="Times New Roman" w:eastAsia="宋体" w:hAnsi="Times New Roman"/>
                <w:sz w:val="20"/>
                <w:szCs w:val="20"/>
              </w:rPr>
              <w:t>Manook.soghomonian@vodafone.com</w:t>
            </w:r>
            <w:r>
              <w:rPr>
                <w:rFonts w:ascii="Times New Roman" w:eastAsia="宋体" w:hAnsi="Times New Roman"/>
                <w:kern w:val="0"/>
                <w:sz w:val="20"/>
                <w:szCs w:val="20"/>
              </w:rPr>
              <w:t xml:space="preserve"> </w:t>
            </w:r>
          </w:p>
        </w:tc>
      </w:tr>
      <w:tr w:rsidR="00207D8B" w:rsidRPr="00FE3227" w14:paraId="3EAFA411" w14:textId="77777777" w:rsidTr="00FE3227">
        <w:tc>
          <w:tcPr>
            <w:tcW w:w="1838" w:type="dxa"/>
          </w:tcPr>
          <w:p w14:paraId="76297D75" w14:textId="6ECAF1EF" w:rsidR="00207D8B" w:rsidRPr="00BE7AE3" w:rsidRDefault="00207D8B" w:rsidP="00207D8B">
            <w:pPr>
              <w:rPr>
                <w:rFonts w:ascii="Times New Roman" w:eastAsia="宋体" w:hAnsi="Times New Roman"/>
                <w:kern w:val="0"/>
                <w:sz w:val="20"/>
                <w:szCs w:val="20"/>
              </w:rPr>
            </w:pPr>
            <w:r>
              <w:rPr>
                <w:rFonts w:ascii="Times New Roman" w:eastAsia="Yu Mincho" w:hAnsi="Times New Roman" w:hint="eastAsia"/>
                <w:kern w:val="0"/>
                <w:sz w:val="20"/>
                <w:szCs w:val="20"/>
              </w:rPr>
              <w:t>F</w:t>
            </w:r>
            <w:r>
              <w:rPr>
                <w:rFonts w:ascii="Times New Roman" w:eastAsia="Yu Mincho" w:hAnsi="Times New Roman"/>
                <w:kern w:val="0"/>
                <w:sz w:val="20"/>
                <w:szCs w:val="20"/>
              </w:rPr>
              <w:t>ujitsu</w:t>
            </w:r>
          </w:p>
        </w:tc>
        <w:tc>
          <w:tcPr>
            <w:tcW w:w="2126" w:type="dxa"/>
          </w:tcPr>
          <w:p w14:paraId="30BED995" w14:textId="7AB057BB" w:rsidR="00207D8B" w:rsidRPr="00BE7AE3" w:rsidRDefault="00207D8B" w:rsidP="00207D8B">
            <w:pPr>
              <w:rPr>
                <w:rFonts w:ascii="Times New Roman" w:eastAsia="宋体" w:hAnsi="Times New Roman"/>
                <w:kern w:val="0"/>
                <w:sz w:val="20"/>
                <w:szCs w:val="20"/>
              </w:rPr>
            </w:pPr>
            <w:r>
              <w:rPr>
                <w:rFonts w:ascii="Times New Roman" w:eastAsia="Yu Mincho" w:hAnsi="Times New Roman" w:hint="eastAsia"/>
                <w:kern w:val="0"/>
                <w:sz w:val="20"/>
                <w:szCs w:val="20"/>
              </w:rPr>
              <w:t>O</w:t>
            </w:r>
            <w:r>
              <w:rPr>
                <w:rFonts w:ascii="Times New Roman" w:eastAsia="Yu Mincho" w:hAnsi="Times New Roman"/>
                <w:kern w:val="0"/>
                <w:sz w:val="20"/>
                <w:szCs w:val="20"/>
              </w:rPr>
              <w:t>hta, Yoshiaki</w:t>
            </w:r>
          </w:p>
        </w:tc>
        <w:tc>
          <w:tcPr>
            <w:tcW w:w="4332" w:type="dxa"/>
          </w:tcPr>
          <w:p w14:paraId="24ADE825" w14:textId="5A228F27" w:rsidR="00207D8B" w:rsidRPr="00BE7AE3" w:rsidRDefault="00207D8B" w:rsidP="00207D8B">
            <w:pPr>
              <w:rPr>
                <w:rFonts w:ascii="Times New Roman" w:eastAsia="宋体" w:hAnsi="Times New Roman"/>
                <w:kern w:val="0"/>
                <w:sz w:val="20"/>
                <w:szCs w:val="20"/>
              </w:rPr>
            </w:pPr>
            <w:r>
              <w:rPr>
                <w:rFonts w:ascii="Times New Roman" w:eastAsia="Yu Mincho" w:hAnsi="Times New Roman" w:hint="eastAsia"/>
                <w:kern w:val="0"/>
                <w:sz w:val="20"/>
                <w:szCs w:val="20"/>
              </w:rPr>
              <w:t>o</w:t>
            </w:r>
            <w:r>
              <w:rPr>
                <w:rFonts w:ascii="Times New Roman" w:eastAsia="Yu Mincho" w:hAnsi="Times New Roman"/>
                <w:kern w:val="0"/>
                <w:sz w:val="20"/>
                <w:szCs w:val="20"/>
              </w:rPr>
              <w:t>hta.yoshiaki@fujitsu.com</w:t>
            </w:r>
          </w:p>
        </w:tc>
      </w:tr>
      <w:tr w:rsidR="00207D8B" w:rsidRPr="00FE3227" w14:paraId="201D431A" w14:textId="77777777" w:rsidTr="00FE3227">
        <w:tc>
          <w:tcPr>
            <w:tcW w:w="1838" w:type="dxa"/>
          </w:tcPr>
          <w:p w14:paraId="46C9F28E" w14:textId="585220BE" w:rsidR="00207D8B" w:rsidRPr="00BE7AE3" w:rsidRDefault="00711595" w:rsidP="00207D8B">
            <w:pPr>
              <w:rPr>
                <w:rFonts w:ascii="Times New Roman" w:eastAsia="宋体" w:hAnsi="Times New Roman"/>
                <w:kern w:val="0"/>
                <w:sz w:val="20"/>
                <w:szCs w:val="20"/>
              </w:rPr>
            </w:pPr>
            <w:r>
              <w:rPr>
                <w:rFonts w:ascii="Times New Roman" w:eastAsia="宋体" w:hAnsi="Times New Roman" w:hint="eastAsia"/>
                <w:kern w:val="0"/>
                <w:sz w:val="20"/>
                <w:szCs w:val="20"/>
              </w:rPr>
              <w:t>CATT</w:t>
            </w:r>
          </w:p>
        </w:tc>
        <w:tc>
          <w:tcPr>
            <w:tcW w:w="2126" w:type="dxa"/>
          </w:tcPr>
          <w:p w14:paraId="4C6B0F19" w14:textId="7746A522" w:rsidR="00207D8B" w:rsidRPr="00BE7AE3" w:rsidRDefault="00711595" w:rsidP="00207D8B">
            <w:pPr>
              <w:rPr>
                <w:rFonts w:ascii="Times New Roman" w:eastAsia="宋体" w:hAnsi="Times New Roman"/>
                <w:kern w:val="0"/>
                <w:sz w:val="20"/>
                <w:szCs w:val="20"/>
              </w:rPr>
            </w:pPr>
            <w:r>
              <w:rPr>
                <w:rFonts w:ascii="Times New Roman" w:eastAsia="宋体" w:hAnsi="Times New Roman" w:hint="eastAsia"/>
                <w:kern w:val="0"/>
                <w:sz w:val="20"/>
                <w:szCs w:val="20"/>
              </w:rPr>
              <w:t>Jiangsheng Fan</w:t>
            </w:r>
          </w:p>
        </w:tc>
        <w:tc>
          <w:tcPr>
            <w:tcW w:w="4332" w:type="dxa"/>
          </w:tcPr>
          <w:p w14:paraId="422EFFEF" w14:textId="6C39FDCA" w:rsidR="00207D8B" w:rsidRPr="00BE7AE3" w:rsidRDefault="00711595" w:rsidP="00207D8B">
            <w:pPr>
              <w:rPr>
                <w:rFonts w:ascii="Times New Roman" w:eastAsia="宋体" w:hAnsi="Times New Roman"/>
                <w:kern w:val="0"/>
                <w:sz w:val="20"/>
                <w:szCs w:val="20"/>
              </w:rPr>
            </w:pPr>
            <w:r>
              <w:rPr>
                <w:rFonts w:ascii="Times New Roman" w:eastAsia="宋体" w:hAnsi="Times New Roman" w:hint="eastAsia"/>
                <w:kern w:val="0"/>
                <w:sz w:val="20"/>
                <w:szCs w:val="20"/>
              </w:rPr>
              <w:t>fanjiangsheng@catt.cn</w:t>
            </w:r>
          </w:p>
        </w:tc>
      </w:tr>
      <w:tr w:rsidR="000B5B46" w:rsidRPr="00FE3227" w14:paraId="709F394C" w14:textId="77777777" w:rsidTr="00FE3227">
        <w:tc>
          <w:tcPr>
            <w:tcW w:w="1838" w:type="dxa"/>
          </w:tcPr>
          <w:p w14:paraId="1FFF6EA3" w14:textId="548BE292" w:rsidR="000B5B46" w:rsidRDefault="000B5B46" w:rsidP="00207D8B">
            <w:pPr>
              <w:rPr>
                <w:rFonts w:ascii="Times New Roman" w:eastAsia="宋体" w:hAnsi="Times New Roman"/>
                <w:sz w:val="20"/>
                <w:szCs w:val="20"/>
              </w:rPr>
            </w:pPr>
            <w:r>
              <w:rPr>
                <w:rFonts w:ascii="Times New Roman" w:eastAsia="宋体" w:hAnsi="Times New Roman"/>
                <w:sz w:val="20"/>
                <w:szCs w:val="20"/>
              </w:rPr>
              <w:t>Futurewei</w:t>
            </w:r>
          </w:p>
        </w:tc>
        <w:tc>
          <w:tcPr>
            <w:tcW w:w="2126" w:type="dxa"/>
          </w:tcPr>
          <w:p w14:paraId="2544332A" w14:textId="0303BFCE" w:rsidR="000B5B46" w:rsidRDefault="000B5B46" w:rsidP="00207D8B">
            <w:pPr>
              <w:rPr>
                <w:rFonts w:ascii="Times New Roman" w:eastAsia="宋体" w:hAnsi="Times New Roman"/>
                <w:sz w:val="20"/>
                <w:szCs w:val="20"/>
              </w:rPr>
            </w:pPr>
            <w:r>
              <w:rPr>
                <w:rFonts w:ascii="Times New Roman" w:eastAsia="宋体" w:hAnsi="Times New Roman"/>
                <w:sz w:val="20"/>
                <w:szCs w:val="20"/>
              </w:rPr>
              <w:t>Hao Bi</w:t>
            </w:r>
          </w:p>
        </w:tc>
        <w:tc>
          <w:tcPr>
            <w:tcW w:w="4332" w:type="dxa"/>
          </w:tcPr>
          <w:p w14:paraId="446BA4D4" w14:textId="03444DFF" w:rsidR="000B5B46" w:rsidRDefault="000B5B46" w:rsidP="00207D8B">
            <w:pPr>
              <w:rPr>
                <w:rFonts w:ascii="Times New Roman" w:eastAsia="宋体" w:hAnsi="Times New Roman"/>
                <w:sz w:val="20"/>
                <w:szCs w:val="20"/>
              </w:rPr>
            </w:pPr>
            <w:r>
              <w:rPr>
                <w:rFonts w:ascii="Times New Roman" w:eastAsia="宋体" w:hAnsi="Times New Roman"/>
                <w:sz w:val="20"/>
                <w:szCs w:val="20"/>
              </w:rPr>
              <w:t>Hao.bi@futurewei.com</w:t>
            </w:r>
          </w:p>
        </w:tc>
      </w:tr>
      <w:tr w:rsidR="00933D47" w:rsidRPr="00BE7AE3" w14:paraId="6392FD31" w14:textId="77777777" w:rsidTr="00933D47">
        <w:tc>
          <w:tcPr>
            <w:tcW w:w="1838" w:type="dxa"/>
          </w:tcPr>
          <w:p w14:paraId="16BFCFA8" w14:textId="77777777" w:rsidR="00933D47" w:rsidRPr="00BE7AE3" w:rsidRDefault="00933D47" w:rsidP="00835E79">
            <w:pPr>
              <w:rPr>
                <w:rFonts w:ascii="Times New Roman" w:eastAsia="宋体" w:hAnsi="Times New Roman"/>
                <w:kern w:val="0"/>
                <w:sz w:val="20"/>
                <w:szCs w:val="20"/>
              </w:rPr>
            </w:pPr>
            <w:r>
              <w:rPr>
                <w:rFonts w:ascii="Times New Roman" w:eastAsia="宋体" w:hAnsi="Times New Roman" w:hint="eastAsia"/>
                <w:kern w:val="0"/>
                <w:sz w:val="20"/>
                <w:szCs w:val="20"/>
              </w:rPr>
              <w:t>O</w:t>
            </w:r>
            <w:r>
              <w:rPr>
                <w:rFonts w:ascii="Times New Roman" w:eastAsia="宋体" w:hAnsi="Times New Roman"/>
                <w:kern w:val="0"/>
                <w:sz w:val="20"/>
                <w:szCs w:val="20"/>
              </w:rPr>
              <w:t>PPO</w:t>
            </w:r>
          </w:p>
        </w:tc>
        <w:tc>
          <w:tcPr>
            <w:tcW w:w="2126" w:type="dxa"/>
          </w:tcPr>
          <w:p w14:paraId="578E0FE9" w14:textId="77777777" w:rsidR="00933D47" w:rsidRPr="00BE7AE3" w:rsidRDefault="00933D47" w:rsidP="00835E79">
            <w:pPr>
              <w:rPr>
                <w:rFonts w:ascii="Times New Roman" w:eastAsia="宋体" w:hAnsi="Times New Roman"/>
                <w:kern w:val="0"/>
                <w:sz w:val="20"/>
                <w:szCs w:val="20"/>
              </w:rPr>
            </w:pPr>
            <w:r>
              <w:rPr>
                <w:rFonts w:ascii="Times New Roman" w:eastAsia="宋体" w:hAnsi="Times New Roman" w:hint="eastAsia"/>
                <w:kern w:val="0"/>
                <w:sz w:val="20"/>
                <w:szCs w:val="20"/>
              </w:rPr>
              <w:t>Z</w:t>
            </w:r>
            <w:r>
              <w:rPr>
                <w:rFonts w:ascii="Times New Roman" w:eastAsia="宋体" w:hAnsi="Times New Roman"/>
                <w:kern w:val="0"/>
                <w:sz w:val="20"/>
                <w:szCs w:val="20"/>
              </w:rPr>
              <w:t>he Fu</w:t>
            </w:r>
          </w:p>
        </w:tc>
        <w:tc>
          <w:tcPr>
            <w:tcW w:w="4332" w:type="dxa"/>
          </w:tcPr>
          <w:p w14:paraId="00053A1C" w14:textId="77777777" w:rsidR="00933D47" w:rsidRPr="00BE7AE3" w:rsidRDefault="00933D47" w:rsidP="00835E79">
            <w:pPr>
              <w:rPr>
                <w:rFonts w:ascii="Times New Roman" w:eastAsia="宋体" w:hAnsi="Times New Roman"/>
                <w:kern w:val="0"/>
                <w:sz w:val="20"/>
                <w:szCs w:val="20"/>
              </w:rPr>
            </w:pPr>
            <w:r>
              <w:rPr>
                <w:rFonts w:ascii="Times New Roman" w:eastAsia="宋体" w:hAnsi="Times New Roman" w:hint="eastAsia"/>
                <w:kern w:val="0"/>
                <w:sz w:val="20"/>
                <w:szCs w:val="20"/>
              </w:rPr>
              <w:t>f</w:t>
            </w:r>
            <w:r>
              <w:rPr>
                <w:rFonts w:ascii="Times New Roman" w:eastAsia="宋体" w:hAnsi="Times New Roman"/>
                <w:kern w:val="0"/>
                <w:sz w:val="20"/>
                <w:szCs w:val="20"/>
              </w:rPr>
              <w:t>uzhe@oppo.com</w:t>
            </w:r>
          </w:p>
        </w:tc>
      </w:tr>
      <w:tr w:rsidR="00BD6A88" w:rsidRPr="00BE7AE3" w14:paraId="3D9E7F24" w14:textId="77777777" w:rsidTr="00933D47">
        <w:tc>
          <w:tcPr>
            <w:tcW w:w="1838" w:type="dxa"/>
          </w:tcPr>
          <w:p w14:paraId="2909DDA3" w14:textId="3EFB277C" w:rsidR="00BD6A88" w:rsidRDefault="00BD6A88" w:rsidP="00835E79">
            <w:pPr>
              <w:rPr>
                <w:rFonts w:ascii="Times New Roman" w:eastAsia="宋体" w:hAnsi="Times New Roman"/>
                <w:sz w:val="20"/>
                <w:szCs w:val="20"/>
              </w:rPr>
            </w:pPr>
            <w:r>
              <w:rPr>
                <w:rFonts w:ascii="Times New Roman" w:eastAsia="宋体" w:hAnsi="Times New Roman"/>
                <w:sz w:val="20"/>
                <w:szCs w:val="20"/>
              </w:rPr>
              <w:t>Lenovo</w:t>
            </w:r>
          </w:p>
        </w:tc>
        <w:tc>
          <w:tcPr>
            <w:tcW w:w="2126" w:type="dxa"/>
          </w:tcPr>
          <w:p w14:paraId="7A8885A3" w14:textId="25DC0253" w:rsidR="00BD6A88" w:rsidRDefault="00BD6A88" w:rsidP="00835E79">
            <w:pPr>
              <w:rPr>
                <w:rFonts w:ascii="Times New Roman" w:eastAsia="宋体" w:hAnsi="Times New Roman"/>
                <w:sz w:val="20"/>
                <w:szCs w:val="20"/>
              </w:rPr>
            </w:pPr>
            <w:r>
              <w:rPr>
                <w:rFonts w:ascii="Times New Roman" w:eastAsia="宋体" w:hAnsi="Times New Roman"/>
                <w:sz w:val="20"/>
                <w:szCs w:val="20"/>
              </w:rPr>
              <w:t>Hyung-Nam Choi</w:t>
            </w:r>
          </w:p>
        </w:tc>
        <w:tc>
          <w:tcPr>
            <w:tcW w:w="4332" w:type="dxa"/>
          </w:tcPr>
          <w:p w14:paraId="627BACBB" w14:textId="48B04F0F" w:rsidR="00BD6A88" w:rsidRDefault="00B27D33" w:rsidP="00835E79">
            <w:pPr>
              <w:rPr>
                <w:rFonts w:ascii="Times New Roman" w:eastAsia="宋体" w:hAnsi="Times New Roman"/>
                <w:sz w:val="20"/>
                <w:szCs w:val="20"/>
              </w:rPr>
            </w:pPr>
            <w:r w:rsidRPr="00B27D33">
              <w:rPr>
                <w:rFonts w:ascii="Times New Roman" w:eastAsia="宋体" w:hAnsi="Times New Roman"/>
                <w:sz w:val="20"/>
                <w:szCs w:val="20"/>
              </w:rPr>
              <w:t>hchoi5@lenovo.com</w:t>
            </w:r>
          </w:p>
        </w:tc>
      </w:tr>
      <w:tr w:rsidR="00B27D33" w:rsidRPr="00BE7AE3" w14:paraId="05DEC78D" w14:textId="77777777" w:rsidTr="00933D47">
        <w:tc>
          <w:tcPr>
            <w:tcW w:w="1838" w:type="dxa"/>
          </w:tcPr>
          <w:p w14:paraId="5EDC7E41" w14:textId="28E7C831" w:rsidR="00B27D33" w:rsidRDefault="00B27D33" w:rsidP="00835E79">
            <w:pPr>
              <w:rPr>
                <w:rFonts w:ascii="Times New Roman" w:eastAsia="宋体" w:hAnsi="Times New Roman"/>
                <w:sz w:val="20"/>
                <w:szCs w:val="20"/>
              </w:rPr>
            </w:pPr>
            <w:r>
              <w:rPr>
                <w:rFonts w:ascii="Times New Roman" w:eastAsia="宋体" w:hAnsi="Times New Roman" w:hint="eastAsia"/>
                <w:sz w:val="20"/>
                <w:szCs w:val="20"/>
              </w:rPr>
              <w:t>H</w:t>
            </w:r>
            <w:r>
              <w:rPr>
                <w:rFonts w:ascii="Times New Roman" w:eastAsia="宋体" w:hAnsi="Times New Roman"/>
                <w:sz w:val="20"/>
                <w:szCs w:val="20"/>
              </w:rPr>
              <w:t>uawei</w:t>
            </w:r>
          </w:p>
        </w:tc>
        <w:tc>
          <w:tcPr>
            <w:tcW w:w="2126" w:type="dxa"/>
          </w:tcPr>
          <w:p w14:paraId="4BE47B33" w14:textId="48AD0C01" w:rsidR="00B27D33" w:rsidRDefault="00B27D33" w:rsidP="00835E79">
            <w:pPr>
              <w:rPr>
                <w:rFonts w:ascii="Times New Roman" w:eastAsia="宋体" w:hAnsi="Times New Roman"/>
                <w:sz w:val="20"/>
                <w:szCs w:val="20"/>
              </w:rPr>
            </w:pPr>
            <w:r>
              <w:rPr>
                <w:rFonts w:ascii="Times New Roman" w:eastAsia="宋体" w:hAnsi="Times New Roman" w:hint="eastAsia"/>
                <w:sz w:val="20"/>
                <w:szCs w:val="20"/>
              </w:rPr>
              <w:t>J</w:t>
            </w:r>
            <w:r>
              <w:rPr>
                <w:rFonts w:ascii="Times New Roman" w:eastAsia="宋体" w:hAnsi="Times New Roman"/>
                <w:sz w:val="20"/>
                <w:szCs w:val="20"/>
              </w:rPr>
              <w:t>un Chen</w:t>
            </w:r>
          </w:p>
        </w:tc>
        <w:tc>
          <w:tcPr>
            <w:tcW w:w="4332" w:type="dxa"/>
          </w:tcPr>
          <w:p w14:paraId="17572979" w14:textId="0BBC52E4" w:rsidR="00B27D33" w:rsidRDefault="00B27D33" w:rsidP="00835E79">
            <w:pPr>
              <w:rPr>
                <w:rFonts w:ascii="Times New Roman" w:eastAsia="宋体" w:hAnsi="Times New Roman"/>
                <w:sz w:val="20"/>
                <w:szCs w:val="20"/>
              </w:rPr>
            </w:pPr>
            <w:r>
              <w:rPr>
                <w:rFonts w:ascii="Times New Roman" w:eastAsia="宋体" w:hAnsi="Times New Roman"/>
                <w:sz w:val="20"/>
                <w:szCs w:val="20"/>
              </w:rPr>
              <w:t>j</w:t>
            </w:r>
            <w:r w:rsidRPr="00B27D33">
              <w:rPr>
                <w:rFonts w:ascii="Times New Roman" w:eastAsia="宋体" w:hAnsi="Times New Roman"/>
                <w:sz w:val="20"/>
                <w:szCs w:val="20"/>
              </w:rPr>
              <w:t>un.chen@huawei.com</w:t>
            </w:r>
          </w:p>
        </w:tc>
      </w:tr>
      <w:tr w:rsidR="00B27D33" w:rsidRPr="00BE7AE3" w14:paraId="3C1D3AE7" w14:textId="77777777" w:rsidTr="00933D47">
        <w:tc>
          <w:tcPr>
            <w:tcW w:w="1838" w:type="dxa"/>
          </w:tcPr>
          <w:p w14:paraId="3B077830" w14:textId="77777777" w:rsidR="00B27D33" w:rsidRDefault="00B27D33" w:rsidP="00835E79">
            <w:pPr>
              <w:rPr>
                <w:rFonts w:ascii="Times New Roman" w:eastAsia="宋体" w:hAnsi="Times New Roman"/>
                <w:sz w:val="20"/>
                <w:szCs w:val="20"/>
              </w:rPr>
            </w:pPr>
          </w:p>
        </w:tc>
        <w:tc>
          <w:tcPr>
            <w:tcW w:w="2126" w:type="dxa"/>
          </w:tcPr>
          <w:p w14:paraId="289AA5D3" w14:textId="77777777" w:rsidR="00B27D33" w:rsidRDefault="00B27D33" w:rsidP="00835E79">
            <w:pPr>
              <w:rPr>
                <w:rFonts w:ascii="Times New Roman" w:eastAsia="宋体" w:hAnsi="Times New Roman"/>
                <w:sz w:val="20"/>
                <w:szCs w:val="20"/>
              </w:rPr>
            </w:pPr>
          </w:p>
        </w:tc>
        <w:tc>
          <w:tcPr>
            <w:tcW w:w="4332" w:type="dxa"/>
          </w:tcPr>
          <w:p w14:paraId="4FD86811" w14:textId="77777777" w:rsidR="00B27D33" w:rsidRDefault="00B27D33" w:rsidP="00835E79">
            <w:pPr>
              <w:rPr>
                <w:rFonts w:ascii="Times New Roman" w:eastAsia="宋体" w:hAnsi="Times New Roman"/>
                <w:sz w:val="20"/>
                <w:szCs w:val="20"/>
              </w:rPr>
            </w:pPr>
          </w:p>
        </w:tc>
      </w:tr>
      <w:tr w:rsidR="00B27D33" w:rsidRPr="00BE7AE3" w14:paraId="5E105E82" w14:textId="77777777" w:rsidTr="00933D47">
        <w:tc>
          <w:tcPr>
            <w:tcW w:w="1838" w:type="dxa"/>
          </w:tcPr>
          <w:p w14:paraId="083B2F6F" w14:textId="77777777" w:rsidR="00B27D33" w:rsidRDefault="00B27D33" w:rsidP="00835E79">
            <w:pPr>
              <w:rPr>
                <w:rFonts w:ascii="Times New Roman" w:eastAsia="宋体" w:hAnsi="Times New Roman"/>
                <w:sz w:val="20"/>
                <w:szCs w:val="20"/>
              </w:rPr>
            </w:pPr>
          </w:p>
        </w:tc>
        <w:tc>
          <w:tcPr>
            <w:tcW w:w="2126" w:type="dxa"/>
          </w:tcPr>
          <w:p w14:paraId="6197729D" w14:textId="77777777" w:rsidR="00B27D33" w:rsidRDefault="00B27D33" w:rsidP="00835E79">
            <w:pPr>
              <w:rPr>
                <w:rFonts w:ascii="Times New Roman" w:eastAsia="宋体" w:hAnsi="Times New Roman"/>
                <w:sz w:val="20"/>
                <w:szCs w:val="20"/>
              </w:rPr>
            </w:pPr>
          </w:p>
        </w:tc>
        <w:tc>
          <w:tcPr>
            <w:tcW w:w="4332" w:type="dxa"/>
          </w:tcPr>
          <w:p w14:paraId="0A14E135" w14:textId="77777777" w:rsidR="00B27D33" w:rsidRDefault="00B27D33" w:rsidP="00835E79">
            <w:pPr>
              <w:rPr>
                <w:rFonts w:ascii="Times New Roman" w:eastAsia="宋体" w:hAnsi="Times New Roman"/>
                <w:sz w:val="20"/>
                <w:szCs w:val="20"/>
              </w:rPr>
            </w:pPr>
          </w:p>
        </w:tc>
      </w:tr>
      <w:tr w:rsidR="00B27D33" w:rsidRPr="00BE7AE3" w14:paraId="544EF20E" w14:textId="77777777" w:rsidTr="00933D47">
        <w:tc>
          <w:tcPr>
            <w:tcW w:w="1838" w:type="dxa"/>
          </w:tcPr>
          <w:p w14:paraId="02E22881" w14:textId="77777777" w:rsidR="00B27D33" w:rsidRDefault="00B27D33" w:rsidP="00835E79">
            <w:pPr>
              <w:rPr>
                <w:rFonts w:ascii="Times New Roman" w:eastAsia="宋体" w:hAnsi="Times New Roman"/>
                <w:sz w:val="20"/>
                <w:szCs w:val="20"/>
              </w:rPr>
            </w:pPr>
          </w:p>
        </w:tc>
        <w:tc>
          <w:tcPr>
            <w:tcW w:w="2126" w:type="dxa"/>
          </w:tcPr>
          <w:p w14:paraId="39388626" w14:textId="77777777" w:rsidR="00B27D33" w:rsidRDefault="00B27D33" w:rsidP="00835E79">
            <w:pPr>
              <w:rPr>
                <w:rFonts w:ascii="Times New Roman" w:eastAsia="宋体" w:hAnsi="Times New Roman"/>
                <w:sz w:val="20"/>
                <w:szCs w:val="20"/>
              </w:rPr>
            </w:pPr>
          </w:p>
        </w:tc>
        <w:tc>
          <w:tcPr>
            <w:tcW w:w="4332" w:type="dxa"/>
          </w:tcPr>
          <w:p w14:paraId="487F3CDE" w14:textId="77777777" w:rsidR="00B27D33" w:rsidRDefault="00B27D33" w:rsidP="00835E79">
            <w:pPr>
              <w:rPr>
                <w:rFonts w:ascii="Times New Roman" w:eastAsia="宋体" w:hAnsi="Times New Roman"/>
                <w:sz w:val="20"/>
                <w:szCs w:val="20"/>
              </w:rPr>
            </w:pPr>
          </w:p>
        </w:tc>
      </w:tr>
      <w:tr w:rsidR="00B27D33" w:rsidRPr="00BE7AE3" w14:paraId="0CB6E4A2" w14:textId="77777777" w:rsidTr="00933D47">
        <w:tc>
          <w:tcPr>
            <w:tcW w:w="1838" w:type="dxa"/>
          </w:tcPr>
          <w:p w14:paraId="18B4C1C3" w14:textId="77777777" w:rsidR="00B27D33" w:rsidRDefault="00B27D33" w:rsidP="00835E79">
            <w:pPr>
              <w:rPr>
                <w:rFonts w:ascii="Times New Roman" w:eastAsia="宋体" w:hAnsi="Times New Roman"/>
                <w:sz w:val="20"/>
                <w:szCs w:val="20"/>
              </w:rPr>
            </w:pPr>
          </w:p>
        </w:tc>
        <w:tc>
          <w:tcPr>
            <w:tcW w:w="2126" w:type="dxa"/>
          </w:tcPr>
          <w:p w14:paraId="697A100F" w14:textId="77777777" w:rsidR="00B27D33" w:rsidRDefault="00B27D33" w:rsidP="00835E79">
            <w:pPr>
              <w:rPr>
                <w:rFonts w:ascii="Times New Roman" w:eastAsia="宋体" w:hAnsi="Times New Roman"/>
                <w:sz w:val="20"/>
                <w:szCs w:val="20"/>
              </w:rPr>
            </w:pPr>
          </w:p>
        </w:tc>
        <w:tc>
          <w:tcPr>
            <w:tcW w:w="4332" w:type="dxa"/>
          </w:tcPr>
          <w:p w14:paraId="0AC6EE76" w14:textId="77777777" w:rsidR="00B27D33" w:rsidRDefault="00B27D33" w:rsidP="00835E79">
            <w:pPr>
              <w:rPr>
                <w:rFonts w:ascii="Times New Roman" w:eastAsia="宋体" w:hAnsi="Times New Roman"/>
                <w:sz w:val="20"/>
                <w:szCs w:val="20"/>
              </w:rPr>
            </w:pPr>
          </w:p>
        </w:tc>
      </w:tr>
    </w:tbl>
    <w:p w14:paraId="4AEB8BA5" w14:textId="77777777" w:rsidR="00FE3227" w:rsidRPr="00933D47" w:rsidRDefault="00FE3227" w:rsidP="00FE3227">
      <w:pPr>
        <w:rPr>
          <w:rFonts w:eastAsia="宋体"/>
          <w:b/>
          <w:bCs/>
        </w:rPr>
      </w:pPr>
    </w:p>
    <w:p w14:paraId="41EC0F5B" w14:textId="77777777" w:rsidR="00FE3227" w:rsidRPr="00FE3227" w:rsidRDefault="00FE3227" w:rsidP="00FE3227"/>
    <w:p w14:paraId="1EB203A9" w14:textId="4CDE83B4" w:rsidR="003C4554" w:rsidRDefault="00FE3227">
      <w:pPr>
        <w:pStyle w:val="2"/>
        <w:spacing w:before="60" w:after="120"/>
        <w:rPr>
          <w:rFonts w:eastAsia="宋体"/>
          <w:sz w:val="22"/>
          <w:szCs w:val="22"/>
          <w:lang w:eastAsia="zh-CN"/>
        </w:rPr>
      </w:pPr>
      <w:r>
        <w:t>8</w:t>
      </w:r>
      <w:r w:rsidR="00C434EC">
        <w:tab/>
        <w:t>Tdocs under AI 8.8</w:t>
      </w:r>
      <w:r w:rsidR="00C434EC">
        <w:tab/>
        <w:t>RAN slicing SI</w:t>
      </w:r>
    </w:p>
    <w:p w14:paraId="2E433938" w14:textId="77777777" w:rsidR="003C4554" w:rsidRDefault="00C434EC">
      <w:pPr>
        <w:rPr>
          <w:rFonts w:eastAsia="宋体"/>
          <w:i/>
        </w:rPr>
      </w:pPr>
      <w:r>
        <w:rPr>
          <w:rFonts w:eastAsia="宋体" w:hint="eastAsia"/>
          <w:i/>
        </w:rPr>
        <w:t>N</w:t>
      </w:r>
      <w:r>
        <w:rPr>
          <w:rFonts w:eastAsia="宋体"/>
          <w:i/>
        </w:rPr>
        <w:t>ote: contributions highlighted in grey are LS related.</w:t>
      </w:r>
    </w:p>
    <w:p w14:paraId="63F6F67A" w14:textId="77777777" w:rsidR="003C4554" w:rsidRDefault="00C434EC">
      <w:pPr>
        <w:pStyle w:val="Doc-title"/>
        <w:numPr>
          <w:ilvl w:val="0"/>
          <w:numId w:val="20"/>
        </w:numPr>
      </w:pPr>
      <w:r>
        <w:t>R2-2006513</w:t>
      </w:r>
      <w:r>
        <w:tab/>
        <w:t>Response to 5GC assisted cell selection for accessing network slice (R3-202558; contact: ZTE)</w:t>
      </w:r>
      <w:r>
        <w:tab/>
        <w:t>RAN3</w:t>
      </w:r>
      <w:r>
        <w:tab/>
        <w:t>LS in</w:t>
      </w:r>
      <w:r>
        <w:tab/>
        <w:t>Rel-17</w:t>
      </w:r>
      <w:r>
        <w:tab/>
        <w:t>FS_NR_slice</w:t>
      </w:r>
      <w:r>
        <w:tab/>
        <w:t>To:SA2</w:t>
      </w:r>
      <w:r>
        <w:tab/>
        <w:t>Cc:RAN,RAN2,SA1</w:t>
      </w:r>
    </w:p>
    <w:p w14:paraId="145A9E0F" w14:textId="77777777" w:rsidR="003C4554" w:rsidRDefault="00C434EC">
      <w:pPr>
        <w:pStyle w:val="Doc-title"/>
        <w:numPr>
          <w:ilvl w:val="0"/>
          <w:numId w:val="20"/>
        </w:numPr>
      </w:pPr>
      <w:r>
        <w:t>R2-2006527</w:t>
      </w:r>
      <w:r>
        <w:tab/>
        <w:t>Reply LS on GSMA NG.116 Attribute Area of service and impact on PLMN (S1-202294; contact: Nokia)</w:t>
      </w:r>
      <w:r>
        <w:tab/>
        <w:t>SA1</w:t>
      </w:r>
      <w:r>
        <w:tab/>
        <w:t>LS in</w:t>
      </w:r>
      <w:r>
        <w:tab/>
        <w:t>Rel-17</w:t>
      </w:r>
      <w:r>
        <w:tab/>
        <w:t>FS_eNS_Ph2</w:t>
      </w:r>
      <w:r>
        <w:tab/>
        <w:t>To:SA2, CT1, RAN2, RAN3, GSMA 5GJA, GSMA WAS</w:t>
      </w:r>
    </w:p>
    <w:p w14:paraId="736E62F6" w14:textId="77777777" w:rsidR="003C4554" w:rsidRDefault="00C434EC">
      <w:pPr>
        <w:pStyle w:val="Doc-title"/>
        <w:numPr>
          <w:ilvl w:val="0"/>
          <w:numId w:val="20"/>
        </w:numPr>
      </w:pPr>
      <w:r>
        <w:t>R2-2006528</w:t>
      </w:r>
      <w:r>
        <w:tab/>
        <w:t>LS on 5GC assisted cell selection for accessing network slice (S1-202264; contact: ZTE)</w:t>
      </w:r>
      <w:r>
        <w:tab/>
        <w:t>SA1</w:t>
      </w:r>
      <w:r>
        <w:tab/>
        <w:t>LS in</w:t>
      </w:r>
      <w:r>
        <w:tab/>
        <w:t>Rel-17</w:t>
      </w:r>
      <w:r>
        <w:tab/>
        <w:t>FS_eNS_Ph2</w:t>
      </w:r>
      <w:r>
        <w:tab/>
        <w:t>To:SA2</w:t>
      </w:r>
      <w:r>
        <w:tab/>
        <w:t>Cc:RAN2, RAN3</w:t>
      </w:r>
      <w:r>
        <w:tab/>
        <w:t>Withdrawn</w:t>
      </w:r>
    </w:p>
    <w:p w14:paraId="6CD77C70" w14:textId="77777777" w:rsidR="003C4554" w:rsidRDefault="00C434EC">
      <w:pPr>
        <w:pStyle w:val="Doc-title"/>
        <w:numPr>
          <w:ilvl w:val="0"/>
          <w:numId w:val="20"/>
        </w:numPr>
      </w:pPr>
      <w:r>
        <w:t>R2-2006529</w:t>
      </w:r>
      <w:r>
        <w:tab/>
        <w:t>LS on 5GC assisted cell selection for accessing network slice (S2-2001728; contact: ZTE)</w:t>
      </w:r>
      <w:r>
        <w:tab/>
        <w:t>SA2</w:t>
      </w:r>
      <w:r>
        <w:tab/>
        <w:t>LS in</w:t>
      </w:r>
      <w:r>
        <w:tab/>
        <w:t>Rel-17</w:t>
      </w:r>
      <w:r>
        <w:tab/>
        <w:t>FS_eNS_Ph2</w:t>
      </w:r>
      <w:r>
        <w:tab/>
        <w:t>To:SA1, RAN2, RAN3</w:t>
      </w:r>
      <w:r>
        <w:tab/>
        <w:t>Withdrawn</w:t>
      </w:r>
    </w:p>
    <w:p w14:paraId="21CDC54F" w14:textId="77777777" w:rsidR="003C4554" w:rsidRDefault="00C434EC">
      <w:pPr>
        <w:pStyle w:val="Doc-title"/>
        <w:numPr>
          <w:ilvl w:val="0"/>
          <w:numId w:val="20"/>
        </w:numPr>
      </w:pPr>
      <w:r>
        <w:t>R2-2006534</w:t>
      </w:r>
      <w:r>
        <w:tab/>
        <w:t>LS on SA5 Rel-17 work on SLA (S5-203370; contact: CMCC)</w:t>
      </w:r>
      <w:r>
        <w:tab/>
        <w:t>SA5</w:t>
      </w:r>
      <w:r>
        <w:tab/>
        <w:t>LS in</w:t>
      </w:r>
      <w:r>
        <w:tab/>
        <w:t>Rel-17</w:t>
      </w:r>
      <w:r>
        <w:tab/>
        <w:t>EMA5SLA</w:t>
      </w:r>
      <w:r>
        <w:tab/>
        <w:t>To:GSMA 5GJA, SA2, RAN3, IETF TEAS WG</w:t>
      </w:r>
      <w:r>
        <w:tab/>
        <w:t>Cc:SA, SA1, SA6, RAN2, ETSI ISG ZSM</w:t>
      </w:r>
    </w:p>
    <w:p w14:paraId="6E171B79" w14:textId="77777777" w:rsidR="003C4554" w:rsidRDefault="00C434EC">
      <w:pPr>
        <w:pStyle w:val="Doc-title"/>
        <w:numPr>
          <w:ilvl w:val="0"/>
          <w:numId w:val="20"/>
        </w:numPr>
      </w:pPr>
      <w:r>
        <w:t>R2-2006632</w:t>
      </w:r>
      <w:r>
        <w:tab/>
        <w:t>Initial Discussion on the Scope and Requirements for Slicing</w:t>
      </w:r>
      <w:r>
        <w:tab/>
        <w:t>CATT</w:t>
      </w:r>
      <w:r>
        <w:tab/>
        <w:t>discussion</w:t>
      </w:r>
      <w:r>
        <w:tab/>
        <w:t>Rel-17</w:t>
      </w:r>
      <w:r>
        <w:tab/>
        <w:t>FS_NR_slice</w:t>
      </w:r>
    </w:p>
    <w:p w14:paraId="0785DE82" w14:textId="77777777" w:rsidR="003C4554" w:rsidRDefault="00C434EC">
      <w:pPr>
        <w:pStyle w:val="Doc-title"/>
        <w:numPr>
          <w:ilvl w:val="0"/>
          <w:numId w:val="20"/>
        </w:numPr>
      </w:pPr>
      <w:r>
        <w:t>R2-2006655</w:t>
      </w:r>
      <w:r>
        <w:tab/>
        <w:t>LS on 5GC assisted cell selection for accessing network slice (S1-202264; contact: ZTE)</w:t>
      </w:r>
      <w:r>
        <w:tab/>
        <w:t>SA1</w:t>
      </w:r>
      <w:r>
        <w:tab/>
        <w:t>LS in</w:t>
      </w:r>
      <w:r>
        <w:tab/>
        <w:t>Rel-17</w:t>
      </w:r>
      <w:r>
        <w:tab/>
        <w:t>FS_eNS_Ph2</w:t>
      </w:r>
      <w:r>
        <w:tab/>
        <w:t>To:SA2</w:t>
      </w:r>
      <w:r>
        <w:tab/>
        <w:t>Cc:RAN2, RAN3</w:t>
      </w:r>
    </w:p>
    <w:p w14:paraId="35B5C3EB" w14:textId="77777777" w:rsidR="003C4554" w:rsidRDefault="00C434EC">
      <w:pPr>
        <w:pStyle w:val="Doc-title"/>
        <w:numPr>
          <w:ilvl w:val="0"/>
          <w:numId w:val="20"/>
        </w:numPr>
      </w:pPr>
      <w:r>
        <w:lastRenderedPageBreak/>
        <w:t>R2-2006656</w:t>
      </w:r>
      <w:r>
        <w:tab/>
        <w:t>LS on 5GC assisted cell selection for accessing network slice (S2-2001728; contact: ZTE)</w:t>
      </w:r>
      <w:r>
        <w:tab/>
        <w:t>SA2</w:t>
      </w:r>
      <w:r>
        <w:tab/>
        <w:t>LS in</w:t>
      </w:r>
      <w:r>
        <w:tab/>
        <w:t>Rel-17</w:t>
      </w:r>
      <w:r>
        <w:tab/>
        <w:t>FS_eNS_Ph2</w:t>
      </w:r>
      <w:r>
        <w:tab/>
        <w:t>To:SA1, RAN2, RAN3</w:t>
      </w:r>
    </w:p>
    <w:p w14:paraId="1929EC09" w14:textId="77777777" w:rsidR="003C4554" w:rsidRDefault="00C434EC">
      <w:pPr>
        <w:pStyle w:val="Doc-title"/>
        <w:numPr>
          <w:ilvl w:val="0"/>
          <w:numId w:val="20"/>
        </w:numPr>
      </w:pPr>
      <w:r>
        <w:t>R2-2006707</w:t>
      </w:r>
      <w:r>
        <w:tab/>
        <w:t>Considerations on slice aware cell selection</w:t>
      </w:r>
      <w:r>
        <w:tab/>
        <w:t>KDDI Corporation</w:t>
      </w:r>
      <w:r>
        <w:tab/>
        <w:t>discussion</w:t>
      </w:r>
    </w:p>
    <w:p w14:paraId="7850CAB1" w14:textId="77777777" w:rsidR="003C4554" w:rsidRDefault="00C434EC">
      <w:pPr>
        <w:pStyle w:val="Doc-title"/>
        <w:numPr>
          <w:ilvl w:val="0"/>
          <w:numId w:val="20"/>
        </w:numPr>
      </w:pPr>
      <w:r>
        <w:t>R2-2006767</w:t>
      </w:r>
      <w:r>
        <w:tab/>
        <w:t xml:space="preserve">Discussion on RAN slicing enhancement </w:t>
      </w:r>
      <w:r>
        <w:tab/>
        <w:t>Qualcomm Incorporated</w:t>
      </w:r>
      <w:r>
        <w:tab/>
        <w:t>discussion</w:t>
      </w:r>
      <w:r>
        <w:tab/>
        <w:t>Rel-17</w:t>
      </w:r>
      <w:r>
        <w:tab/>
        <w:t>FS_NR_slice</w:t>
      </w:r>
    </w:p>
    <w:p w14:paraId="4E7CD5B2" w14:textId="77777777" w:rsidR="003C4554" w:rsidRDefault="00C434EC">
      <w:pPr>
        <w:pStyle w:val="Doc-title"/>
        <w:numPr>
          <w:ilvl w:val="0"/>
          <w:numId w:val="20"/>
        </w:numPr>
      </w:pPr>
      <w:r>
        <w:t>R2-2006854</w:t>
      </w:r>
      <w:r>
        <w:tab/>
        <w:t>Considerations on slice-based cell reselection</w:t>
      </w:r>
      <w:r>
        <w:tab/>
        <w:t>Nokia, Nokia Shanghai Bell</w:t>
      </w:r>
      <w:r>
        <w:tab/>
        <w:t>discussion</w:t>
      </w:r>
      <w:r>
        <w:tab/>
        <w:t>Rel-17</w:t>
      </w:r>
      <w:r>
        <w:tab/>
        <w:t>FS_NR_slice</w:t>
      </w:r>
    </w:p>
    <w:p w14:paraId="261EEEFF" w14:textId="77777777" w:rsidR="003C4554" w:rsidRDefault="00C434EC">
      <w:pPr>
        <w:pStyle w:val="Doc-title"/>
        <w:numPr>
          <w:ilvl w:val="0"/>
          <w:numId w:val="20"/>
        </w:numPr>
      </w:pPr>
      <w:r>
        <w:t>R2-2006871</w:t>
      </w:r>
      <w:r>
        <w:tab/>
        <w:t>Consideration on the scope and solutions for RAN slicing enhancement</w:t>
      </w:r>
      <w:r>
        <w:tab/>
        <w:t>ZTE corporation, Sanechips</w:t>
      </w:r>
      <w:r>
        <w:tab/>
        <w:t>discussion</w:t>
      </w:r>
      <w:r>
        <w:tab/>
        <w:t>Rel-17</w:t>
      </w:r>
      <w:r>
        <w:tab/>
        <w:t>FS_NR_slice</w:t>
      </w:r>
    </w:p>
    <w:p w14:paraId="0BC3849B" w14:textId="77777777" w:rsidR="003C4554" w:rsidRDefault="00C434EC">
      <w:pPr>
        <w:pStyle w:val="Doc-title"/>
        <w:numPr>
          <w:ilvl w:val="0"/>
          <w:numId w:val="20"/>
        </w:numPr>
      </w:pPr>
      <w:r>
        <w:t>R2-2006883</w:t>
      </w:r>
      <w:r>
        <w:tab/>
        <w:t>Considerations on scope of RAN slicing enhancements</w:t>
      </w:r>
      <w:r>
        <w:tab/>
        <w:t>Lenovo, Motorola Mobility</w:t>
      </w:r>
      <w:r>
        <w:tab/>
        <w:t>discussion</w:t>
      </w:r>
      <w:r>
        <w:tab/>
        <w:t>Rel-17</w:t>
      </w:r>
      <w:r>
        <w:tab/>
        <w:t>FS_NR_slice</w:t>
      </w:r>
    </w:p>
    <w:p w14:paraId="66C2EB39" w14:textId="77777777" w:rsidR="003C4554" w:rsidRDefault="00C434EC">
      <w:pPr>
        <w:pStyle w:val="Doc-title"/>
        <w:numPr>
          <w:ilvl w:val="0"/>
          <w:numId w:val="20"/>
        </w:numPr>
      </w:pPr>
      <w:r>
        <w:t>R2-2006887</w:t>
      </w:r>
      <w:r>
        <w:tab/>
        <w:t>5G RAN Slicing Framework During Cell Reselection</w:t>
      </w:r>
      <w:r>
        <w:tab/>
        <w:t>MITRE Corporation</w:t>
      </w:r>
      <w:r>
        <w:tab/>
        <w:t>discussion</w:t>
      </w:r>
      <w:r>
        <w:tab/>
        <w:t>Late</w:t>
      </w:r>
      <w:r>
        <w:tab/>
        <w:t>Withdrawn</w:t>
      </w:r>
    </w:p>
    <w:p w14:paraId="5EC6DD65" w14:textId="77777777" w:rsidR="003C4554" w:rsidRDefault="00C434EC">
      <w:pPr>
        <w:pStyle w:val="Doc-title"/>
        <w:numPr>
          <w:ilvl w:val="0"/>
          <w:numId w:val="20"/>
        </w:numPr>
      </w:pPr>
      <w:r>
        <w:t>R2-2006951</w:t>
      </w:r>
      <w:r>
        <w:tab/>
        <w:t>Slicing based cell (re)selection</w:t>
      </w:r>
      <w:r>
        <w:tab/>
        <w:t>Intel Corporation</w:t>
      </w:r>
      <w:r>
        <w:tab/>
        <w:t>discussion</w:t>
      </w:r>
      <w:r>
        <w:tab/>
        <w:t>Rel-17</w:t>
      </w:r>
      <w:r>
        <w:tab/>
        <w:t>FS_NR_slice</w:t>
      </w:r>
    </w:p>
    <w:p w14:paraId="0E2856EB" w14:textId="77777777" w:rsidR="003C4554" w:rsidRDefault="00C434EC">
      <w:pPr>
        <w:pStyle w:val="Doc-title"/>
        <w:numPr>
          <w:ilvl w:val="0"/>
          <w:numId w:val="20"/>
        </w:numPr>
      </w:pPr>
      <w:r>
        <w:t>R2-2006970</w:t>
      </w:r>
      <w:r>
        <w:tab/>
        <w:t>Considerations for RAN slicing</w:t>
      </w:r>
      <w:r>
        <w:tab/>
        <w:t>Samsung Electronics Co., Ltd</w:t>
      </w:r>
      <w:r>
        <w:tab/>
        <w:t>discussion</w:t>
      </w:r>
      <w:r>
        <w:tab/>
        <w:t>Rel-17</w:t>
      </w:r>
      <w:r>
        <w:tab/>
        <w:t>FS_NR_slice</w:t>
      </w:r>
    </w:p>
    <w:p w14:paraId="3C9B2613" w14:textId="77777777" w:rsidR="003C4554" w:rsidRDefault="00C434EC">
      <w:pPr>
        <w:pStyle w:val="Doc-title"/>
        <w:numPr>
          <w:ilvl w:val="0"/>
          <w:numId w:val="20"/>
        </w:numPr>
      </w:pPr>
      <w:r>
        <w:t>R2-2007051</w:t>
      </w:r>
      <w:r>
        <w:tab/>
        <w:t>Consideration on RAN slicing</w:t>
      </w:r>
      <w:r>
        <w:tab/>
        <w:t>Spreadtrum Communications</w:t>
      </w:r>
      <w:r>
        <w:tab/>
        <w:t>discussion</w:t>
      </w:r>
    </w:p>
    <w:p w14:paraId="2710834A" w14:textId="77777777" w:rsidR="003C4554" w:rsidRDefault="00C434EC">
      <w:pPr>
        <w:pStyle w:val="Doc-title"/>
        <w:numPr>
          <w:ilvl w:val="0"/>
          <w:numId w:val="20"/>
        </w:numPr>
      </w:pPr>
      <w:r>
        <w:t>R2-2007088</w:t>
      </w:r>
      <w:r>
        <w:tab/>
        <w:t>Scoping of RAN Slicing</w:t>
      </w:r>
      <w:r>
        <w:tab/>
        <w:t>Apple</w:t>
      </w:r>
      <w:r>
        <w:tab/>
        <w:t>discussion</w:t>
      </w:r>
      <w:r>
        <w:tab/>
        <w:t>Rel-17</w:t>
      </w:r>
      <w:r>
        <w:tab/>
        <w:t>FS_NR_slice</w:t>
      </w:r>
    </w:p>
    <w:p w14:paraId="3F89864C" w14:textId="77777777" w:rsidR="003C4554" w:rsidRDefault="00C434EC">
      <w:pPr>
        <w:pStyle w:val="Doc-title"/>
        <w:numPr>
          <w:ilvl w:val="0"/>
          <w:numId w:val="20"/>
        </w:numPr>
      </w:pPr>
      <w:r>
        <w:t>R2-2007140</w:t>
      </w:r>
      <w:r>
        <w:tab/>
        <w:t>Consideration on Rel-17 slicing</w:t>
      </w:r>
      <w:r>
        <w:tab/>
        <w:t>OPPO</w:t>
      </w:r>
      <w:r>
        <w:tab/>
        <w:t>discussion</w:t>
      </w:r>
      <w:r>
        <w:tab/>
        <w:t>Rel-17</w:t>
      </w:r>
      <w:r>
        <w:tab/>
        <w:t>FS_NR_slice</w:t>
      </w:r>
    </w:p>
    <w:p w14:paraId="19F1F857" w14:textId="77777777" w:rsidR="003C4554" w:rsidRDefault="00C434EC">
      <w:pPr>
        <w:pStyle w:val="Doc-title"/>
        <w:numPr>
          <w:ilvl w:val="0"/>
          <w:numId w:val="20"/>
        </w:numPr>
      </w:pPr>
      <w:r>
        <w:t>R2-2007250</w:t>
      </w:r>
      <w:r>
        <w:tab/>
        <w:t>Assistant information to enable UE fast access network slice</w:t>
      </w:r>
      <w:r>
        <w:tab/>
        <w:t>ITRI</w:t>
      </w:r>
      <w:r>
        <w:tab/>
        <w:t>discussion</w:t>
      </w:r>
      <w:r>
        <w:tab/>
        <w:t>FS_NR_slice</w:t>
      </w:r>
    </w:p>
    <w:p w14:paraId="72D0D634" w14:textId="77777777" w:rsidR="003C4554" w:rsidRDefault="00C434EC">
      <w:pPr>
        <w:pStyle w:val="Doc-title"/>
        <w:numPr>
          <w:ilvl w:val="0"/>
          <w:numId w:val="20"/>
        </w:numPr>
      </w:pPr>
      <w:r>
        <w:t>R2-2007302</w:t>
      </w:r>
      <w:r>
        <w:tab/>
        <w:t>Consideration on RAN slicing</w:t>
      </w:r>
      <w:r>
        <w:tab/>
        <w:t>vivo</w:t>
      </w:r>
      <w:r>
        <w:tab/>
        <w:t>discussion</w:t>
      </w:r>
      <w:r>
        <w:tab/>
        <w:t>Rel-17</w:t>
      </w:r>
      <w:r>
        <w:tab/>
        <w:t>FS_NR_slice</w:t>
      </w:r>
    </w:p>
    <w:p w14:paraId="50B6765C" w14:textId="77777777" w:rsidR="003C4554" w:rsidRDefault="00C434EC">
      <w:pPr>
        <w:pStyle w:val="Doc-title"/>
        <w:numPr>
          <w:ilvl w:val="0"/>
          <w:numId w:val="20"/>
        </w:numPr>
      </w:pPr>
      <w:r>
        <w:t>R2-2007402</w:t>
      </w:r>
      <w:r>
        <w:tab/>
        <w:t>Discussion on RAN Slicing</w:t>
      </w:r>
      <w:r>
        <w:tab/>
        <w:t>LG Electronics UK</w:t>
      </w:r>
      <w:r>
        <w:tab/>
        <w:t>discussion</w:t>
      </w:r>
      <w:r>
        <w:tab/>
        <w:t>Rel-17</w:t>
      </w:r>
    </w:p>
    <w:p w14:paraId="02E78FCD" w14:textId="77777777" w:rsidR="003C4554" w:rsidRDefault="00C434EC">
      <w:pPr>
        <w:pStyle w:val="Doc-title"/>
        <w:numPr>
          <w:ilvl w:val="0"/>
          <w:numId w:val="20"/>
        </w:numPr>
      </w:pPr>
      <w:r>
        <w:t>R2-2007419</w:t>
      </w:r>
      <w:r>
        <w:tab/>
        <w:t>Skeleton for TR 38.832</w:t>
      </w:r>
      <w:r>
        <w:tab/>
        <w:t>CMCC</w:t>
      </w:r>
      <w:r>
        <w:tab/>
        <w:t>draft TR</w:t>
      </w:r>
      <w:r>
        <w:tab/>
        <w:t>Rel-17</w:t>
      </w:r>
      <w:r>
        <w:tab/>
        <w:t>38.832</w:t>
      </w:r>
      <w:r>
        <w:tab/>
        <w:t>0.0.0</w:t>
      </w:r>
      <w:r>
        <w:tab/>
        <w:t>FS_NR_slice</w:t>
      </w:r>
    </w:p>
    <w:p w14:paraId="08845FED" w14:textId="77777777" w:rsidR="003C4554" w:rsidRDefault="00C434EC">
      <w:pPr>
        <w:pStyle w:val="Doc-title"/>
        <w:numPr>
          <w:ilvl w:val="0"/>
          <w:numId w:val="20"/>
        </w:numPr>
      </w:pPr>
      <w:r>
        <w:t>R2-2007420</w:t>
      </w:r>
      <w:r>
        <w:tab/>
        <w:t>Work Plan for RAN Slicing</w:t>
      </w:r>
      <w:r>
        <w:tab/>
        <w:t>CMCC, ZTE</w:t>
      </w:r>
      <w:r>
        <w:tab/>
        <w:t>discussion</w:t>
      </w:r>
      <w:r>
        <w:tab/>
        <w:t>Rel-17</w:t>
      </w:r>
      <w:r>
        <w:tab/>
        <w:t>FS_NR_slice</w:t>
      </w:r>
    </w:p>
    <w:p w14:paraId="5960C045" w14:textId="77777777" w:rsidR="003C4554" w:rsidRDefault="00C434EC">
      <w:pPr>
        <w:pStyle w:val="Doc-title"/>
        <w:numPr>
          <w:ilvl w:val="0"/>
          <w:numId w:val="20"/>
        </w:numPr>
      </w:pPr>
      <w:r>
        <w:t>R2-2007421</w:t>
      </w:r>
      <w:r>
        <w:tab/>
        <w:t>Discussion on support of RAN slicing</w:t>
      </w:r>
      <w:r>
        <w:tab/>
        <w:t>CMCC</w:t>
      </w:r>
      <w:r>
        <w:tab/>
        <w:t>discussion</w:t>
      </w:r>
      <w:r>
        <w:tab/>
        <w:t>Rel-17</w:t>
      </w:r>
      <w:r>
        <w:tab/>
        <w:t>FS_NR_slice</w:t>
      </w:r>
    </w:p>
    <w:p w14:paraId="6FBCF83D" w14:textId="77777777" w:rsidR="003C4554" w:rsidRDefault="00C434EC">
      <w:pPr>
        <w:pStyle w:val="Doc-title"/>
        <w:numPr>
          <w:ilvl w:val="0"/>
          <w:numId w:val="20"/>
        </w:numPr>
      </w:pPr>
      <w:r>
        <w:t>R2-2007521</w:t>
      </w:r>
      <w:r>
        <w:tab/>
        <w:t>Enhancement on RAN support of network slicing</w:t>
      </w:r>
      <w:r>
        <w:tab/>
        <w:t>Beijing Xiaomi Software Tech</w:t>
      </w:r>
      <w:r>
        <w:tab/>
        <w:t>discussion</w:t>
      </w:r>
      <w:r>
        <w:tab/>
        <w:t>Rel-17</w:t>
      </w:r>
    </w:p>
    <w:p w14:paraId="3F8C1D44" w14:textId="77777777" w:rsidR="003C4554" w:rsidRDefault="00C434EC">
      <w:pPr>
        <w:pStyle w:val="Doc-title"/>
        <w:numPr>
          <w:ilvl w:val="0"/>
          <w:numId w:val="20"/>
        </w:numPr>
      </w:pPr>
      <w:r>
        <w:t>R2-2007606</w:t>
      </w:r>
      <w:r>
        <w:tab/>
        <w:t>Considerations on Frequency Band Selection for RAN Slicing</w:t>
      </w:r>
      <w:r>
        <w:tab/>
        <w:t>SHARP Corporation</w:t>
      </w:r>
      <w:r>
        <w:tab/>
        <w:t>discussion</w:t>
      </w:r>
      <w:r>
        <w:tab/>
        <w:t>Rel-17</w:t>
      </w:r>
    </w:p>
    <w:p w14:paraId="7D4BA320" w14:textId="77777777" w:rsidR="003C4554" w:rsidRDefault="00C434EC">
      <w:pPr>
        <w:pStyle w:val="Doc-title"/>
        <w:numPr>
          <w:ilvl w:val="0"/>
          <w:numId w:val="20"/>
        </w:numPr>
      </w:pPr>
      <w:r>
        <w:t>R2-2007607</w:t>
      </w:r>
      <w:r>
        <w:tab/>
        <w:t>Basic requirements for RAN slicing</w:t>
      </w:r>
      <w:r>
        <w:tab/>
        <w:t>Google Inc.</w:t>
      </w:r>
      <w:r>
        <w:tab/>
        <w:t>discussion</w:t>
      </w:r>
      <w:r>
        <w:tab/>
        <w:t>Rel-17</w:t>
      </w:r>
      <w:r>
        <w:lastRenderedPageBreak/>
        <w:tab/>
        <w:t>FS_NR_slice</w:t>
      </w:r>
    </w:p>
    <w:p w14:paraId="59BDF244" w14:textId="77777777" w:rsidR="003C4554" w:rsidRDefault="00C434EC">
      <w:pPr>
        <w:pStyle w:val="Doc-title"/>
        <w:numPr>
          <w:ilvl w:val="0"/>
          <w:numId w:val="20"/>
        </w:numPr>
      </w:pPr>
      <w:r>
        <w:t>R2-2007609</w:t>
      </w:r>
      <w:r>
        <w:tab/>
        <w:t>Discussion on Network Slicing’s Impact on Cell Reselection</w:t>
      </w:r>
      <w:r>
        <w:tab/>
        <w:t>Convida Wireless</w:t>
      </w:r>
      <w:r>
        <w:tab/>
        <w:t>discussion</w:t>
      </w:r>
      <w:r>
        <w:tab/>
        <w:t>FS_NR_slice</w:t>
      </w:r>
    </w:p>
    <w:p w14:paraId="67040D6B" w14:textId="77777777" w:rsidR="003C4554" w:rsidRDefault="00C434EC">
      <w:pPr>
        <w:pStyle w:val="Doc-title"/>
        <w:numPr>
          <w:ilvl w:val="0"/>
          <w:numId w:val="20"/>
        </w:numPr>
      </w:pPr>
      <w:r>
        <w:t>R2-2007645</w:t>
      </w:r>
      <w:r>
        <w:tab/>
        <w:t>Methods for serving slices on different frequencies</w:t>
      </w:r>
      <w:r>
        <w:tab/>
        <w:t>Ericsson</w:t>
      </w:r>
      <w:r>
        <w:tab/>
        <w:t>discussion</w:t>
      </w:r>
      <w:r>
        <w:tab/>
        <w:t>Rel-17</w:t>
      </w:r>
      <w:r>
        <w:tab/>
        <w:t>FS_NR_slice</w:t>
      </w:r>
    </w:p>
    <w:p w14:paraId="21839F3C" w14:textId="77777777" w:rsidR="003C4554" w:rsidRDefault="00C434EC">
      <w:pPr>
        <w:pStyle w:val="Doc-title"/>
        <w:numPr>
          <w:ilvl w:val="0"/>
          <w:numId w:val="20"/>
        </w:numPr>
      </w:pPr>
      <w:r>
        <w:t>R2-2007716</w:t>
      </w:r>
      <w:r>
        <w:tab/>
        <w:t>Scenarios and requirements for RAN slicing</w:t>
      </w:r>
      <w:r>
        <w:tab/>
        <w:t>SoftBank Corp.</w:t>
      </w:r>
      <w:r>
        <w:tab/>
        <w:t>discussion</w:t>
      </w:r>
      <w:r>
        <w:tab/>
        <w:t>Rel-17</w:t>
      </w:r>
      <w:r>
        <w:tab/>
        <w:t>FS_NR_slice</w:t>
      </w:r>
    </w:p>
    <w:p w14:paraId="518080B6" w14:textId="77777777" w:rsidR="003C4554" w:rsidRDefault="00C434EC">
      <w:pPr>
        <w:pStyle w:val="Doc-title"/>
        <w:numPr>
          <w:ilvl w:val="0"/>
          <w:numId w:val="20"/>
        </w:numPr>
      </w:pPr>
      <w:r>
        <w:t>R2-2007772</w:t>
      </w:r>
      <w:r>
        <w:tab/>
        <w:t>Considerations on enhancing the RAN support of network slicing</w:t>
      </w:r>
      <w:r>
        <w:tab/>
        <w:t>Huawei, HiSilicon</w:t>
      </w:r>
      <w:r>
        <w:tab/>
        <w:t>discussion</w:t>
      </w:r>
      <w:r>
        <w:tab/>
        <w:t>Rel-17</w:t>
      </w:r>
      <w:r>
        <w:tab/>
        <w:t>FS_NR_slice</w:t>
      </w:r>
    </w:p>
    <w:p w14:paraId="49D69DA2" w14:textId="77777777" w:rsidR="003C4554" w:rsidRDefault="00C434EC">
      <w:pPr>
        <w:pStyle w:val="Doc-title"/>
        <w:numPr>
          <w:ilvl w:val="0"/>
          <w:numId w:val="20"/>
        </w:numPr>
      </w:pPr>
      <w:r>
        <w:t>R2-2008071</w:t>
      </w:r>
      <w:r>
        <w:tab/>
        <w:t>Considerations scenarios on enhancing the RAN support of network slicing</w:t>
      </w:r>
      <w:r>
        <w:tab/>
        <w:t>China Unicom</w:t>
      </w:r>
      <w:r>
        <w:tab/>
        <w:t>discussion</w:t>
      </w:r>
      <w:r>
        <w:tab/>
        <w:t>Rel-17</w:t>
      </w:r>
      <w:r>
        <w:tab/>
        <w:t>FS_NR_slice</w:t>
      </w:r>
    </w:p>
    <w:p w14:paraId="496A2FAF" w14:textId="77777777" w:rsidR="003C4554" w:rsidRDefault="003C4554">
      <w:pPr>
        <w:rPr>
          <w:rFonts w:eastAsia="宋体"/>
        </w:rPr>
      </w:pPr>
    </w:p>
    <w:p w14:paraId="09B432A1" w14:textId="77777777" w:rsidR="003C4554" w:rsidRDefault="003C4554">
      <w:pPr>
        <w:rPr>
          <w:rFonts w:eastAsia="宋体"/>
        </w:rPr>
      </w:pPr>
    </w:p>
    <w:sectPr w:rsidR="003C4554">
      <w:footerReference w:type="default" r:id="rId325"/>
      <w:pgSz w:w="11906" w:h="16838"/>
      <w:pgMar w:top="1134" w:right="1134" w:bottom="1134" w:left="1134" w:header="851" w:footer="992" w:gutter="0"/>
      <w:cols w:space="720"/>
      <w:docGrid w:type="lines"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5" w:author="Lenovo" w:date="2020-10-13T10:59:00Z" w:initials="B">
    <w:p w14:paraId="21615226" w14:textId="4627CA5D" w:rsidR="007A26AD" w:rsidRDefault="007A26AD">
      <w:pPr>
        <w:pStyle w:val="a8"/>
      </w:pPr>
      <w:r>
        <w:rPr>
          <w:rStyle w:val="af7"/>
        </w:rPr>
        <w:annotationRef/>
      </w:r>
      <w:r w:rsidRPr="007A26AD">
        <w:t>24 companies based on v25.</w:t>
      </w:r>
    </w:p>
  </w:comment>
  <w:comment w:id="71" w:author="Lenovo" w:date="2020-10-13T11:01:00Z" w:initials="B">
    <w:p w14:paraId="30478EE5" w14:textId="557A8330" w:rsidR="003C4035" w:rsidRDefault="003C4035">
      <w:pPr>
        <w:pStyle w:val="a8"/>
      </w:pPr>
      <w:r>
        <w:rPr>
          <w:rStyle w:val="af7"/>
        </w:rPr>
        <w:annotationRef/>
      </w:r>
      <w:r w:rsidRPr="003C4035">
        <w:t>We think issue 5 can be left out in the summary due to the fact that it was brought up by Intel late and in the comments to Q4, majority of companies did not address issue 5.</w:t>
      </w:r>
    </w:p>
  </w:comment>
  <w:comment w:id="72" w:author="Lenovo" w:date="2020-10-13T11:01:00Z" w:initials="B">
    <w:p w14:paraId="398A1CB7" w14:textId="21142809" w:rsidR="003C4035" w:rsidRDefault="003C4035">
      <w:pPr>
        <w:pStyle w:val="a8"/>
      </w:pPr>
      <w:r>
        <w:rPr>
          <w:rStyle w:val="af7"/>
        </w:rPr>
        <w:annotationRef/>
      </w:r>
      <w:r w:rsidRPr="003C4035">
        <w:t>See comment above.</w:t>
      </w:r>
    </w:p>
  </w:comment>
  <w:comment w:id="73" w:author="Lenovo" w:date="2020-10-13T11:00:00Z" w:initials="B">
    <w:p w14:paraId="49B4D4F0" w14:textId="07F39E81" w:rsidR="003C4035" w:rsidRDefault="003C4035">
      <w:pPr>
        <w:pStyle w:val="a8"/>
      </w:pPr>
      <w:r>
        <w:rPr>
          <w:rStyle w:val="af7"/>
        </w:rPr>
        <w:annotationRef/>
      </w:r>
      <w:r>
        <w:t>Better</w:t>
      </w:r>
      <w:r w:rsidRPr="003C4035">
        <w:t xml:space="preserve"> to say “issues 1 to 4”.</w:t>
      </w:r>
    </w:p>
  </w:comment>
  <w:comment w:id="132" w:author="Lenovo" w:date="2020-10-13T11:02:00Z" w:initials="B">
    <w:p w14:paraId="0C9DED2D" w14:textId="608E09B5" w:rsidR="003C4035" w:rsidRDefault="003C4035">
      <w:pPr>
        <w:pStyle w:val="a8"/>
      </w:pPr>
      <w:r>
        <w:rPr>
          <w:rStyle w:val="af7"/>
        </w:rPr>
        <w:annotationRef/>
      </w:r>
      <w:r w:rsidRPr="003C4035">
        <w:t>Referring to their comment above, we understand that they think UAC enhancement is require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1615226" w15:done="0"/>
  <w15:commentEx w15:paraId="30478EE5" w15:done="0"/>
  <w15:commentEx w15:paraId="398A1CB7" w15:done="0"/>
  <w15:commentEx w15:paraId="49B4D4F0" w15:done="0"/>
  <w15:commentEx w15:paraId="0C9DED2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1615226" w16cid:durableId="233006FD"/>
  <w16cid:commentId w16cid:paraId="30478EE5" w16cid:durableId="23300780"/>
  <w16cid:commentId w16cid:paraId="398A1CB7" w16cid:durableId="2330079D"/>
  <w16cid:commentId w16cid:paraId="49B4D4F0" w16cid:durableId="23300756"/>
  <w16cid:commentId w16cid:paraId="0C9DED2D" w16cid:durableId="233007CC"/>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8F15D2B" w14:textId="77777777" w:rsidR="00515134" w:rsidRDefault="00515134">
      <w:r>
        <w:separator/>
      </w:r>
    </w:p>
  </w:endnote>
  <w:endnote w:type="continuationSeparator" w:id="0">
    <w:p w14:paraId="03F897E3" w14:textId="77777777" w:rsidR="00515134" w:rsidRDefault="0051513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w:altName w:val="µÈÏß"/>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EFF" w:usb1="C000247B" w:usb2="00000009" w:usb3="00000000" w:csb0="000001FF" w:csb1="00000000"/>
  </w:font>
  <w:font w:name="华文楷体">
    <w:altName w:val="STKaiti"/>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roman"/>
    <w:notTrueType/>
    <w:pitch w:val="fixed"/>
    <w:sig w:usb0="00000001"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BatangChe">
    <w:altName w:val="Arial Unicode MS"/>
    <w:panose1 w:val="00000000000000000000"/>
    <w:charset w:val="81"/>
    <w:family w:val="modern"/>
    <w:notTrueType/>
    <w:pitch w:val="fixed"/>
    <w:sig w:usb0="00000000" w:usb1="09060000" w:usb2="00000010" w:usb3="00000000" w:csb0="00080000" w:csb1="00000000"/>
  </w:font>
  <w:font w:name="PMingLiU">
    <w:altName w:val="新細明體"/>
    <w:panose1 w:val="02010601000101010101"/>
    <w:charset w:val="88"/>
    <w:family w:val="auto"/>
    <w:notTrueType/>
    <w:pitch w:val="variable"/>
    <w:sig w:usb0="00000001" w:usb1="08080000" w:usb2="00000010" w:usb3="00000000" w:csb0="00100000" w:csb1="00000000"/>
  </w:font>
  <w:font w:name="Yu Mincho">
    <w:altName w:val="MS Gothic"/>
    <w:panose1 w:val="00000000000000000000"/>
    <w:charset w:val="80"/>
    <w:family w:val="roman"/>
    <w:notTrueType/>
    <w:pitch w:val="variable"/>
    <w:sig w:usb0="00000000" w:usb1="08070000" w:usb2="00000010" w:usb3="00000000" w:csb0="00020000" w:csb1="00000000"/>
  </w:font>
  <w:font w:name="等线 Light">
    <w:altName w:val="DengXian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8E6447" w14:textId="4AAD60BF" w:rsidR="00A45BC6" w:rsidRDefault="00A45BC6">
    <w:pPr>
      <w:pStyle w:val="ad"/>
    </w:pPr>
    <w:r>
      <w:rPr>
        <w:noProof/>
        <w:lang w:eastAsia="zh-CN"/>
      </w:rPr>
      <mc:AlternateContent>
        <mc:Choice Requires="wps">
          <w:drawing>
            <wp:anchor distT="0" distB="0" distL="114300" distR="114300" simplePos="0" relativeHeight="251659264" behindDoc="0" locked="0" layoutInCell="0" allowOverlap="1" wp14:anchorId="66E2D54F" wp14:editId="271E3235">
              <wp:simplePos x="0" y="0"/>
              <wp:positionH relativeFrom="page">
                <wp:posOffset>0</wp:posOffset>
              </wp:positionH>
              <wp:positionV relativeFrom="page">
                <wp:posOffset>10227945</wp:posOffset>
              </wp:positionV>
              <wp:extent cx="7560310" cy="273050"/>
              <wp:effectExtent l="0" t="0" r="0" b="12700"/>
              <wp:wrapNone/>
              <wp:docPr id="1" name="MSIPCM4a9f4c28b1999f4a3d447d3f" descr="{&quot;HashCode&quot;:-1699574231,&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wps:spPr>
                    <wps:txbx>
                      <w:txbxContent>
                        <w:p w14:paraId="48EF0184" w14:textId="77777777" w:rsidR="00A45BC6" w:rsidRDefault="00A45BC6">
                          <w:pPr>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noAutofit/>
                    </wps:bodyPr>
                  </wps:wsp>
                </a:graphicData>
              </a:graphic>
            </wp:anchor>
          </w:drawing>
        </mc:Choice>
        <mc:Fallback>
          <w:pict>
            <v:shapetype w14:anchorId="66E2D54F" id="_x0000_t202" coordsize="21600,21600" o:spt="202" path="m,l,21600r21600,l21600,xe">
              <v:stroke joinstyle="miter"/>
              <v:path gradientshapeok="t" o:connecttype="rect"/>
            </v:shapetype>
            <v:shape id="MSIPCM4a9f4c28b1999f4a3d447d3f" o:spid="_x0000_s1955" type="#_x0000_t202" alt="{&quot;HashCode&quot;:-1699574231,&quot;Height&quot;:841.0,&quot;Width&quot;:595.0,&quot;Placement&quot;:&quot;Footer&quot;,&quot;Index&quot;:&quot;Primary&quot;,&quot;Section&quot;:1,&quot;Top&quot;:0.0,&quot;Left&quot;:0.0}" style="position:absolute;left:0;text-align:left;margin-left:0;margin-top:805.35pt;width:595.3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" o:allowincell="f" filled="f" stroked="f" strokeweight=".5pt">
              <v:textbox inset="20pt,0,,0">
                <w:txbxContent>
                  <w:p w14:paraId="48EF0184" w14:textId="77777777" w:rsidR="00A45BC6" w:rsidRDefault="00A45BC6">
                    <w:pPr>
                      <w:rPr>
                        <w:rFonts w:ascii="Calibri" w:hAnsi="Calibri" w:cs="Calibri"/>
                        <w:color w:val="000000"/>
                        <w:sz w:val="14"/>
                      </w:rPr>
                    </w:pPr>
                  </w:p>
                </w:txbxContent>
              </v:textbox>
              <w10:wrap anchorx="page" anchory="page"/>
            </v:shape>
          </w:pict>
        </mc:Fallback>
      </mc:AlternateContent>
    </w:r>
    <w:r>
      <w:fldChar w:fldCharType="begin"/>
    </w:r>
    <w:r>
      <w:rPr>
        <w:rStyle w:val="af4"/>
      </w:rPr>
      <w:instrText xml:space="preserve"> PAGE </w:instrText>
    </w:r>
    <w:r>
      <w:fldChar w:fldCharType="separate"/>
    </w:r>
    <w:r w:rsidR="00030100">
      <w:rPr>
        <w:rStyle w:val="af4"/>
        <w:noProof/>
      </w:rPr>
      <w:t>40</w:t>
    </w:r>
    <w:r>
      <w:fldChar w:fldCharType="end"/>
    </w:r>
    <w:r>
      <w:rPr>
        <w:rStyle w:val="af4"/>
      </w:rPr>
      <w:t xml:space="preserve"> / </w:t>
    </w:r>
    <w:r>
      <w:fldChar w:fldCharType="begin"/>
    </w:r>
    <w:r>
      <w:rPr>
        <w:rStyle w:val="af4"/>
      </w:rPr>
      <w:instrText xml:space="preserve"> NUMPAGES </w:instrText>
    </w:r>
    <w:r>
      <w:fldChar w:fldCharType="separate"/>
    </w:r>
    <w:r w:rsidR="00030100">
      <w:rPr>
        <w:rStyle w:val="af4"/>
        <w:noProof/>
      </w:rPr>
      <w:t>43</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D766C6A" w14:textId="77777777" w:rsidR="00515134" w:rsidRDefault="00515134">
      <w:r>
        <w:separator/>
      </w:r>
    </w:p>
  </w:footnote>
  <w:footnote w:type="continuationSeparator" w:id="0">
    <w:p w14:paraId="3F25DDAE" w14:textId="77777777" w:rsidR="00515134" w:rsidRDefault="0051513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4C785C"/>
    <w:multiLevelType w:val="multilevel"/>
    <w:tmpl w:val="014C785C"/>
    <w:lvl w:ilvl="0">
      <w:start w:val="1"/>
      <w:numFmt w:val="lowerLetter"/>
      <w:lvlText w:val="%1."/>
      <w:lvlJc w:val="left"/>
      <w:pPr>
        <w:ind w:left="1080" w:hanging="360"/>
      </w:pPr>
      <w:rPr>
        <w:rFonts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 w15:restartNumberingAfterBreak="0">
    <w:nsid w:val="08224210"/>
    <w:multiLevelType w:val="hybridMultilevel"/>
    <w:tmpl w:val="970E5D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6C1296"/>
    <w:multiLevelType w:val="multilevel"/>
    <w:tmpl w:val="096C1296"/>
    <w:lvl w:ilvl="0">
      <w:start w:val="1"/>
      <w:numFmt w:val="decimal"/>
      <w:lvlText w:val="[%1] "/>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14C21109"/>
    <w:multiLevelType w:val="multilevel"/>
    <w:tmpl w:val="14C211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5C26D6A"/>
    <w:multiLevelType w:val="multilevel"/>
    <w:tmpl w:val="15C26D6A"/>
    <w:lvl w:ilvl="0">
      <w:start w:val="3"/>
      <w:numFmt w:val="bullet"/>
      <w:lvlText w:val="-"/>
      <w:lvlJc w:val="left"/>
      <w:pPr>
        <w:ind w:left="360" w:hanging="360"/>
      </w:pPr>
      <w:rPr>
        <w:rFonts w:ascii="Times New Roman" w:eastAsia="宋体" w:hAnsi="Times New Roman" w:cs="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8883F68"/>
    <w:multiLevelType w:val="multilevel"/>
    <w:tmpl w:val="18883F6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1A8D5693"/>
    <w:multiLevelType w:val="multilevel"/>
    <w:tmpl w:val="1A8D56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13A6582"/>
    <w:multiLevelType w:val="multilevel"/>
    <w:tmpl w:val="213A658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225007C3"/>
    <w:multiLevelType w:val="hybridMultilevel"/>
    <w:tmpl w:val="01A44F0A"/>
    <w:lvl w:ilvl="0" w:tplc="8D580804">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F981615"/>
    <w:multiLevelType w:val="hybridMultilevel"/>
    <w:tmpl w:val="AF723E72"/>
    <w:lvl w:ilvl="0" w:tplc="18ACE862">
      <w:start w:val="1"/>
      <w:numFmt w:val="bullet"/>
      <w:lvlText w:val="-"/>
      <w:lvlJc w:val="left"/>
      <w:pPr>
        <w:ind w:left="420" w:hanging="420"/>
      </w:pPr>
      <w:rPr>
        <w:rFonts w:ascii="Calibri" w:hAnsi="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39122053"/>
    <w:multiLevelType w:val="hybridMultilevel"/>
    <w:tmpl w:val="9676CE06"/>
    <w:lvl w:ilvl="0" w:tplc="18ACE862">
      <w:start w:val="1"/>
      <w:numFmt w:val="bullet"/>
      <w:lvlText w:val="-"/>
      <w:lvlJc w:val="left"/>
      <w:pPr>
        <w:ind w:left="630" w:hanging="420"/>
      </w:pPr>
      <w:rPr>
        <w:rFonts w:ascii="Calibri" w:hAnsi="Calibri" w:hint="default"/>
      </w:rPr>
    </w:lvl>
    <w:lvl w:ilvl="1" w:tplc="0409000B" w:tentative="1">
      <w:start w:val="1"/>
      <w:numFmt w:val="bullet"/>
      <w:lvlText w:val=""/>
      <w:lvlJc w:val="left"/>
      <w:pPr>
        <w:ind w:left="1050" w:hanging="420"/>
      </w:pPr>
      <w:rPr>
        <w:rFonts w:ascii="Wingdings" w:hAnsi="Wingdings" w:hint="default"/>
      </w:rPr>
    </w:lvl>
    <w:lvl w:ilvl="2" w:tplc="0409000D"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B" w:tentative="1">
      <w:start w:val="1"/>
      <w:numFmt w:val="bullet"/>
      <w:lvlText w:val=""/>
      <w:lvlJc w:val="left"/>
      <w:pPr>
        <w:ind w:left="2310" w:hanging="420"/>
      </w:pPr>
      <w:rPr>
        <w:rFonts w:ascii="Wingdings" w:hAnsi="Wingdings" w:hint="default"/>
      </w:rPr>
    </w:lvl>
    <w:lvl w:ilvl="5" w:tplc="0409000D"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B" w:tentative="1">
      <w:start w:val="1"/>
      <w:numFmt w:val="bullet"/>
      <w:lvlText w:val=""/>
      <w:lvlJc w:val="left"/>
      <w:pPr>
        <w:ind w:left="3570" w:hanging="420"/>
      </w:pPr>
      <w:rPr>
        <w:rFonts w:ascii="Wingdings" w:hAnsi="Wingdings" w:hint="default"/>
      </w:rPr>
    </w:lvl>
    <w:lvl w:ilvl="8" w:tplc="0409000D" w:tentative="1">
      <w:start w:val="1"/>
      <w:numFmt w:val="bullet"/>
      <w:lvlText w:val=""/>
      <w:lvlJc w:val="left"/>
      <w:pPr>
        <w:ind w:left="3990" w:hanging="420"/>
      </w:pPr>
      <w:rPr>
        <w:rFonts w:ascii="Wingdings" w:hAnsi="Wingdings" w:hint="default"/>
      </w:rPr>
    </w:lvl>
  </w:abstractNum>
  <w:abstractNum w:abstractNumId="11" w15:restartNumberingAfterBreak="0">
    <w:nsid w:val="3A8C3B6D"/>
    <w:multiLevelType w:val="hybridMultilevel"/>
    <w:tmpl w:val="F752B232"/>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40EA156C"/>
    <w:multiLevelType w:val="multilevel"/>
    <w:tmpl w:val="40EA156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44A1103B"/>
    <w:multiLevelType w:val="multilevel"/>
    <w:tmpl w:val="44A1103B"/>
    <w:lvl w:ilvl="0">
      <w:numFmt w:val="bullet"/>
      <w:lvlText w:val="-"/>
      <w:lvlJc w:val="left"/>
      <w:pPr>
        <w:ind w:left="420" w:hanging="420"/>
      </w:pPr>
      <w:rPr>
        <w:rFonts w:ascii="华文楷体" w:eastAsia="华文楷体" w:hAnsi="华文楷体" w:cs="Times New Roma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452678C0"/>
    <w:multiLevelType w:val="multilevel"/>
    <w:tmpl w:val="452678C0"/>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4EAD7995"/>
    <w:multiLevelType w:val="multilevel"/>
    <w:tmpl w:val="4EAD79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2763CE6"/>
    <w:multiLevelType w:val="multilevel"/>
    <w:tmpl w:val="52763CE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4CD104C"/>
    <w:multiLevelType w:val="multilevel"/>
    <w:tmpl w:val="54CD104C"/>
    <w:lvl w:ilvl="0">
      <w:start w:val="3"/>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6BBD0005"/>
    <w:multiLevelType w:val="singleLevel"/>
    <w:tmpl w:val="6BBD0005"/>
    <w:lvl w:ilvl="0">
      <w:start w:val="1"/>
      <w:numFmt w:val="decimal"/>
      <w:suff w:val="space"/>
      <w:lvlText w:val="(%1)"/>
      <w:lvlJc w:val="left"/>
    </w:lvl>
  </w:abstractNum>
  <w:abstractNum w:abstractNumId="2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721B4204"/>
    <w:multiLevelType w:val="multilevel"/>
    <w:tmpl w:val="721B420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753A7942"/>
    <w:multiLevelType w:val="hybridMultilevel"/>
    <w:tmpl w:val="466C00F2"/>
    <w:lvl w:ilvl="0" w:tplc="18ACE862">
      <w:start w:val="1"/>
      <w:numFmt w:val="bullet"/>
      <w:lvlText w:val="-"/>
      <w:lvlJc w:val="left"/>
      <w:pPr>
        <w:ind w:left="420" w:hanging="420"/>
      </w:pPr>
      <w:rPr>
        <w:rFonts w:ascii="Calibri" w:hAnsi="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7E2F30D0"/>
    <w:multiLevelType w:val="multilevel"/>
    <w:tmpl w:val="7E2F30D0"/>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7FCD25EC"/>
    <w:multiLevelType w:val="multilevel"/>
    <w:tmpl w:val="7FCD25EC"/>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2"/>
  </w:num>
  <w:num w:numId="2">
    <w:abstractNumId w:val="21"/>
  </w:num>
  <w:num w:numId="3">
    <w:abstractNumId w:val="17"/>
  </w:num>
  <w:num w:numId="4">
    <w:abstractNumId w:val="19"/>
  </w:num>
  <w:num w:numId="5">
    <w:abstractNumId w:val="5"/>
  </w:num>
  <w:num w:numId="6">
    <w:abstractNumId w:val="6"/>
  </w:num>
  <w:num w:numId="7">
    <w:abstractNumId w:val="18"/>
  </w:num>
  <w:num w:numId="8">
    <w:abstractNumId w:val="15"/>
  </w:num>
  <w:num w:numId="9">
    <w:abstractNumId w:val="0"/>
  </w:num>
  <w:num w:numId="10">
    <w:abstractNumId w:val="4"/>
  </w:num>
  <w:num w:numId="11">
    <w:abstractNumId w:val="24"/>
  </w:num>
  <w:num w:numId="12">
    <w:abstractNumId w:val="7"/>
  </w:num>
  <w:num w:numId="13">
    <w:abstractNumId w:val="3"/>
  </w:num>
  <w:num w:numId="14">
    <w:abstractNumId w:val="22"/>
  </w:num>
  <w:num w:numId="15">
    <w:abstractNumId w:val="13"/>
  </w:num>
  <w:num w:numId="16">
    <w:abstractNumId w:val="16"/>
  </w:num>
  <w:num w:numId="17">
    <w:abstractNumId w:val="14"/>
  </w:num>
  <w:num w:numId="18">
    <w:abstractNumId w:val="25"/>
  </w:num>
  <w:num w:numId="19">
    <w:abstractNumId w:val="20"/>
  </w:num>
  <w:num w:numId="20">
    <w:abstractNumId w:val="2"/>
  </w:num>
  <w:num w:numId="21">
    <w:abstractNumId w:val="10"/>
  </w:num>
  <w:num w:numId="22">
    <w:abstractNumId w:val="9"/>
  </w:num>
  <w:num w:numId="23">
    <w:abstractNumId w:val="23"/>
  </w:num>
  <w:num w:numId="24">
    <w:abstractNumId w:val="11"/>
  </w:num>
  <w:num w:numId="25">
    <w:abstractNumId w:val="1"/>
  </w:num>
  <w:num w:numId="26">
    <w:abstractNumId w:va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enovo">
    <w15:presenceInfo w15:providerId="None" w15:userId="Lenovo"/>
  </w15:person>
  <w15:person w15:author="Intel">
    <w15:presenceInfo w15:providerId="None" w15:userId="Intel"/>
  </w15:person>
  <w15:person w15:author="Email rapporteur">
    <w15:presenceInfo w15:providerId="None" w15:userId="Email rapporteur"/>
  </w15:person>
  <w15:person w15:author="CMCC2">
    <w15:presenceInfo w15:providerId="None" w15:userId="CMCC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oNotDisplayPageBoundaries/>
  <w:bordersDoNotSurroundHeader/>
  <w:bordersDoNotSurroundFooter/>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oNotUseMarginsForDrawingGridOrigin/>
  <w:drawingGridHorizontalOrigin w:val="1800"/>
  <w:drawingGridVerticalOrigin w:val="1440"/>
  <w:noPunctuationKerning/>
  <w:characterSpacingControl w:val="compressPunctuation"/>
  <w:hdrShapeDefaults>
    <o:shapedefaults v:ext="edit" spidmax="6145" fillcolor="white">
      <v:fill color="white"/>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jQ2tzQxMDQ2tDAxNDdU0lEKTi0uzszPAykwrgUAJ9k7yywAAAA="/>
  </w:docVars>
  <w:rsids>
    <w:rsidRoot w:val="00C539C7"/>
    <w:rsid w:val="00000480"/>
    <w:rsid w:val="0000049D"/>
    <w:rsid w:val="00000767"/>
    <w:rsid w:val="000007AA"/>
    <w:rsid w:val="000012D6"/>
    <w:rsid w:val="00001C6D"/>
    <w:rsid w:val="0000238A"/>
    <w:rsid w:val="00002E9A"/>
    <w:rsid w:val="00003053"/>
    <w:rsid w:val="000034AB"/>
    <w:rsid w:val="000034BC"/>
    <w:rsid w:val="000036E5"/>
    <w:rsid w:val="000038E5"/>
    <w:rsid w:val="00003B0C"/>
    <w:rsid w:val="00003B2B"/>
    <w:rsid w:val="00003DD9"/>
    <w:rsid w:val="00003F51"/>
    <w:rsid w:val="00004348"/>
    <w:rsid w:val="0000446E"/>
    <w:rsid w:val="00004C8C"/>
    <w:rsid w:val="000056D9"/>
    <w:rsid w:val="00005BCA"/>
    <w:rsid w:val="00005CE0"/>
    <w:rsid w:val="00006C71"/>
    <w:rsid w:val="000070C4"/>
    <w:rsid w:val="00007FC4"/>
    <w:rsid w:val="000101DA"/>
    <w:rsid w:val="000103EC"/>
    <w:rsid w:val="00010D3D"/>
    <w:rsid w:val="00010E03"/>
    <w:rsid w:val="000116F5"/>
    <w:rsid w:val="0001181D"/>
    <w:rsid w:val="00011968"/>
    <w:rsid w:val="00011BAB"/>
    <w:rsid w:val="00011DFC"/>
    <w:rsid w:val="00012015"/>
    <w:rsid w:val="00012928"/>
    <w:rsid w:val="00012A65"/>
    <w:rsid w:val="00012D0E"/>
    <w:rsid w:val="00013F9B"/>
    <w:rsid w:val="000142FC"/>
    <w:rsid w:val="00014332"/>
    <w:rsid w:val="00014B4F"/>
    <w:rsid w:val="00014FE9"/>
    <w:rsid w:val="00014FEE"/>
    <w:rsid w:val="000153B1"/>
    <w:rsid w:val="00015561"/>
    <w:rsid w:val="000157DC"/>
    <w:rsid w:val="0001591A"/>
    <w:rsid w:val="00015A21"/>
    <w:rsid w:val="00015BDA"/>
    <w:rsid w:val="00015E67"/>
    <w:rsid w:val="0001660E"/>
    <w:rsid w:val="0001672F"/>
    <w:rsid w:val="00016AE4"/>
    <w:rsid w:val="00016B7B"/>
    <w:rsid w:val="00016C9C"/>
    <w:rsid w:val="0001726A"/>
    <w:rsid w:val="000172BE"/>
    <w:rsid w:val="00017416"/>
    <w:rsid w:val="00017C75"/>
    <w:rsid w:val="0002010B"/>
    <w:rsid w:val="00020708"/>
    <w:rsid w:val="00020C1B"/>
    <w:rsid w:val="00021B97"/>
    <w:rsid w:val="00021FDB"/>
    <w:rsid w:val="0002209B"/>
    <w:rsid w:val="0002233B"/>
    <w:rsid w:val="000228E7"/>
    <w:rsid w:val="000229BF"/>
    <w:rsid w:val="000244DF"/>
    <w:rsid w:val="0002461A"/>
    <w:rsid w:val="00025262"/>
    <w:rsid w:val="00025356"/>
    <w:rsid w:val="00025A71"/>
    <w:rsid w:val="00025B2C"/>
    <w:rsid w:val="00025CD5"/>
    <w:rsid w:val="00025F04"/>
    <w:rsid w:val="00025F05"/>
    <w:rsid w:val="00025FDA"/>
    <w:rsid w:val="0002657A"/>
    <w:rsid w:val="00026AE7"/>
    <w:rsid w:val="00026B46"/>
    <w:rsid w:val="00026B72"/>
    <w:rsid w:val="00026EB7"/>
    <w:rsid w:val="00027038"/>
    <w:rsid w:val="000278B2"/>
    <w:rsid w:val="00027CC5"/>
    <w:rsid w:val="00027DCA"/>
    <w:rsid w:val="0003005C"/>
    <w:rsid w:val="00030100"/>
    <w:rsid w:val="00030AFD"/>
    <w:rsid w:val="00030D02"/>
    <w:rsid w:val="00030FFB"/>
    <w:rsid w:val="000317EB"/>
    <w:rsid w:val="00031913"/>
    <w:rsid w:val="00031CFB"/>
    <w:rsid w:val="000322FA"/>
    <w:rsid w:val="0003287E"/>
    <w:rsid w:val="00032D63"/>
    <w:rsid w:val="00032D86"/>
    <w:rsid w:val="000330BA"/>
    <w:rsid w:val="00033583"/>
    <w:rsid w:val="00033BDD"/>
    <w:rsid w:val="00033D88"/>
    <w:rsid w:val="00034830"/>
    <w:rsid w:val="00034832"/>
    <w:rsid w:val="000348FE"/>
    <w:rsid w:val="0003498A"/>
    <w:rsid w:val="00034E43"/>
    <w:rsid w:val="00035241"/>
    <w:rsid w:val="00035433"/>
    <w:rsid w:val="00035556"/>
    <w:rsid w:val="0003560E"/>
    <w:rsid w:val="00035D00"/>
    <w:rsid w:val="00035F23"/>
    <w:rsid w:val="00036046"/>
    <w:rsid w:val="0003609B"/>
    <w:rsid w:val="000360B0"/>
    <w:rsid w:val="00036402"/>
    <w:rsid w:val="0003702E"/>
    <w:rsid w:val="00037137"/>
    <w:rsid w:val="000374A2"/>
    <w:rsid w:val="00037653"/>
    <w:rsid w:val="0003777E"/>
    <w:rsid w:val="0003794C"/>
    <w:rsid w:val="00037FFC"/>
    <w:rsid w:val="000400EA"/>
    <w:rsid w:val="00040D62"/>
    <w:rsid w:val="00040D64"/>
    <w:rsid w:val="00040EBF"/>
    <w:rsid w:val="00040F72"/>
    <w:rsid w:val="00042163"/>
    <w:rsid w:val="00042207"/>
    <w:rsid w:val="00042DFB"/>
    <w:rsid w:val="00042E25"/>
    <w:rsid w:val="00043299"/>
    <w:rsid w:val="0004357B"/>
    <w:rsid w:val="000436CB"/>
    <w:rsid w:val="00043942"/>
    <w:rsid w:val="00043A47"/>
    <w:rsid w:val="00044450"/>
    <w:rsid w:val="00044573"/>
    <w:rsid w:val="00044A28"/>
    <w:rsid w:val="00044DAF"/>
    <w:rsid w:val="000450CA"/>
    <w:rsid w:val="000450FB"/>
    <w:rsid w:val="000456D2"/>
    <w:rsid w:val="0004642F"/>
    <w:rsid w:val="000465D3"/>
    <w:rsid w:val="000468CD"/>
    <w:rsid w:val="00046BA8"/>
    <w:rsid w:val="00046DD1"/>
    <w:rsid w:val="00046E2C"/>
    <w:rsid w:val="00046ED6"/>
    <w:rsid w:val="00047164"/>
    <w:rsid w:val="00047B94"/>
    <w:rsid w:val="0005059D"/>
    <w:rsid w:val="00050663"/>
    <w:rsid w:val="000506FF"/>
    <w:rsid w:val="00050795"/>
    <w:rsid w:val="00050A16"/>
    <w:rsid w:val="00050B58"/>
    <w:rsid w:val="000512E1"/>
    <w:rsid w:val="00051390"/>
    <w:rsid w:val="00051776"/>
    <w:rsid w:val="000522F8"/>
    <w:rsid w:val="0005285F"/>
    <w:rsid w:val="00052AE7"/>
    <w:rsid w:val="00052F41"/>
    <w:rsid w:val="00052F8C"/>
    <w:rsid w:val="00053269"/>
    <w:rsid w:val="00053386"/>
    <w:rsid w:val="00054A89"/>
    <w:rsid w:val="00054D36"/>
    <w:rsid w:val="00055D04"/>
    <w:rsid w:val="000560B4"/>
    <w:rsid w:val="00056318"/>
    <w:rsid w:val="0005691E"/>
    <w:rsid w:val="00056A23"/>
    <w:rsid w:val="00056A79"/>
    <w:rsid w:val="00056BFB"/>
    <w:rsid w:val="00056D53"/>
    <w:rsid w:val="00056E4A"/>
    <w:rsid w:val="000575CB"/>
    <w:rsid w:val="00057621"/>
    <w:rsid w:val="00057BBB"/>
    <w:rsid w:val="00057FD6"/>
    <w:rsid w:val="00060903"/>
    <w:rsid w:val="00060BDF"/>
    <w:rsid w:val="00060E68"/>
    <w:rsid w:val="00060EBA"/>
    <w:rsid w:val="00061605"/>
    <w:rsid w:val="000618B5"/>
    <w:rsid w:val="000619C8"/>
    <w:rsid w:val="00062624"/>
    <w:rsid w:val="0006282B"/>
    <w:rsid w:val="00062CD3"/>
    <w:rsid w:val="00063402"/>
    <w:rsid w:val="00063769"/>
    <w:rsid w:val="00063986"/>
    <w:rsid w:val="00063B21"/>
    <w:rsid w:val="00063CC6"/>
    <w:rsid w:val="000640FB"/>
    <w:rsid w:val="00064199"/>
    <w:rsid w:val="00064B4F"/>
    <w:rsid w:val="00064F65"/>
    <w:rsid w:val="0006531F"/>
    <w:rsid w:val="00065582"/>
    <w:rsid w:val="00065A47"/>
    <w:rsid w:val="00065BAD"/>
    <w:rsid w:val="00066D48"/>
    <w:rsid w:val="000670B9"/>
    <w:rsid w:val="00067216"/>
    <w:rsid w:val="0006733F"/>
    <w:rsid w:val="00067DBF"/>
    <w:rsid w:val="00070FCF"/>
    <w:rsid w:val="0007138E"/>
    <w:rsid w:val="000714B8"/>
    <w:rsid w:val="000719C2"/>
    <w:rsid w:val="000728DB"/>
    <w:rsid w:val="00072D55"/>
    <w:rsid w:val="00073DA6"/>
    <w:rsid w:val="00073E0E"/>
    <w:rsid w:val="00074371"/>
    <w:rsid w:val="0007443D"/>
    <w:rsid w:val="00074A22"/>
    <w:rsid w:val="00074D0C"/>
    <w:rsid w:val="00074DCB"/>
    <w:rsid w:val="00075259"/>
    <w:rsid w:val="00075305"/>
    <w:rsid w:val="00075385"/>
    <w:rsid w:val="000761C7"/>
    <w:rsid w:val="000771BE"/>
    <w:rsid w:val="00077476"/>
    <w:rsid w:val="0007754C"/>
    <w:rsid w:val="000776E6"/>
    <w:rsid w:val="00077886"/>
    <w:rsid w:val="00080186"/>
    <w:rsid w:val="0008038F"/>
    <w:rsid w:val="00080496"/>
    <w:rsid w:val="000804EB"/>
    <w:rsid w:val="000804F0"/>
    <w:rsid w:val="000806E3"/>
    <w:rsid w:val="00080DB5"/>
    <w:rsid w:val="00080E9D"/>
    <w:rsid w:val="00081B5F"/>
    <w:rsid w:val="00081CA1"/>
    <w:rsid w:val="00081E80"/>
    <w:rsid w:val="00081FC4"/>
    <w:rsid w:val="00082CCF"/>
    <w:rsid w:val="000831AA"/>
    <w:rsid w:val="000833D1"/>
    <w:rsid w:val="00083419"/>
    <w:rsid w:val="00083FE1"/>
    <w:rsid w:val="000843AB"/>
    <w:rsid w:val="0008478D"/>
    <w:rsid w:val="000849F7"/>
    <w:rsid w:val="0008533C"/>
    <w:rsid w:val="00085A2C"/>
    <w:rsid w:val="000875ED"/>
    <w:rsid w:val="00087D75"/>
    <w:rsid w:val="00090C10"/>
    <w:rsid w:val="000916B2"/>
    <w:rsid w:val="000918CF"/>
    <w:rsid w:val="00091AAD"/>
    <w:rsid w:val="00091CB8"/>
    <w:rsid w:val="00092102"/>
    <w:rsid w:val="000928E7"/>
    <w:rsid w:val="000931FF"/>
    <w:rsid w:val="000937B3"/>
    <w:rsid w:val="000937FD"/>
    <w:rsid w:val="0009415D"/>
    <w:rsid w:val="00094A38"/>
    <w:rsid w:val="00095494"/>
    <w:rsid w:val="000956D2"/>
    <w:rsid w:val="00095AB7"/>
    <w:rsid w:val="00095EB0"/>
    <w:rsid w:val="00095F40"/>
    <w:rsid w:val="00096228"/>
    <w:rsid w:val="00096839"/>
    <w:rsid w:val="00097027"/>
    <w:rsid w:val="00097141"/>
    <w:rsid w:val="0009738D"/>
    <w:rsid w:val="0009758A"/>
    <w:rsid w:val="000977FD"/>
    <w:rsid w:val="00097833"/>
    <w:rsid w:val="000A00AD"/>
    <w:rsid w:val="000A0770"/>
    <w:rsid w:val="000A0820"/>
    <w:rsid w:val="000A2092"/>
    <w:rsid w:val="000A27C2"/>
    <w:rsid w:val="000A2D67"/>
    <w:rsid w:val="000A31BA"/>
    <w:rsid w:val="000A3BF5"/>
    <w:rsid w:val="000A425C"/>
    <w:rsid w:val="000A4353"/>
    <w:rsid w:val="000A4E63"/>
    <w:rsid w:val="000A4E95"/>
    <w:rsid w:val="000A56D6"/>
    <w:rsid w:val="000A570D"/>
    <w:rsid w:val="000A5961"/>
    <w:rsid w:val="000A5CB4"/>
    <w:rsid w:val="000A608D"/>
    <w:rsid w:val="000A61B4"/>
    <w:rsid w:val="000A6898"/>
    <w:rsid w:val="000A7576"/>
    <w:rsid w:val="000A76F5"/>
    <w:rsid w:val="000B005A"/>
    <w:rsid w:val="000B091F"/>
    <w:rsid w:val="000B0B09"/>
    <w:rsid w:val="000B0B37"/>
    <w:rsid w:val="000B0BD2"/>
    <w:rsid w:val="000B0CE4"/>
    <w:rsid w:val="000B1364"/>
    <w:rsid w:val="000B1395"/>
    <w:rsid w:val="000B22F5"/>
    <w:rsid w:val="000B239D"/>
    <w:rsid w:val="000B2489"/>
    <w:rsid w:val="000B2764"/>
    <w:rsid w:val="000B310B"/>
    <w:rsid w:val="000B3238"/>
    <w:rsid w:val="000B38FF"/>
    <w:rsid w:val="000B3AC5"/>
    <w:rsid w:val="000B4022"/>
    <w:rsid w:val="000B46B3"/>
    <w:rsid w:val="000B490D"/>
    <w:rsid w:val="000B5006"/>
    <w:rsid w:val="000B51FE"/>
    <w:rsid w:val="000B5812"/>
    <w:rsid w:val="000B5B46"/>
    <w:rsid w:val="000B5E32"/>
    <w:rsid w:val="000B6328"/>
    <w:rsid w:val="000B65A6"/>
    <w:rsid w:val="000B6A50"/>
    <w:rsid w:val="000B6C44"/>
    <w:rsid w:val="000B6E68"/>
    <w:rsid w:val="000B72B6"/>
    <w:rsid w:val="000B7471"/>
    <w:rsid w:val="000B781B"/>
    <w:rsid w:val="000B79F3"/>
    <w:rsid w:val="000B7CA1"/>
    <w:rsid w:val="000C049B"/>
    <w:rsid w:val="000C12E1"/>
    <w:rsid w:val="000C1415"/>
    <w:rsid w:val="000C148E"/>
    <w:rsid w:val="000C18B8"/>
    <w:rsid w:val="000C1C43"/>
    <w:rsid w:val="000C1F83"/>
    <w:rsid w:val="000C2A72"/>
    <w:rsid w:val="000C37B2"/>
    <w:rsid w:val="000C3833"/>
    <w:rsid w:val="000C4476"/>
    <w:rsid w:val="000C4502"/>
    <w:rsid w:val="000C4C59"/>
    <w:rsid w:val="000C4D0A"/>
    <w:rsid w:val="000C5491"/>
    <w:rsid w:val="000C5773"/>
    <w:rsid w:val="000C5872"/>
    <w:rsid w:val="000C5A99"/>
    <w:rsid w:val="000C5F28"/>
    <w:rsid w:val="000C604B"/>
    <w:rsid w:val="000C61AF"/>
    <w:rsid w:val="000C6566"/>
    <w:rsid w:val="000C68F8"/>
    <w:rsid w:val="000C7D2B"/>
    <w:rsid w:val="000C7DC8"/>
    <w:rsid w:val="000D05D9"/>
    <w:rsid w:val="000D0A53"/>
    <w:rsid w:val="000D0AFB"/>
    <w:rsid w:val="000D0BF9"/>
    <w:rsid w:val="000D0DFA"/>
    <w:rsid w:val="000D0FDA"/>
    <w:rsid w:val="000D1105"/>
    <w:rsid w:val="000D11F6"/>
    <w:rsid w:val="000D3380"/>
    <w:rsid w:val="000D38A9"/>
    <w:rsid w:val="000D3C37"/>
    <w:rsid w:val="000D43FE"/>
    <w:rsid w:val="000D4762"/>
    <w:rsid w:val="000D492E"/>
    <w:rsid w:val="000D49E7"/>
    <w:rsid w:val="000D4A44"/>
    <w:rsid w:val="000D51CB"/>
    <w:rsid w:val="000D5771"/>
    <w:rsid w:val="000D5B70"/>
    <w:rsid w:val="000D5ECC"/>
    <w:rsid w:val="000D6132"/>
    <w:rsid w:val="000D6236"/>
    <w:rsid w:val="000D63E6"/>
    <w:rsid w:val="000D660B"/>
    <w:rsid w:val="000D6684"/>
    <w:rsid w:val="000D6723"/>
    <w:rsid w:val="000D6ADA"/>
    <w:rsid w:val="000D6DA4"/>
    <w:rsid w:val="000D6E46"/>
    <w:rsid w:val="000D7274"/>
    <w:rsid w:val="000D7288"/>
    <w:rsid w:val="000D7974"/>
    <w:rsid w:val="000E054B"/>
    <w:rsid w:val="000E05B0"/>
    <w:rsid w:val="000E064D"/>
    <w:rsid w:val="000E06E8"/>
    <w:rsid w:val="000E09CC"/>
    <w:rsid w:val="000E0B07"/>
    <w:rsid w:val="000E0BE7"/>
    <w:rsid w:val="000E0BF2"/>
    <w:rsid w:val="000E0D95"/>
    <w:rsid w:val="000E0E1C"/>
    <w:rsid w:val="000E11AB"/>
    <w:rsid w:val="000E14AC"/>
    <w:rsid w:val="000E1549"/>
    <w:rsid w:val="000E1673"/>
    <w:rsid w:val="000E174C"/>
    <w:rsid w:val="000E18CC"/>
    <w:rsid w:val="000E1BBF"/>
    <w:rsid w:val="000E1BEE"/>
    <w:rsid w:val="000E211F"/>
    <w:rsid w:val="000E2200"/>
    <w:rsid w:val="000E2B3F"/>
    <w:rsid w:val="000E2CCA"/>
    <w:rsid w:val="000E3B66"/>
    <w:rsid w:val="000E46E4"/>
    <w:rsid w:val="000E5068"/>
    <w:rsid w:val="000E516E"/>
    <w:rsid w:val="000E5262"/>
    <w:rsid w:val="000E59B2"/>
    <w:rsid w:val="000E5D8A"/>
    <w:rsid w:val="000E5E31"/>
    <w:rsid w:val="000E6218"/>
    <w:rsid w:val="000E678C"/>
    <w:rsid w:val="000E67E3"/>
    <w:rsid w:val="000E6802"/>
    <w:rsid w:val="000E781A"/>
    <w:rsid w:val="000F0EF7"/>
    <w:rsid w:val="000F1992"/>
    <w:rsid w:val="000F1A9F"/>
    <w:rsid w:val="000F1B96"/>
    <w:rsid w:val="000F1F21"/>
    <w:rsid w:val="000F270E"/>
    <w:rsid w:val="000F2D22"/>
    <w:rsid w:val="000F2D35"/>
    <w:rsid w:val="000F3FD7"/>
    <w:rsid w:val="000F42FC"/>
    <w:rsid w:val="000F434F"/>
    <w:rsid w:val="000F436E"/>
    <w:rsid w:val="000F45F5"/>
    <w:rsid w:val="000F47EC"/>
    <w:rsid w:val="000F48DF"/>
    <w:rsid w:val="000F5285"/>
    <w:rsid w:val="000F5315"/>
    <w:rsid w:val="000F53EA"/>
    <w:rsid w:val="000F5509"/>
    <w:rsid w:val="000F5F32"/>
    <w:rsid w:val="000F683B"/>
    <w:rsid w:val="000F6C14"/>
    <w:rsid w:val="000F7375"/>
    <w:rsid w:val="000F7ABB"/>
    <w:rsid w:val="000F7E5E"/>
    <w:rsid w:val="00100084"/>
    <w:rsid w:val="0010087C"/>
    <w:rsid w:val="00100F86"/>
    <w:rsid w:val="0010191C"/>
    <w:rsid w:val="00101A98"/>
    <w:rsid w:val="00101DAE"/>
    <w:rsid w:val="001020E8"/>
    <w:rsid w:val="00102144"/>
    <w:rsid w:val="0010216F"/>
    <w:rsid w:val="00102522"/>
    <w:rsid w:val="0010286A"/>
    <w:rsid w:val="001030F5"/>
    <w:rsid w:val="00103164"/>
    <w:rsid w:val="001038EF"/>
    <w:rsid w:val="00103A67"/>
    <w:rsid w:val="00103AE5"/>
    <w:rsid w:val="00103D79"/>
    <w:rsid w:val="0010439E"/>
    <w:rsid w:val="00104551"/>
    <w:rsid w:val="00104635"/>
    <w:rsid w:val="001048E8"/>
    <w:rsid w:val="00104B87"/>
    <w:rsid w:val="00104C76"/>
    <w:rsid w:val="00104D46"/>
    <w:rsid w:val="00104E4C"/>
    <w:rsid w:val="001050E7"/>
    <w:rsid w:val="001050F9"/>
    <w:rsid w:val="00105141"/>
    <w:rsid w:val="001051B8"/>
    <w:rsid w:val="001054F7"/>
    <w:rsid w:val="0010574D"/>
    <w:rsid w:val="001057BF"/>
    <w:rsid w:val="00105C84"/>
    <w:rsid w:val="00105DDF"/>
    <w:rsid w:val="00105EA8"/>
    <w:rsid w:val="00105EF1"/>
    <w:rsid w:val="00106730"/>
    <w:rsid w:val="00106741"/>
    <w:rsid w:val="00106E9F"/>
    <w:rsid w:val="00106EAA"/>
    <w:rsid w:val="0010704F"/>
    <w:rsid w:val="0010722C"/>
    <w:rsid w:val="0010757A"/>
    <w:rsid w:val="00107BFC"/>
    <w:rsid w:val="001103CC"/>
    <w:rsid w:val="00110CAD"/>
    <w:rsid w:val="00111161"/>
    <w:rsid w:val="001111F6"/>
    <w:rsid w:val="00111352"/>
    <w:rsid w:val="001113D0"/>
    <w:rsid w:val="001117C8"/>
    <w:rsid w:val="00111A3E"/>
    <w:rsid w:val="00111FB8"/>
    <w:rsid w:val="0011235E"/>
    <w:rsid w:val="00112BAA"/>
    <w:rsid w:val="00112D06"/>
    <w:rsid w:val="00112DFE"/>
    <w:rsid w:val="00113047"/>
    <w:rsid w:val="001130E5"/>
    <w:rsid w:val="00113C9A"/>
    <w:rsid w:val="00113D7B"/>
    <w:rsid w:val="00114108"/>
    <w:rsid w:val="0011464B"/>
    <w:rsid w:val="00114C0F"/>
    <w:rsid w:val="0011505B"/>
    <w:rsid w:val="001150D1"/>
    <w:rsid w:val="001150D6"/>
    <w:rsid w:val="00115102"/>
    <w:rsid w:val="001152B7"/>
    <w:rsid w:val="00115B4B"/>
    <w:rsid w:val="00116215"/>
    <w:rsid w:val="00116309"/>
    <w:rsid w:val="00116E79"/>
    <w:rsid w:val="00117368"/>
    <w:rsid w:val="001173E1"/>
    <w:rsid w:val="00117644"/>
    <w:rsid w:val="00117653"/>
    <w:rsid w:val="00117AFF"/>
    <w:rsid w:val="0012018A"/>
    <w:rsid w:val="00120A07"/>
    <w:rsid w:val="00121208"/>
    <w:rsid w:val="00121C91"/>
    <w:rsid w:val="00121D17"/>
    <w:rsid w:val="00121D4A"/>
    <w:rsid w:val="00121DF3"/>
    <w:rsid w:val="001221AB"/>
    <w:rsid w:val="0012239D"/>
    <w:rsid w:val="001227EC"/>
    <w:rsid w:val="001229A8"/>
    <w:rsid w:val="00122CE3"/>
    <w:rsid w:val="00123085"/>
    <w:rsid w:val="001233F2"/>
    <w:rsid w:val="00123767"/>
    <w:rsid w:val="00123CD1"/>
    <w:rsid w:val="001241C6"/>
    <w:rsid w:val="00124810"/>
    <w:rsid w:val="001249EB"/>
    <w:rsid w:val="00124B1C"/>
    <w:rsid w:val="00124F1D"/>
    <w:rsid w:val="0012503F"/>
    <w:rsid w:val="00125403"/>
    <w:rsid w:val="00125677"/>
    <w:rsid w:val="00125A8E"/>
    <w:rsid w:val="00125F10"/>
    <w:rsid w:val="00125FFA"/>
    <w:rsid w:val="001262BE"/>
    <w:rsid w:val="001263B7"/>
    <w:rsid w:val="00126557"/>
    <w:rsid w:val="00126562"/>
    <w:rsid w:val="001265BF"/>
    <w:rsid w:val="001265E6"/>
    <w:rsid w:val="0012665D"/>
    <w:rsid w:val="0012666D"/>
    <w:rsid w:val="0012688D"/>
    <w:rsid w:val="001270CC"/>
    <w:rsid w:val="00127279"/>
    <w:rsid w:val="001274DE"/>
    <w:rsid w:val="001276C9"/>
    <w:rsid w:val="0013021E"/>
    <w:rsid w:val="00130252"/>
    <w:rsid w:val="00130F73"/>
    <w:rsid w:val="001312C7"/>
    <w:rsid w:val="00131D4F"/>
    <w:rsid w:val="00132138"/>
    <w:rsid w:val="0013220E"/>
    <w:rsid w:val="00132269"/>
    <w:rsid w:val="00132B1A"/>
    <w:rsid w:val="00132C5E"/>
    <w:rsid w:val="00132F7C"/>
    <w:rsid w:val="00132FBB"/>
    <w:rsid w:val="001330A5"/>
    <w:rsid w:val="00133104"/>
    <w:rsid w:val="001335B9"/>
    <w:rsid w:val="00133602"/>
    <w:rsid w:val="00133866"/>
    <w:rsid w:val="0013388A"/>
    <w:rsid w:val="00133C85"/>
    <w:rsid w:val="00134707"/>
    <w:rsid w:val="00134DC2"/>
    <w:rsid w:val="00135482"/>
    <w:rsid w:val="001355FA"/>
    <w:rsid w:val="001360D0"/>
    <w:rsid w:val="00136234"/>
    <w:rsid w:val="0013642E"/>
    <w:rsid w:val="001368AA"/>
    <w:rsid w:val="001373AC"/>
    <w:rsid w:val="001377A3"/>
    <w:rsid w:val="00137A1F"/>
    <w:rsid w:val="00137BBD"/>
    <w:rsid w:val="001405E2"/>
    <w:rsid w:val="001406F0"/>
    <w:rsid w:val="0014084F"/>
    <w:rsid w:val="00141273"/>
    <w:rsid w:val="00141691"/>
    <w:rsid w:val="00142154"/>
    <w:rsid w:val="001423D0"/>
    <w:rsid w:val="001424DE"/>
    <w:rsid w:val="001428BE"/>
    <w:rsid w:val="00142D29"/>
    <w:rsid w:val="0014328D"/>
    <w:rsid w:val="00143425"/>
    <w:rsid w:val="0014395F"/>
    <w:rsid w:val="00143DC8"/>
    <w:rsid w:val="00144377"/>
    <w:rsid w:val="00144487"/>
    <w:rsid w:val="001456A0"/>
    <w:rsid w:val="00146000"/>
    <w:rsid w:val="00146024"/>
    <w:rsid w:val="001465BA"/>
    <w:rsid w:val="001465DF"/>
    <w:rsid w:val="00146906"/>
    <w:rsid w:val="00146A13"/>
    <w:rsid w:val="00146C3D"/>
    <w:rsid w:val="001471B0"/>
    <w:rsid w:val="00147438"/>
    <w:rsid w:val="0014762B"/>
    <w:rsid w:val="00147E3E"/>
    <w:rsid w:val="00150545"/>
    <w:rsid w:val="001508B3"/>
    <w:rsid w:val="00150F4C"/>
    <w:rsid w:val="00151A42"/>
    <w:rsid w:val="00151B06"/>
    <w:rsid w:val="00152165"/>
    <w:rsid w:val="001521C5"/>
    <w:rsid w:val="00153451"/>
    <w:rsid w:val="0015351D"/>
    <w:rsid w:val="001537AF"/>
    <w:rsid w:val="00153CC4"/>
    <w:rsid w:val="00153E2A"/>
    <w:rsid w:val="001540ED"/>
    <w:rsid w:val="00154447"/>
    <w:rsid w:val="00154EAA"/>
    <w:rsid w:val="00155421"/>
    <w:rsid w:val="00155742"/>
    <w:rsid w:val="00155865"/>
    <w:rsid w:val="00155970"/>
    <w:rsid w:val="001560C7"/>
    <w:rsid w:val="00156588"/>
    <w:rsid w:val="001569C5"/>
    <w:rsid w:val="00156D5C"/>
    <w:rsid w:val="0015756D"/>
    <w:rsid w:val="001576D5"/>
    <w:rsid w:val="001604DF"/>
    <w:rsid w:val="0016050D"/>
    <w:rsid w:val="00160D86"/>
    <w:rsid w:val="001613C8"/>
    <w:rsid w:val="00161427"/>
    <w:rsid w:val="00161A3F"/>
    <w:rsid w:val="001620B8"/>
    <w:rsid w:val="0016274F"/>
    <w:rsid w:val="00162A1D"/>
    <w:rsid w:val="00162AAF"/>
    <w:rsid w:val="00162BF0"/>
    <w:rsid w:val="00162C6A"/>
    <w:rsid w:val="00162DBD"/>
    <w:rsid w:val="00162EB4"/>
    <w:rsid w:val="001637F5"/>
    <w:rsid w:val="00163F05"/>
    <w:rsid w:val="00164191"/>
    <w:rsid w:val="001647CD"/>
    <w:rsid w:val="00164C4A"/>
    <w:rsid w:val="00165067"/>
    <w:rsid w:val="001651BC"/>
    <w:rsid w:val="001655A5"/>
    <w:rsid w:val="00165846"/>
    <w:rsid w:val="00166262"/>
    <w:rsid w:val="00166A30"/>
    <w:rsid w:val="00166ECF"/>
    <w:rsid w:val="00167122"/>
    <w:rsid w:val="00167453"/>
    <w:rsid w:val="00167575"/>
    <w:rsid w:val="00167698"/>
    <w:rsid w:val="001676A5"/>
    <w:rsid w:val="00167856"/>
    <w:rsid w:val="00167872"/>
    <w:rsid w:val="00167954"/>
    <w:rsid w:val="0017010E"/>
    <w:rsid w:val="001704DF"/>
    <w:rsid w:val="00170B86"/>
    <w:rsid w:val="00170E6F"/>
    <w:rsid w:val="00170F14"/>
    <w:rsid w:val="001710A5"/>
    <w:rsid w:val="00171439"/>
    <w:rsid w:val="0017222C"/>
    <w:rsid w:val="00172FAE"/>
    <w:rsid w:val="00173027"/>
    <w:rsid w:val="001730D3"/>
    <w:rsid w:val="00173254"/>
    <w:rsid w:val="00173595"/>
    <w:rsid w:val="001736E2"/>
    <w:rsid w:val="00173733"/>
    <w:rsid w:val="00173A15"/>
    <w:rsid w:val="00173BF7"/>
    <w:rsid w:val="00173C17"/>
    <w:rsid w:val="00173DA0"/>
    <w:rsid w:val="00173F58"/>
    <w:rsid w:val="00173FAB"/>
    <w:rsid w:val="0017439C"/>
    <w:rsid w:val="00174AF9"/>
    <w:rsid w:val="00174D04"/>
    <w:rsid w:val="001753B2"/>
    <w:rsid w:val="0017595B"/>
    <w:rsid w:val="00175DEA"/>
    <w:rsid w:val="00175EEA"/>
    <w:rsid w:val="001760A5"/>
    <w:rsid w:val="0017647C"/>
    <w:rsid w:val="00176A09"/>
    <w:rsid w:val="00176A4E"/>
    <w:rsid w:val="00176AAC"/>
    <w:rsid w:val="00176B6F"/>
    <w:rsid w:val="0017727E"/>
    <w:rsid w:val="001774D2"/>
    <w:rsid w:val="001775F4"/>
    <w:rsid w:val="001807DE"/>
    <w:rsid w:val="00180A47"/>
    <w:rsid w:val="00180F3D"/>
    <w:rsid w:val="00181052"/>
    <w:rsid w:val="001813E1"/>
    <w:rsid w:val="001816CA"/>
    <w:rsid w:val="001816D7"/>
    <w:rsid w:val="00181838"/>
    <w:rsid w:val="00182214"/>
    <w:rsid w:val="00182D06"/>
    <w:rsid w:val="0018353E"/>
    <w:rsid w:val="00183653"/>
    <w:rsid w:val="0018410C"/>
    <w:rsid w:val="001849CC"/>
    <w:rsid w:val="0018538D"/>
    <w:rsid w:val="00185CF2"/>
    <w:rsid w:val="00186A8D"/>
    <w:rsid w:val="00186C99"/>
    <w:rsid w:val="00186EF4"/>
    <w:rsid w:val="00186FB1"/>
    <w:rsid w:val="00187BD8"/>
    <w:rsid w:val="00187C3A"/>
    <w:rsid w:val="001902AE"/>
    <w:rsid w:val="00190B21"/>
    <w:rsid w:val="001913EE"/>
    <w:rsid w:val="001918AD"/>
    <w:rsid w:val="00191E05"/>
    <w:rsid w:val="001923DD"/>
    <w:rsid w:val="00192F43"/>
    <w:rsid w:val="0019371F"/>
    <w:rsid w:val="00193B9B"/>
    <w:rsid w:val="00193CCF"/>
    <w:rsid w:val="00193D4B"/>
    <w:rsid w:val="00194A58"/>
    <w:rsid w:val="00194AAE"/>
    <w:rsid w:val="00195FE1"/>
    <w:rsid w:val="001965E3"/>
    <w:rsid w:val="001969B9"/>
    <w:rsid w:val="00197CF2"/>
    <w:rsid w:val="001A08F8"/>
    <w:rsid w:val="001A0A48"/>
    <w:rsid w:val="001A0E54"/>
    <w:rsid w:val="001A135D"/>
    <w:rsid w:val="001A1A4E"/>
    <w:rsid w:val="001A1A85"/>
    <w:rsid w:val="001A1E8C"/>
    <w:rsid w:val="001A21F0"/>
    <w:rsid w:val="001A2841"/>
    <w:rsid w:val="001A2D92"/>
    <w:rsid w:val="001A322A"/>
    <w:rsid w:val="001A3DA0"/>
    <w:rsid w:val="001A4049"/>
    <w:rsid w:val="001A42BA"/>
    <w:rsid w:val="001A433B"/>
    <w:rsid w:val="001A4528"/>
    <w:rsid w:val="001A4B5D"/>
    <w:rsid w:val="001A5016"/>
    <w:rsid w:val="001A5051"/>
    <w:rsid w:val="001A5215"/>
    <w:rsid w:val="001A577E"/>
    <w:rsid w:val="001A585C"/>
    <w:rsid w:val="001A5EF0"/>
    <w:rsid w:val="001A6598"/>
    <w:rsid w:val="001A6DD8"/>
    <w:rsid w:val="001A6EA0"/>
    <w:rsid w:val="001A6EFA"/>
    <w:rsid w:val="001A6F68"/>
    <w:rsid w:val="001A71E8"/>
    <w:rsid w:val="001A7264"/>
    <w:rsid w:val="001B07B9"/>
    <w:rsid w:val="001B083F"/>
    <w:rsid w:val="001B08ED"/>
    <w:rsid w:val="001B0CFE"/>
    <w:rsid w:val="001B140D"/>
    <w:rsid w:val="001B14E0"/>
    <w:rsid w:val="001B1999"/>
    <w:rsid w:val="001B2518"/>
    <w:rsid w:val="001B2679"/>
    <w:rsid w:val="001B2E24"/>
    <w:rsid w:val="001B357C"/>
    <w:rsid w:val="001B362E"/>
    <w:rsid w:val="001B36B4"/>
    <w:rsid w:val="001B3943"/>
    <w:rsid w:val="001B3CE5"/>
    <w:rsid w:val="001B4A0D"/>
    <w:rsid w:val="001B4B65"/>
    <w:rsid w:val="001B4D18"/>
    <w:rsid w:val="001B4E08"/>
    <w:rsid w:val="001B4E6A"/>
    <w:rsid w:val="001B5520"/>
    <w:rsid w:val="001B59B6"/>
    <w:rsid w:val="001B59BA"/>
    <w:rsid w:val="001B6DBB"/>
    <w:rsid w:val="001B7ACE"/>
    <w:rsid w:val="001C057C"/>
    <w:rsid w:val="001C0A2D"/>
    <w:rsid w:val="001C0BD4"/>
    <w:rsid w:val="001C1189"/>
    <w:rsid w:val="001C18EB"/>
    <w:rsid w:val="001C194E"/>
    <w:rsid w:val="001C1D9B"/>
    <w:rsid w:val="001C213E"/>
    <w:rsid w:val="001C2161"/>
    <w:rsid w:val="001C21EE"/>
    <w:rsid w:val="001C24F5"/>
    <w:rsid w:val="001C2666"/>
    <w:rsid w:val="001C2995"/>
    <w:rsid w:val="001C2B4A"/>
    <w:rsid w:val="001C3079"/>
    <w:rsid w:val="001C416D"/>
    <w:rsid w:val="001C45D7"/>
    <w:rsid w:val="001C5290"/>
    <w:rsid w:val="001C5757"/>
    <w:rsid w:val="001C5A71"/>
    <w:rsid w:val="001C5C1A"/>
    <w:rsid w:val="001C5CB4"/>
    <w:rsid w:val="001C600D"/>
    <w:rsid w:val="001C617F"/>
    <w:rsid w:val="001C66AE"/>
    <w:rsid w:val="001C670F"/>
    <w:rsid w:val="001C692F"/>
    <w:rsid w:val="001C6A56"/>
    <w:rsid w:val="001C6F5D"/>
    <w:rsid w:val="001C6FC4"/>
    <w:rsid w:val="001C74A4"/>
    <w:rsid w:val="001C76D3"/>
    <w:rsid w:val="001C77CF"/>
    <w:rsid w:val="001C7BED"/>
    <w:rsid w:val="001D0164"/>
    <w:rsid w:val="001D118C"/>
    <w:rsid w:val="001D11F5"/>
    <w:rsid w:val="001D16B2"/>
    <w:rsid w:val="001D16F7"/>
    <w:rsid w:val="001D1BFB"/>
    <w:rsid w:val="001D1EF9"/>
    <w:rsid w:val="001D203B"/>
    <w:rsid w:val="001D2136"/>
    <w:rsid w:val="001D2649"/>
    <w:rsid w:val="001D29C9"/>
    <w:rsid w:val="001D2D9F"/>
    <w:rsid w:val="001D2F35"/>
    <w:rsid w:val="001D329D"/>
    <w:rsid w:val="001D36E7"/>
    <w:rsid w:val="001D3B4A"/>
    <w:rsid w:val="001D4075"/>
    <w:rsid w:val="001D439D"/>
    <w:rsid w:val="001D4421"/>
    <w:rsid w:val="001D4470"/>
    <w:rsid w:val="001D4553"/>
    <w:rsid w:val="001D48BB"/>
    <w:rsid w:val="001D4F56"/>
    <w:rsid w:val="001D542E"/>
    <w:rsid w:val="001D57AC"/>
    <w:rsid w:val="001D5864"/>
    <w:rsid w:val="001D5F9B"/>
    <w:rsid w:val="001D60F6"/>
    <w:rsid w:val="001D641D"/>
    <w:rsid w:val="001D6457"/>
    <w:rsid w:val="001D6644"/>
    <w:rsid w:val="001D6D2E"/>
    <w:rsid w:val="001D7140"/>
    <w:rsid w:val="001D72DC"/>
    <w:rsid w:val="001D797D"/>
    <w:rsid w:val="001E02AA"/>
    <w:rsid w:val="001E0C41"/>
    <w:rsid w:val="001E0DEE"/>
    <w:rsid w:val="001E10F6"/>
    <w:rsid w:val="001E11D7"/>
    <w:rsid w:val="001E11FB"/>
    <w:rsid w:val="001E1535"/>
    <w:rsid w:val="001E1A58"/>
    <w:rsid w:val="001E1D55"/>
    <w:rsid w:val="001E1D8A"/>
    <w:rsid w:val="001E2232"/>
    <w:rsid w:val="001E235C"/>
    <w:rsid w:val="001E25FC"/>
    <w:rsid w:val="001E28F3"/>
    <w:rsid w:val="001E3513"/>
    <w:rsid w:val="001E3C47"/>
    <w:rsid w:val="001E3FC3"/>
    <w:rsid w:val="001E4062"/>
    <w:rsid w:val="001E45DE"/>
    <w:rsid w:val="001E4D1A"/>
    <w:rsid w:val="001E514A"/>
    <w:rsid w:val="001E52D9"/>
    <w:rsid w:val="001E589A"/>
    <w:rsid w:val="001E5C64"/>
    <w:rsid w:val="001E5E75"/>
    <w:rsid w:val="001E648F"/>
    <w:rsid w:val="001E6A20"/>
    <w:rsid w:val="001E6DB8"/>
    <w:rsid w:val="001E718A"/>
    <w:rsid w:val="001E7569"/>
    <w:rsid w:val="001E7702"/>
    <w:rsid w:val="001E7D3B"/>
    <w:rsid w:val="001F01C2"/>
    <w:rsid w:val="001F01D6"/>
    <w:rsid w:val="001F0D2A"/>
    <w:rsid w:val="001F13A1"/>
    <w:rsid w:val="001F1ABF"/>
    <w:rsid w:val="001F1F1B"/>
    <w:rsid w:val="001F1F1E"/>
    <w:rsid w:val="001F2050"/>
    <w:rsid w:val="001F26B0"/>
    <w:rsid w:val="001F28AB"/>
    <w:rsid w:val="001F2AFF"/>
    <w:rsid w:val="001F2D7C"/>
    <w:rsid w:val="001F3086"/>
    <w:rsid w:val="001F35C9"/>
    <w:rsid w:val="001F3C2C"/>
    <w:rsid w:val="001F3F82"/>
    <w:rsid w:val="001F4166"/>
    <w:rsid w:val="001F419E"/>
    <w:rsid w:val="001F4C5F"/>
    <w:rsid w:val="001F54FB"/>
    <w:rsid w:val="001F5A59"/>
    <w:rsid w:val="001F609C"/>
    <w:rsid w:val="001F6213"/>
    <w:rsid w:val="001F6D5A"/>
    <w:rsid w:val="001F6DC8"/>
    <w:rsid w:val="001F738A"/>
    <w:rsid w:val="001F7726"/>
    <w:rsid w:val="001F7DDA"/>
    <w:rsid w:val="00200789"/>
    <w:rsid w:val="002009FB"/>
    <w:rsid w:val="00200D76"/>
    <w:rsid w:val="00201064"/>
    <w:rsid w:val="0020114C"/>
    <w:rsid w:val="00201A68"/>
    <w:rsid w:val="00201D06"/>
    <w:rsid w:val="00202451"/>
    <w:rsid w:val="002024ED"/>
    <w:rsid w:val="002024F8"/>
    <w:rsid w:val="00202BA5"/>
    <w:rsid w:val="00202CF4"/>
    <w:rsid w:val="002031E2"/>
    <w:rsid w:val="00203232"/>
    <w:rsid w:val="00203DD3"/>
    <w:rsid w:val="0020425F"/>
    <w:rsid w:val="00204290"/>
    <w:rsid w:val="002045D0"/>
    <w:rsid w:val="002047BB"/>
    <w:rsid w:val="002049F5"/>
    <w:rsid w:val="00204F31"/>
    <w:rsid w:val="00204F72"/>
    <w:rsid w:val="00205058"/>
    <w:rsid w:val="00205819"/>
    <w:rsid w:val="00205935"/>
    <w:rsid w:val="0020613A"/>
    <w:rsid w:val="002063C4"/>
    <w:rsid w:val="00207244"/>
    <w:rsid w:val="00207D8B"/>
    <w:rsid w:val="00210292"/>
    <w:rsid w:val="002102FA"/>
    <w:rsid w:val="00210673"/>
    <w:rsid w:val="002112C3"/>
    <w:rsid w:val="002114D7"/>
    <w:rsid w:val="00211629"/>
    <w:rsid w:val="002119CF"/>
    <w:rsid w:val="00211C50"/>
    <w:rsid w:val="00211D57"/>
    <w:rsid w:val="002125C0"/>
    <w:rsid w:val="00212BB7"/>
    <w:rsid w:val="00213569"/>
    <w:rsid w:val="00213831"/>
    <w:rsid w:val="00213BDD"/>
    <w:rsid w:val="00213D83"/>
    <w:rsid w:val="00213E72"/>
    <w:rsid w:val="00214177"/>
    <w:rsid w:val="00214C61"/>
    <w:rsid w:val="00214D4A"/>
    <w:rsid w:val="00214D86"/>
    <w:rsid w:val="00215186"/>
    <w:rsid w:val="002155F5"/>
    <w:rsid w:val="0021568A"/>
    <w:rsid w:val="00215879"/>
    <w:rsid w:val="00215A1D"/>
    <w:rsid w:val="00216143"/>
    <w:rsid w:val="002161B0"/>
    <w:rsid w:val="00216A2E"/>
    <w:rsid w:val="00217192"/>
    <w:rsid w:val="00217230"/>
    <w:rsid w:val="0021734B"/>
    <w:rsid w:val="00217388"/>
    <w:rsid w:val="002176CF"/>
    <w:rsid w:val="00217876"/>
    <w:rsid w:val="00217AD8"/>
    <w:rsid w:val="00217C34"/>
    <w:rsid w:val="00217C8C"/>
    <w:rsid w:val="002204DF"/>
    <w:rsid w:val="002206E5"/>
    <w:rsid w:val="002211EA"/>
    <w:rsid w:val="00221303"/>
    <w:rsid w:val="00221334"/>
    <w:rsid w:val="00221A49"/>
    <w:rsid w:val="00221BA7"/>
    <w:rsid w:val="00221C40"/>
    <w:rsid w:val="00221D88"/>
    <w:rsid w:val="0022230D"/>
    <w:rsid w:val="00222640"/>
    <w:rsid w:val="00222A6E"/>
    <w:rsid w:val="002235B1"/>
    <w:rsid w:val="00223956"/>
    <w:rsid w:val="00223CD3"/>
    <w:rsid w:val="00224397"/>
    <w:rsid w:val="002244C9"/>
    <w:rsid w:val="00224973"/>
    <w:rsid w:val="0022497B"/>
    <w:rsid w:val="00224AD0"/>
    <w:rsid w:val="00224C42"/>
    <w:rsid w:val="00224F2B"/>
    <w:rsid w:val="00224FF3"/>
    <w:rsid w:val="00225253"/>
    <w:rsid w:val="00225347"/>
    <w:rsid w:val="002257AA"/>
    <w:rsid w:val="0022593B"/>
    <w:rsid w:val="00225AA1"/>
    <w:rsid w:val="00226454"/>
    <w:rsid w:val="0022672B"/>
    <w:rsid w:val="002268D3"/>
    <w:rsid w:val="00226C0B"/>
    <w:rsid w:val="002275A8"/>
    <w:rsid w:val="002275E1"/>
    <w:rsid w:val="0022775B"/>
    <w:rsid w:val="002302C1"/>
    <w:rsid w:val="00230B8F"/>
    <w:rsid w:val="00230FC5"/>
    <w:rsid w:val="0023119E"/>
    <w:rsid w:val="00231BC4"/>
    <w:rsid w:val="00231DD2"/>
    <w:rsid w:val="002321E0"/>
    <w:rsid w:val="00232596"/>
    <w:rsid w:val="00232965"/>
    <w:rsid w:val="00232AC4"/>
    <w:rsid w:val="00232FB2"/>
    <w:rsid w:val="0023310B"/>
    <w:rsid w:val="00233282"/>
    <w:rsid w:val="002334E3"/>
    <w:rsid w:val="00233606"/>
    <w:rsid w:val="002336C5"/>
    <w:rsid w:val="002338B2"/>
    <w:rsid w:val="00233AE9"/>
    <w:rsid w:val="002344D7"/>
    <w:rsid w:val="00235706"/>
    <w:rsid w:val="00235826"/>
    <w:rsid w:val="002359D8"/>
    <w:rsid w:val="00235E9F"/>
    <w:rsid w:val="00235F30"/>
    <w:rsid w:val="002365F4"/>
    <w:rsid w:val="0023717B"/>
    <w:rsid w:val="00237233"/>
    <w:rsid w:val="00237751"/>
    <w:rsid w:val="00237808"/>
    <w:rsid w:val="00237D6A"/>
    <w:rsid w:val="00240369"/>
    <w:rsid w:val="002403CB"/>
    <w:rsid w:val="002408A7"/>
    <w:rsid w:val="00240E45"/>
    <w:rsid w:val="00240FA8"/>
    <w:rsid w:val="00241078"/>
    <w:rsid w:val="0024161F"/>
    <w:rsid w:val="00241B89"/>
    <w:rsid w:val="00241F6A"/>
    <w:rsid w:val="00242270"/>
    <w:rsid w:val="002423C0"/>
    <w:rsid w:val="00242A96"/>
    <w:rsid w:val="00242CE4"/>
    <w:rsid w:val="00242FC1"/>
    <w:rsid w:val="00243765"/>
    <w:rsid w:val="00243B96"/>
    <w:rsid w:val="0024431F"/>
    <w:rsid w:val="00244435"/>
    <w:rsid w:val="00244566"/>
    <w:rsid w:val="0024459A"/>
    <w:rsid w:val="002449B2"/>
    <w:rsid w:val="00244A13"/>
    <w:rsid w:val="00245023"/>
    <w:rsid w:val="00245188"/>
    <w:rsid w:val="002453D9"/>
    <w:rsid w:val="00245939"/>
    <w:rsid w:val="00245CF3"/>
    <w:rsid w:val="00246D3F"/>
    <w:rsid w:val="0024734F"/>
    <w:rsid w:val="00247CAE"/>
    <w:rsid w:val="002505E5"/>
    <w:rsid w:val="0025078A"/>
    <w:rsid w:val="002507B3"/>
    <w:rsid w:val="00250870"/>
    <w:rsid w:val="00250895"/>
    <w:rsid w:val="002510DE"/>
    <w:rsid w:val="002515A2"/>
    <w:rsid w:val="00251681"/>
    <w:rsid w:val="0025185A"/>
    <w:rsid w:val="00251B24"/>
    <w:rsid w:val="00252CC4"/>
    <w:rsid w:val="00252EBD"/>
    <w:rsid w:val="00253373"/>
    <w:rsid w:val="00254147"/>
    <w:rsid w:val="0025548E"/>
    <w:rsid w:val="00255DB3"/>
    <w:rsid w:val="00255DC2"/>
    <w:rsid w:val="00255E49"/>
    <w:rsid w:val="00255FEE"/>
    <w:rsid w:val="00260410"/>
    <w:rsid w:val="00260B99"/>
    <w:rsid w:val="00260EFB"/>
    <w:rsid w:val="00261545"/>
    <w:rsid w:val="0026220A"/>
    <w:rsid w:val="0026224F"/>
    <w:rsid w:val="002624CB"/>
    <w:rsid w:val="00263DBD"/>
    <w:rsid w:val="00263F24"/>
    <w:rsid w:val="002643F4"/>
    <w:rsid w:val="00264450"/>
    <w:rsid w:val="0026474C"/>
    <w:rsid w:val="00264D12"/>
    <w:rsid w:val="00264EA7"/>
    <w:rsid w:val="00264F49"/>
    <w:rsid w:val="002651FC"/>
    <w:rsid w:val="00265266"/>
    <w:rsid w:val="0026544B"/>
    <w:rsid w:val="002654E3"/>
    <w:rsid w:val="00265CCC"/>
    <w:rsid w:val="00265EAF"/>
    <w:rsid w:val="00265FFB"/>
    <w:rsid w:val="002665B1"/>
    <w:rsid w:val="00266608"/>
    <w:rsid w:val="00266632"/>
    <w:rsid w:val="002667CE"/>
    <w:rsid w:val="00266F43"/>
    <w:rsid w:val="002672F5"/>
    <w:rsid w:val="0026748A"/>
    <w:rsid w:val="0027006D"/>
    <w:rsid w:val="0027031F"/>
    <w:rsid w:val="002703DA"/>
    <w:rsid w:val="00270451"/>
    <w:rsid w:val="00270E15"/>
    <w:rsid w:val="00271247"/>
    <w:rsid w:val="00271844"/>
    <w:rsid w:val="00272316"/>
    <w:rsid w:val="002726B5"/>
    <w:rsid w:val="00272BCC"/>
    <w:rsid w:val="002733EF"/>
    <w:rsid w:val="002737DB"/>
    <w:rsid w:val="0027383F"/>
    <w:rsid w:val="00273CEA"/>
    <w:rsid w:val="00274080"/>
    <w:rsid w:val="00274892"/>
    <w:rsid w:val="00274D99"/>
    <w:rsid w:val="00274FDB"/>
    <w:rsid w:val="0027502F"/>
    <w:rsid w:val="0027511A"/>
    <w:rsid w:val="00275560"/>
    <w:rsid w:val="0027587D"/>
    <w:rsid w:val="00275D75"/>
    <w:rsid w:val="00275F0C"/>
    <w:rsid w:val="0027622F"/>
    <w:rsid w:val="00276468"/>
    <w:rsid w:val="00276717"/>
    <w:rsid w:val="002768BD"/>
    <w:rsid w:val="00276DB8"/>
    <w:rsid w:val="00276E75"/>
    <w:rsid w:val="002771BA"/>
    <w:rsid w:val="00277218"/>
    <w:rsid w:val="002772A8"/>
    <w:rsid w:val="00277371"/>
    <w:rsid w:val="002773C6"/>
    <w:rsid w:val="002776D6"/>
    <w:rsid w:val="002777F9"/>
    <w:rsid w:val="00277A7A"/>
    <w:rsid w:val="002800DE"/>
    <w:rsid w:val="002801CE"/>
    <w:rsid w:val="00280352"/>
    <w:rsid w:val="002812E7"/>
    <w:rsid w:val="00281374"/>
    <w:rsid w:val="00282F1A"/>
    <w:rsid w:val="0028312B"/>
    <w:rsid w:val="002831FF"/>
    <w:rsid w:val="00283349"/>
    <w:rsid w:val="00283405"/>
    <w:rsid w:val="002839AD"/>
    <w:rsid w:val="00284EB5"/>
    <w:rsid w:val="0028506A"/>
    <w:rsid w:val="00285279"/>
    <w:rsid w:val="002857EB"/>
    <w:rsid w:val="0028586D"/>
    <w:rsid w:val="00285885"/>
    <w:rsid w:val="00285B49"/>
    <w:rsid w:val="00285B51"/>
    <w:rsid w:val="00286196"/>
    <w:rsid w:val="002863EC"/>
    <w:rsid w:val="0028650A"/>
    <w:rsid w:val="0028706D"/>
    <w:rsid w:val="002879DF"/>
    <w:rsid w:val="00290209"/>
    <w:rsid w:val="00290214"/>
    <w:rsid w:val="002906A4"/>
    <w:rsid w:val="00290A75"/>
    <w:rsid w:val="00290CFB"/>
    <w:rsid w:val="002912C5"/>
    <w:rsid w:val="002913BC"/>
    <w:rsid w:val="002915E6"/>
    <w:rsid w:val="0029171A"/>
    <w:rsid w:val="00291EA0"/>
    <w:rsid w:val="0029220A"/>
    <w:rsid w:val="0029276D"/>
    <w:rsid w:val="002927C5"/>
    <w:rsid w:val="002927FE"/>
    <w:rsid w:val="00292FA2"/>
    <w:rsid w:val="002932DC"/>
    <w:rsid w:val="002936D6"/>
    <w:rsid w:val="00293760"/>
    <w:rsid w:val="002939EE"/>
    <w:rsid w:val="0029419C"/>
    <w:rsid w:val="00294200"/>
    <w:rsid w:val="00294371"/>
    <w:rsid w:val="00294501"/>
    <w:rsid w:val="002945ED"/>
    <w:rsid w:val="00294ADF"/>
    <w:rsid w:val="00294B1A"/>
    <w:rsid w:val="0029504A"/>
    <w:rsid w:val="00295EDF"/>
    <w:rsid w:val="00295F37"/>
    <w:rsid w:val="00295FD1"/>
    <w:rsid w:val="00296213"/>
    <w:rsid w:val="00296309"/>
    <w:rsid w:val="00296679"/>
    <w:rsid w:val="00296D15"/>
    <w:rsid w:val="0029704A"/>
    <w:rsid w:val="00297074"/>
    <w:rsid w:val="00297575"/>
    <w:rsid w:val="00297A29"/>
    <w:rsid w:val="00297B75"/>
    <w:rsid w:val="002A00F3"/>
    <w:rsid w:val="002A0563"/>
    <w:rsid w:val="002A085E"/>
    <w:rsid w:val="002A0DBF"/>
    <w:rsid w:val="002A11F8"/>
    <w:rsid w:val="002A139F"/>
    <w:rsid w:val="002A142A"/>
    <w:rsid w:val="002A18AB"/>
    <w:rsid w:val="002A1F55"/>
    <w:rsid w:val="002A1FBF"/>
    <w:rsid w:val="002A20A2"/>
    <w:rsid w:val="002A23EF"/>
    <w:rsid w:val="002A32C5"/>
    <w:rsid w:val="002A3C85"/>
    <w:rsid w:val="002A40A2"/>
    <w:rsid w:val="002A4268"/>
    <w:rsid w:val="002A4368"/>
    <w:rsid w:val="002A4515"/>
    <w:rsid w:val="002A4C64"/>
    <w:rsid w:val="002A4D81"/>
    <w:rsid w:val="002A4F51"/>
    <w:rsid w:val="002A4FA6"/>
    <w:rsid w:val="002A570D"/>
    <w:rsid w:val="002A5DF4"/>
    <w:rsid w:val="002A605B"/>
    <w:rsid w:val="002A60A7"/>
    <w:rsid w:val="002A6B5A"/>
    <w:rsid w:val="002A6FA9"/>
    <w:rsid w:val="002A717B"/>
    <w:rsid w:val="002A7685"/>
    <w:rsid w:val="002A76C7"/>
    <w:rsid w:val="002A78DF"/>
    <w:rsid w:val="002B009E"/>
    <w:rsid w:val="002B00AF"/>
    <w:rsid w:val="002B02E3"/>
    <w:rsid w:val="002B0387"/>
    <w:rsid w:val="002B10CE"/>
    <w:rsid w:val="002B1156"/>
    <w:rsid w:val="002B117B"/>
    <w:rsid w:val="002B1668"/>
    <w:rsid w:val="002B1B93"/>
    <w:rsid w:val="002B1BEF"/>
    <w:rsid w:val="002B1D9E"/>
    <w:rsid w:val="002B1DDB"/>
    <w:rsid w:val="002B2B25"/>
    <w:rsid w:val="002B2EB3"/>
    <w:rsid w:val="002B3139"/>
    <w:rsid w:val="002B384E"/>
    <w:rsid w:val="002B3CD6"/>
    <w:rsid w:val="002B3D5A"/>
    <w:rsid w:val="002B3F94"/>
    <w:rsid w:val="002B43FC"/>
    <w:rsid w:val="002B55A8"/>
    <w:rsid w:val="002B7026"/>
    <w:rsid w:val="002B71C4"/>
    <w:rsid w:val="002B739C"/>
    <w:rsid w:val="002B7512"/>
    <w:rsid w:val="002B78AB"/>
    <w:rsid w:val="002B790B"/>
    <w:rsid w:val="002B7918"/>
    <w:rsid w:val="002B7A92"/>
    <w:rsid w:val="002B7C29"/>
    <w:rsid w:val="002B7DAC"/>
    <w:rsid w:val="002C00F8"/>
    <w:rsid w:val="002C0167"/>
    <w:rsid w:val="002C0256"/>
    <w:rsid w:val="002C0995"/>
    <w:rsid w:val="002C0C4D"/>
    <w:rsid w:val="002C16E6"/>
    <w:rsid w:val="002C16FC"/>
    <w:rsid w:val="002C18C0"/>
    <w:rsid w:val="002C1B6C"/>
    <w:rsid w:val="002C266A"/>
    <w:rsid w:val="002C299E"/>
    <w:rsid w:val="002C2A26"/>
    <w:rsid w:val="002C2E31"/>
    <w:rsid w:val="002C2FA3"/>
    <w:rsid w:val="002C469A"/>
    <w:rsid w:val="002C4733"/>
    <w:rsid w:val="002C5170"/>
    <w:rsid w:val="002C5DA9"/>
    <w:rsid w:val="002C5F71"/>
    <w:rsid w:val="002C607A"/>
    <w:rsid w:val="002C611F"/>
    <w:rsid w:val="002C66CC"/>
    <w:rsid w:val="002C68B8"/>
    <w:rsid w:val="002C6C46"/>
    <w:rsid w:val="002C7086"/>
    <w:rsid w:val="002C74D6"/>
    <w:rsid w:val="002C75EC"/>
    <w:rsid w:val="002D0BB8"/>
    <w:rsid w:val="002D0CDB"/>
    <w:rsid w:val="002D121D"/>
    <w:rsid w:val="002D2106"/>
    <w:rsid w:val="002D2266"/>
    <w:rsid w:val="002D2345"/>
    <w:rsid w:val="002D29CC"/>
    <w:rsid w:val="002D2E18"/>
    <w:rsid w:val="002D3179"/>
    <w:rsid w:val="002D326A"/>
    <w:rsid w:val="002D38BC"/>
    <w:rsid w:val="002D3B1D"/>
    <w:rsid w:val="002D3D5A"/>
    <w:rsid w:val="002D43AC"/>
    <w:rsid w:val="002D4744"/>
    <w:rsid w:val="002D4773"/>
    <w:rsid w:val="002D5948"/>
    <w:rsid w:val="002D5A98"/>
    <w:rsid w:val="002D5E2A"/>
    <w:rsid w:val="002D5EC3"/>
    <w:rsid w:val="002D5EC6"/>
    <w:rsid w:val="002D5ED9"/>
    <w:rsid w:val="002D638B"/>
    <w:rsid w:val="002D63D6"/>
    <w:rsid w:val="002D66D8"/>
    <w:rsid w:val="002D6817"/>
    <w:rsid w:val="002D685E"/>
    <w:rsid w:val="002D692F"/>
    <w:rsid w:val="002D6A98"/>
    <w:rsid w:val="002D6D50"/>
    <w:rsid w:val="002D6E2F"/>
    <w:rsid w:val="002D70A8"/>
    <w:rsid w:val="002D70BE"/>
    <w:rsid w:val="002D71AC"/>
    <w:rsid w:val="002D733F"/>
    <w:rsid w:val="002D766E"/>
    <w:rsid w:val="002D7968"/>
    <w:rsid w:val="002D7E4B"/>
    <w:rsid w:val="002E0185"/>
    <w:rsid w:val="002E0206"/>
    <w:rsid w:val="002E022A"/>
    <w:rsid w:val="002E05DA"/>
    <w:rsid w:val="002E06B4"/>
    <w:rsid w:val="002E0A74"/>
    <w:rsid w:val="002E0EB6"/>
    <w:rsid w:val="002E13FF"/>
    <w:rsid w:val="002E1CF5"/>
    <w:rsid w:val="002E20BB"/>
    <w:rsid w:val="002E22F5"/>
    <w:rsid w:val="002E3C28"/>
    <w:rsid w:val="002E3DEC"/>
    <w:rsid w:val="002E3E3F"/>
    <w:rsid w:val="002E463E"/>
    <w:rsid w:val="002E4DB2"/>
    <w:rsid w:val="002E4DE3"/>
    <w:rsid w:val="002E4F54"/>
    <w:rsid w:val="002E506F"/>
    <w:rsid w:val="002E51CE"/>
    <w:rsid w:val="002E566E"/>
    <w:rsid w:val="002E56E7"/>
    <w:rsid w:val="002E61B7"/>
    <w:rsid w:val="002E6A2B"/>
    <w:rsid w:val="002E6AE0"/>
    <w:rsid w:val="002E6B35"/>
    <w:rsid w:val="002E6F20"/>
    <w:rsid w:val="002E7616"/>
    <w:rsid w:val="002E7779"/>
    <w:rsid w:val="002F0053"/>
    <w:rsid w:val="002F0843"/>
    <w:rsid w:val="002F0875"/>
    <w:rsid w:val="002F09A8"/>
    <w:rsid w:val="002F1CEE"/>
    <w:rsid w:val="002F1D70"/>
    <w:rsid w:val="002F251D"/>
    <w:rsid w:val="002F260A"/>
    <w:rsid w:val="002F2613"/>
    <w:rsid w:val="002F2659"/>
    <w:rsid w:val="002F2821"/>
    <w:rsid w:val="002F3106"/>
    <w:rsid w:val="002F3684"/>
    <w:rsid w:val="002F4288"/>
    <w:rsid w:val="002F42A1"/>
    <w:rsid w:val="002F45FC"/>
    <w:rsid w:val="002F61C1"/>
    <w:rsid w:val="002F653F"/>
    <w:rsid w:val="002F689F"/>
    <w:rsid w:val="002F68AB"/>
    <w:rsid w:val="002F72F8"/>
    <w:rsid w:val="002F757F"/>
    <w:rsid w:val="002F7E84"/>
    <w:rsid w:val="003000C0"/>
    <w:rsid w:val="00300254"/>
    <w:rsid w:val="00300891"/>
    <w:rsid w:val="00300CD0"/>
    <w:rsid w:val="003015C0"/>
    <w:rsid w:val="00301777"/>
    <w:rsid w:val="00301A3B"/>
    <w:rsid w:val="0030265A"/>
    <w:rsid w:val="0030281D"/>
    <w:rsid w:val="00302CD4"/>
    <w:rsid w:val="00302FEE"/>
    <w:rsid w:val="0030337F"/>
    <w:rsid w:val="003035BA"/>
    <w:rsid w:val="00303AB6"/>
    <w:rsid w:val="00303D1E"/>
    <w:rsid w:val="003040E8"/>
    <w:rsid w:val="003044E4"/>
    <w:rsid w:val="00304746"/>
    <w:rsid w:val="00304749"/>
    <w:rsid w:val="00305365"/>
    <w:rsid w:val="00307188"/>
    <w:rsid w:val="003072A5"/>
    <w:rsid w:val="003077BC"/>
    <w:rsid w:val="003079C2"/>
    <w:rsid w:val="0031029C"/>
    <w:rsid w:val="00310420"/>
    <w:rsid w:val="0031087D"/>
    <w:rsid w:val="0031090D"/>
    <w:rsid w:val="00310AD3"/>
    <w:rsid w:val="00310CAB"/>
    <w:rsid w:val="00310E34"/>
    <w:rsid w:val="00310F34"/>
    <w:rsid w:val="0031112C"/>
    <w:rsid w:val="00311547"/>
    <w:rsid w:val="003117DB"/>
    <w:rsid w:val="00311CC2"/>
    <w:rsid w:val="0031202C"/>
    <w:rsid w:val="0031211A"/>
    <w:rsid w:val="0031267B"/>
    <w:rsid w:val="00312908"/>
    <w:rsid w:val="00312B3E"/>
    <w:rsid w:val="00312B5E"/>
    <w:rsid w:val="00312BC1"/>
    <w:rsid w:val="00312F51"/>
    <w:rsid w:val="0031318A"/>
    <w:rsid w:val="003131B6"/>
    <w:rsid w:val="00313240"/>
    <w:rsid w:val="0031344E"/>
    <w:rsid w:val="00313840"/>
    <w:rsid w:val="00313DFD"/>
    <w:rsid w:val="003140C6"/>
    <w:rsid w:val="00314AAC"/>
    <w:rsid w:val="003151EE"/>
    <w:rsid w:val="0031588E"/>
    <w:rsid w:val="003158D4"/>
    <w:rsid w:val="003164C9"/>
    <w:rsid w:val="00317631"/>
    <w:rsid w:val="0031796C"/>
    <w:rsid w:val="00317D02"/>
    <w:rsid w:val="00320201"/>
    <w:rsid w:val="00320227"/>
    <w:rsid w:val="003202DA"/>
    <w:rsid w:val="00321985"/>
    <w:rsid w:val="00321E3B"/>
    <w:rsid w:val="00322463"/>
    <w:rsid w:val="0032270F"/>
    <w:rsid w:val="0032275C"/>
    <w:rsid w:val="0032279D"/>
    <w:rsid w:val="00322E71"/>
    <w:rsid w:val="00322F2D"/>
    <w:rsid w:val="003239F0"/>
    <w:rsid w:val="00323C63"/>
    <w:rsid w:val="003245CA"/>
    <w:rsid w:val="00324AF4"/>
    <w:rsid w:val="00324C3B"/>
    <w:rsid w:val="003251EA"/>
    <w:rsid w:val="003259AB"/>
    <w:rsid w:val="00325A46"/>
    <w:rsid w:val="00325B47"/>
    <w:rsid w:val="00325D24"/>
    <w:rsid w:val="00326099"/>
    <w:rsid w:val="003262EA"/>
    <w:rsid w:val="0032659A"/>
    <w:rsid w:val="003270DD"/>
    <w:rsid w:val="003277EE"/>
    <w:rsid w:val="00327B7A"/>
    <w:rsid w:val="0033003A"/>
    <w:rsid w:val="003307AE"/>
    <w:rsid w:val="00330EEE"/>
    <w:rsid w:val="00330F9E"/>
    <w:rsid w:val="00331241"/>
    <w:rsid w:val="00331251"/>
    <w:rsid w:val="00332056"/>
    <w:rsid w:val="0033226E"/>
    <w:rsid w:val="0033231D"/>
    <w:rsid w:val="003328E7"/>
    <w:rsid w:val="00332E1D"/>
    <w:rsid w:val="00332E95"/>
    <w:rsid w:val="0033313A"/>
    <w:rsid w:val="0033333F"/>
    <w:rsid w:val="003335CF"/>
    <w:rsid w:val="00333E2A"/>
    <w:rsid w:val="003341A0"/>
    <w:rsid w:val="00334461"/>
    <w:rsid w:val="00334648"/>
    <w:rsid w:val="003352B8"/>
    <w:rsid w:val="00335494"/>
    <w:rsid w:val="00335697"/>
    <w:rsid w:val="00335AB6"/>
    <w:rsid w:val="003362BD"/>
    <w:rsid w:val="0033675A"/>
    <w:rsid w:val="00336987"/>
    <w:rsid w:val="00336E03"/>
    <w:rsid w:val="003379AD"/>
    <w:rsid w:val="00337DDC"/>
    <w:rsid w:val="0034043E"/>
    <w:rsid w:val="00340FFB"/>
    <w:rsid w:val="00341238"/>
    <w:rsid w:val="003413CA"/>
    <w:rsid w:val="0034157F"/>
    <w:rsid w:val="003415CE"/>
    <w:rsid w:val="0034197B"/>
    <w:rsid w:val="003419E2"/>
    <w:rsid w:val="00341A96"/>
    <w:rsid w:val="00342746"/>
    <w:rsid w:val="00342A0D"/>
    <w:rsid w:val="00342E61"/>
    <w:rsid w:val="00342F55"/>
    <w:rsid w:val="003438F1"/>
    <w:rsid w:val="00343BDD"/>
    <w:rsid w:val="00343C74"/>
    <w:rsid w:val="00344261"/>
    <w:rsid w:val="00344344"/>
    <w:rsid w:val="003446C9"/>
    <w:rsid w:val="0034489B"/>
    <w:rsid w:val="0034579D"/>
    <w:rsid w:val="003460DD"/>
    <w:rsid w:val="00346425"/>
    <w:rsid w:val="00346886"/>
    <w:rsid w:val="00346F91"/>
    <w:rsid w:val="003470FB"/>
    <w:rsid w:val="003502BA"/>
    <w:rsid w:val="003506AE"/>
    <w:rsid w:val="00350825"/>
    <w:rsid w:val="003512AD"/>
    <w:rsid w:val="003512C8"/>
    <w:rsid w:val="00351890"/>
    <w:rsid w:val="00351B40"/>
    <w:rsid w:val="00351F1E"/>
    <w:rsid w:val="003522F3"/>
    <w:rsid w:val="00352664"/>
    <w:rsid w:val="00352AD2"/>
    <w:rsid w:val="00353003"/>
    <w:rsid w:val="003530BB"/>
    <w:rsid w:val="00353CF6"/>
    <w:rsid w:val="00353D10"/>
    <w:rsid w:val="00353E64"/>
    <w:rsid w:val="003549B5"/>
    <w:rsid w:val="00354CB2"/>
    <w:rsid w:val="00355CD0"/>
    <w:rsid w:val="00356594"/>
    <w:rsid w:val="00356767"/>
    <w:rsid w:val="003567C1"/>
    <w:rsid w:val="00356B3B"/>
    <w:rsid w:val="00356C3F"/>
    <w:rsid w:val="00357015"/>
    <w:rsid w:val="00357250"/>
    <w:rsid w:val="00360857"/>
    <w:rsid w:val="00360C45"/>
    <w:rsid w:val="00360E78"/>
    <w:rsid w:val="0036117C"/>
    <w:rsid w:val="003612A1"/>
    <w:rsid w:val="0036150C"/>
    <w:rsid w:val="00361674"/>
    <w:rsid w:val="003622D6"/>
    <w:rsid w:val="003622E7"/>
    <w:rsid w:val="00362324"/>
    <w:rsid w:val="00362A99"/>
    <w:rsid w:val="003631DD"/>
    <w:rsid w:val="003632F2"/>
    <w:rsid w:val="0036515A"/>
    <w:rsid w:val="00365545"/>
    <w:rsid w:val="00365611"/>
    <w:rsid w:val="003660C8"/>
    <w:rsid w:val="00366364"/>
    <w:rsid w:val="003663ED"/>
    <w:rsid w:val="00366C07"/>
    <w:rsid w:val="003671FC"/>
    <w:rsid w:val="0036726C"/>
    <w:rsid w:val="00367597"/>
    <w:rsid w:val="003679C3"/>
    <w:rsid w:val="00367EEA"/>
    <w:rsid w:val="00370A8E"/>
    <w:rsid w:val="00370CE2"/>
    <w:rsid w:val="003712E9"/>
    <w:rsid w:val="00371436"/>
    <w:rsid w:val="003719BB"/>
    <w:rsid w:val="003728FA"/>
    <w:rsid w:val="003729EE"/>
    <w:rsid w:val="00372BFC"/>
    <w:rsid w:val="0037355F"/>
    <w:rsid w:val="00373688"/>
    <w:rsid w:val="003738D6"/>
    <w:rsid w:val="00373FE8"/>
    <w:rsid w:val="00374701"/>
    <w:rsid w:val="00374BB5"/>
    <w:rsid w:val="00375201"/>
    <w:rsid w:val="00375526"/>
    <w:rsid w:val="003756F6"/>
    <w:rsid w:val="00375BDC"/>
    <w:rsid w:val="00375EDE"/>
    <w:rsid w:val="00376398"/>
    <w:rsid w:val="0037673A"/>
    <w:rsid w:val="0037688B"/>
    <w:rsid w:val="00376958"/>
    <w:rsid w:val="00376C60"/>
    <w:rsid w:val="00376CC4"/>
    <w:rsid w:val="00376CCF"/>
    <w:rsid w:val="00377436"/>
    <w:rsid w:val="00377573"/>
    <w:rsid w:val="00377645"/>
    <w:rsid w:val="00377A87"/>
    <w:rsid w:val="00377CF1"/>
    <w:rsid w:val="00377E77"/>
    <w:rsid w:val="00380114"/>
    <w:rsid w:val="00380555"/>
    <w:rsid w:val="0038081C"/>
    <w:rsid w:val="00380BBE"/>
    <w:rsid w:val="00380CB0"/>
    <w:rsid w:val="00380E71"/>
    <w:rsid w:val="00381DC3"/>
    <w:rsid w:val="003823BD"/>
    <w:rsid w:val="00382B5F"/>
    <w:rsid w:val="0038338C"/>
    <w:rsid w:val="00383838"/>
    <w:rsid w:val="00383E1A"/>
    <w:rsid w:val="00384083"/>
    <w:rsid w:val="003842BF"/>
    <w:rsid w:val="00384300"/>
    <w:rsid w:val="00384A0F"/>
    <w:rsid w:val="003851B5"/>
    <w:rsid w:val="00385673"/>
    <w:rsid w:val="00385906"/>
    <w:rsid w:val="00385BAD"/>
    <w:rsid w:val="0038600B"/>
    <w:rsid w:val="003860C0"/>
    <w:rsid w:val="003860F1"/>
    <w:rsid w:val="003861BC"/>
    <w:rsid w:val="003863AC"/>
    <w:rsid w:val="0038644C"/>
    <w:rsid w:val="003865B5"/>
    <w:rsid w:val="003867F1"/>
    <w:rsid w:val="003868EE"/>
    <w:rsid w:val="00386917"/>
    <w:rsid w:val="00386BD3"/>
    <w:rsid w:val="00387649"/>
    <w:rsid w:val="0038783E"/>
    <w:rsid w:val="00387A6B"/>
    <w:rsid w:val="00387A90"/>
    <w:rsid w:val="00387E8A"/>
    <w:rsid w:val="0039060B"/>
    <w:rsid w:val="003907FD"/>
    <w:rsid w:val="00390DC0"/>
    <w:rsid w:val="00390EB3"/>
    <w:rsid w:val="0039106A"/>
    <w:rsid w:val="0039110E"/>
    <w:rsid w:val="00391296"/>
    <w:rsid w:val="003922AC"/>
    <w:rsid w:val="00392436"/>
    <w:rsid w:val="003927A4"/>
    <w:rsid w:val="0039287F"/>
    <w:rsid w:val="00392A72"/>
    <w:rsid w:val="00392D84"/>
    <w:rsid w:val="00393810"/>
    <w:rsid w:val="003938D2"/>
    <w:rsid w:val="00393C6D"/>
    <w:rsid w:val="00393CE6"/>
    <w:rsid w:val="00393F9E"/>
    <w:rsid w:val="00394086"/>
    <w:rsid w:val="00394165"/>
    <w:rsid w:val="003948B4"/>
    <w:rsid w:val="00394945"/>
    <w:rsid w:val="00394AB0"/>
    <w:rsid w:val="00394B0E"/>
    <w:rsid w:val="003954F9"/>
    <w:rsid w:val="00395676"/>
    <w:rsid w:val="00395AEE"/>
    <w:rsid w:val="00395D58"/>
    <w:rsid w:val="00395D76"/>
    <w:rsid w:val="00395E4B"/>
    <w:rsid w:val="00396041"/>
    <w:rsid w:val="00396457"/>
    <w:rsid w:val="00396CA9"/>
    <w:rsid w:val="00396EA6"/>
    <w:rsid w:val="00397119"/>
    <w:rsid w:val="00397D3C"/>
    <w:rsid w:val="00397E20"/>
    <w:rsid w:val="003A0602"/>
    <w:rsid w:val="003A09DD"/>
    <w:rsid w:val="003A0A2B"/>
    <w:rsid w:val="003A12F8"/>
    <w:rsid w:val="003A1569"/>
    <w:rsid w:val="003A16CA"/>
    <w:rsid w:val="003A1AD3"/>
    <w:rsid w:val="003A1B7C"/>
    <w:rsid w:val="003A1BC0"/>
    <w:rsid w:val="003A372E"/>
    <w:rsid w:val="003A39B1"/>
    <w:rsid w:val="003A445D"/>
    <w:rsid w:val="003A44E2"/>
    <w:rsid w:val="003A4A8D"/>
    <w:rsid w:val="003A4EDC"/>
    <w:rsid w:val="003A5076"/>
    <w:rsid w:val="003A5234"/>
    <w:rsid w:val="003A530D"/>
    <w:rsid w:val="003A5382"/>
    <w:rsid w:val="003A5BC6"/>
    <w:rsid w:val="003A5CA7"/>
    <w:rsid w:val="003A5DA4"/>
    <w:rsid w:val="003A73C2"/>
    <w:rsid w:val="003A7CBD"/>
    <w:rsid w:val="003B016E"/>
    <w:rsid w:val="003B0543"/>
    <w:rsid w:val="003B0F96"/>
    <w:rsid w:val="003B10B3"/>
    <w:rsid w:val="003B18EA"/>
    <w:rsid w:val="003B1A62"/>
    <w:rsid w:val="003B1BC7"/>
    <w:rsid w:val="003B2361"/>
    <w:rsid w:val="003B2363"/>
    <w:rsid w:val="003B287C"/>
    <w:rsid w:val="003B28A7"/>
    <w:rsid w:val="003B29F0"/>
    <w:rsid w:val="003B3225"/>
    <w:rsid w:val="003B34BA"/>
    <w:rsid w:val="003B36DF"/>
    <w:rsid w:val="003B3AD9"/>
    <w:rsid w:val="003B45E4"/>
    <w:rsid w:val="003B45F5"/>
    <w:rsid w:val="003B47E8"/>
    <w:rsid w:val="003B4A57"/>
    <w:rsid w:val="003B4C77"/>
    <w:rsid w:val="003B4D3E"/>
    <w:rsid w:val="003B53AC"/>
    <w:rsid w:val="003B53D9"/>
    <w:rsid w:val="003B54AD"/>
    <w:rsid w:val="003B5654"/>
    <w:rsid w:val="003B635B"/>
    <w:rsid w:val="003B686D"/>
    <w:rsid w:val="003B699B"/>
    <w:rsid w:val="003B6A0C"/>
    <w:rsid w:val="003B7121"/>
    <w:rsid w:val="003B712A"/>
    <w:rsid w:val="003B72B7"/>
    <w:rsid w:val="003B73F3"/>
    <w:rsid w:val="003B7A33"/>
    <w:rsid w:val="003B7C18"/>
    <w:rsid w:val="003C00D8"/>
    <w:rsid w:val="003C01D4"/>
    <w:rsid w:val="003C0386"/>
    <w:rsid w:val="003C0556"/>
    <w:rsid w:val="003C0CA1"/>
    <w:rsid w:val="003C193D"/>
    <w:rsid w:val="003C1A9C"/>
    <w:rsid w:val="003C22D8"/>
    <w:rsid w:val="003C2541"/>
    <w:rsid w:val="003C2CD0"/>
    <w:rsid w:val="003C2D1D"/>
    <w:rsid w:val="003C2EFD"/>
    <w:rsid w:val="003C31B8"/>
    <w:rsid w:val="003C36E3"/>
    <w:rsid w:val="003C37DE"/>
    <w:rsid w:val="003C39BB"/>
    <w:rsid w:val="003C3A1E"/>
    <w:rsid w:val="003C3A82"/>
    <w:rsid w:val="003C4024"/>
    <w:rsid w:val="003C4035"/>
    <w:rsid w:val="003C4146"/>
    <w:rsid w:val="003C4554"/>
    <w:rsid w:val="003C4806"/>
    <w:rsid w:val="003C49AD"/>
    <w:rsid w:val="003C4F5D"/>
    <w:rsid w:val="003C5544"/>
    <w:rsid w:val="003C5752"/>
    <w:rsid w:val="003C5758"/>
    <w:rsid w:val="003C5B01"/>
    <w:rsid w:val="003C5D5A"/>
    <w:rsid w:val="003C5F99"/>
    <w:rsid w:val="003C677B"/>
    <w:rsid w:val="003C68F2"/>
    <w:rsid w:val="003C6A3C"/>
    <w:rsid w:val="003C73A9"/>
    <w:rsid w:val="003C73DD"/>
    <w:rsid w:val="003C7AC8"/>
    <w:rsid w:val="003C7BC0"/>
    <w:rsid w:val="003D04BD"/>
    <w:rsid w:val="003D0551"/>
    <w:rsid w:val="003D09E4"/>
    <w:rsid w:val="003D0F8C"/>
    <w:rsid w:val="003D1188"/>
    <w:rsid w:val="003D163D"/>
    <w:rsid w:val="003D1983"/>
    <w:rsid w:val="003D1C42"/>
    <w:rsid w:val="003D1E94"/>
    <w:rsid w:val="003D207F"/>
    <w:rsid w:val="003D22BF"/>
    <w:rsid w:val="003D2524"/>
    <w:rsid w:val="003D312A"/>
    <w:rsid w:val="003D33B9"/>
    <w:rsid w:val="003D383B"/>
    <w:rsid w:val="003D3EC7"/>
    <w:rsid w:val="003D3F0E"/>
    <w:rsid w:val="003D3FB7"/>
    <w:rsid w:val="003D3FF6"/>
    <w:rsid w:val="003D4B39"/>
    <w:rsid w:val="003D4F72"/>
    <w:rsid w:val="003D560C"/>
    <w:rsid w:val="003D580F"/>
    <w:rsid w:val="003D622D"/>
    <w:rsid w:val="003D7BB4"/>
    <w:rsid w:val="003D7CCD"/>
    <w:rsid w:val="003E08FD"/>
    <w:rsid w:val="003E0D3D"/>
    <w:rsid w:val="003E0F80"/>
    <w:rsid w:val="003E0FE6"/>
    <w:rsid w:val="003E1020"/>
    <w:rsid w:val="003E1079"/>
    <w:rsid w:val="003E1607"/>
    <w:rsid w:val="003E18D4"/>
    <w:rsid w:val="003E1D64"/>
    <w:rsid w:val="003E1EF2"/>
    <w:rsid w:val="003E2844"/>
    <w:rsid w:val="003E2A04"/>
    <w:rsid w:val="003E3254"/>
    <w:rsid w:val="003E3AB2"/>
    <w:rsid w:val="003E484F"/>
    <w:rsid w:val="003E49DE"/>
    <w:rsid w:val="003E4E9B"/>
    <w:rsid w:val="003E591C"/>
    <w:rsid w:val="003E5E0F"/>
    <w:rsid w:val="003E624D"/>
    <w:rsid w:val="003E62FB"/>
    <w:rsid w:val="003E6546"/>
    <w:rsid w:val="003E65C9"/>
    <w:rsid w:val="003E71E5"/>
    <w:rsid w:val="003E7AA2"/>
    <w:rsid w:val="003E7E89"/>
    <w:rsid w:val="003F01A8"/>
    <w:rsid w:val="003F03CD"/>
    <w:rsid w:val="003F04A7"/>
    <w:rsid w:val="003F04D3"/>
    <w:rsid w:val="003F0533"/>
    <w:rsid w:val="003F0E25"/>
    <w:rsid w:val="003F0EA1"/>
    <w:rsid w:val="003F1184"/>
    <w:rsid w:val="003F195C"/>
    <w:rsid w:val="003F1DA3"/>
    <w:rsid w:val="003F1F56"/>
    <w:rsid w:val="003F22CC"/>
    <w:rsid w:val="003F2431"/>
    <w:rsid w:val="003F249B"/>
    <w:rsid w:val="003F26DD"/>
    <w:rsid w:val="003F2902"/>
    <w:rsid w:val="003F2D97"/>
    <w:rsid w:val="003F34AD"/>
    <w:rsid w:val="003F3F3C"/>
    <w:rsid w:val="003F403B"/>
    <w:rsid w:val="003F49B1"/>
    <w:rsid w:val="003F49E6"/>
    <w:rsid w:val="003F4BB4"/>
    <w:rsid w:val="003F4E93"/>
    <w:rsid w:val="003F63EB"/>
    <w:rsid w:val="003F6636"/>
    <w:rsid w:val="003F6B69"/>
    <w:rsid w:val="003F73E7"/>
    <w:rsid w:val="003F7CC9"/>
    <w:rsid w:val="00400B33"/>
    <w:rsid w:val="00400FAC"/>
    <w:rsid w:val="004010A1"/>
    <w:rsid w:val="00401504"/>
    <w:rsid w:val="00401622"/>
    <w:rsid w:val="00401643"/>
    <w:rsid w:val="00401754"/>
    <w:rsid w:val="00401911"/>
    <w:rsid w:val="00401953"/>
    <w:rsid w:val="00401AC1"/>
    <w:rsid w:val="00401C68"/>
    <w:rsid w:val="00401FB0"/>
    <w:rsid w:val="00401FFA"/>
    <w:rsid w:val="0040219E"/>
    <w:rsid w:val="00402462"/>
    <w:rsid w:val="00402654"/>
    <w:rsid w:val="00402EEA"/>
    <w:rsid w:val="0040349B"/>
    <w:rsid w:val="00403804"/>
    <w:rsid w:val="0040441D"/>
    <w:rsid w:val="00404E4D"/>
    <w:rsid w:val="00404E66"/>
    <w:rsid w:val="004052B7"/>
    <w:rsid w:val="00405372"/>
    <w:rsid w:val="00405D4D"/>
    <w:rsid w:val="00405EDC"/>
    <w:rsid w:val="00406346"/>
    <w:rsid w:val="00406881"/>
    <w:rsid w:val="00406966"/>
    <w:rsid w:val="004072EB"/>
    <w:rsid w:val="004073EB"/>
    <w:rsid w:val="00407A2D"/>
    <w:rsid w:val="00407BFD"/>
    <w:rsid w:val="00407CA9"/>
    <w:rsid w:val="004100B9"/>
    <w:rsid w:val="00410949"/>
    <w:rsid w:val="00410DCC"/>
    <w:rsid w:val="004113F0"/>
    <w:rsid w:val="00411C73"/>
    <w:rsid w:val="00411EFA"/>
    <w:rsid w:val="00412002"/>
    <w:rsid w:val="0041213C"/>
    <w:rsid w:val="00412791"/>
    <w:rsid w:val="00412A4B"/>
    <w:rsid w:val="00413288"/>
    <w:rsid w:val="00413C5A"/>
    <w:rsid w:val="00413D08"/>
    <w:rsid w:val="00413F7A"/>
    <w:rsid w:val="00414062"/>
    <w:rsid w:val="004145A1"/>
    <w:rsid w:val="004147E5"/>
    <w:rsid w:val="00415046"/>
    <w:rsid w:val="00415250"/>
    <w:rsid w:val="004156B3"/>
    <w:rsid w:val="00415757"/>
    <w:rsid w:val="00415B07"/>
    <w:rsid w:val="00415BD4"/>
    <w:rsid w:val="00415DC0"/>
    <w:rsid w:val="00415E30"/>
    <w:rsid w:val="0041616F"/>
    <w:rsid w:val="00416819"/>
    <w:rsid w:val="00416882"/>
    <w:rsid w:val="00416F3A"/>
    <w:rsid w:val="00416F5F"/>
    <w:rsid w:val="00416F7F"/>
    <w:rsid w:val="00417170"/>
    <w:rsid w:val="004171BB"/>
    <w:rsid w:val="004171C8"/>
    <w:rsid w:val="004173CA"/>
    <w:rsid w:val="004173F2"/>
    <w:rsid w:val="00417D72"/>
    <w:rsid w:val="00417EAF"/>
    <w:rsid w:val="00420227"/>
    <w:rsid w:val="00420406"/>
    <w:rsid w:val="00420795"/>
    <w:rsid w:val="00420B7B"/>
    <w:rsid w:val="00420EE0"/>
    <w:rsid w:val="0042133D"/>
    <w:rsid w:val="00421660"/>
    <w:rsid w:val="004218E0"/>
    <w:rsid w:val="004219F8"/>
    <w:rsid w:val="00421B83"/>
    <w:rsid w:val="00421CB9"/>
    <w:rsid w:val="00422713"/>
    <w:rsid w:val="004227BC"/>
    <w:rsid w:val="0042280E"/>
    <w:rsid w:val="004229C3"/>
    <w:rsid w:val="00422E23"/>
    <w:rsid w:val="00422EE4"/>
    <w:rsid w:val="004230FA"/>
    <w:rsid w:val="0042324D"/>
    <w:rsid w:val="004236E8"/>
    <w:rsid w:val="00423DB1"/>
    <w:rsid w:val="00423E5A"/>
    <w:rsid w:val="004241CC"/>
    <w:rsid w:val="004241E7"/>
    <w:rsid w:val="004251E8"/>
    <w:rsid w:val="00425499"/>
    <w:rsid w:val="004256F9"/>
    <w:rsid w:val="00425A95"/>
    <w:rsid w:val="00425E55"/>
    <w:rsid w:val="004267B9"/>
    <w:rsid w:val="0042758F"/>
    <w:rsid w:val="004278C2"/>
    <w:rsid w:val="00427B5C"/>
    <w:rsid w:val="00427C3C"/>
    <w:rsid w:val="004300E5"/>
    <w:rsid w:val="00430A2E"/>
    <w:rsid w:val="00430C09"/>
    <w:rsid w:val="00430FDB"/>
    <w:rsid w:val="00431042"/>
    <w:rsid w:val="004310A3"/>
    <w:rsid w:val="0043116A"/>
    <w:rsid w:val="00431357"/>
    <w:rsid w:val="0043169D"/>
    <w:rsid w:val="00431AC9"/>
    <w:rsid w:val="00432D13"/>
    <w:rsid w:val="00432EBF"/>
    <w:rsid w:val="00432EF9"/>
    <w:rsid w:val="00432F70"/>
    <w:rsid w:val="00433226"/>
    <w:rsid w:val="0043352A"/>
    <w:rsid w:val="00433D00"/>
    <w:rsid w:val="00433E49"/>
    <w:rsid w:val="004340B0"/>
    <w:rsid w:val="0043441B"/>
    <w:rsid w:val="004345A1"/>
    <w:rsid w:val="00434621"/>
    <w:rsid w:val="00434E00"/>
    <w:rsid w:val="00435018"/>
    <w:rsid w:val="00435250"/>
    <w:rsid w:val="004357AC"/>
    <w:rsid w:val="004358B5"/>
    <w:rsid w:val="00435A46"/>
    <w:rsid w:val="00436633"/>
    <w:rsid w:val="00437A1D"/>
    <w:rsid w:val="00437DB8"/>
    <w:rsid w:val="00437E0D"/>
    <w:rsid w:val="00440CF3"/>
    <w:rsid w:val="0044145A"/>
    <w:rsid w:val="00441B4B"/>
    <w:rsid w:val="00441E5E"/>
    <w:rsid w:val="00442507"/>
    <w:rsid w:val="004425FE"/>
    <w:rsid w:val="00442F06"/>
    <w:rsid w:val="00442F22"/>
    <w:rsid w:val="00442F58"/>
    <w:rsid w:val="00443128"/>
    <w:rsid w:val="004432F0"/>
    <w:rsid w:val="004433A2"/>
    <w:rsid w:val="00444752"/>
    <w:rsid w:val="0044476E"/>
    <w:rsid w:val="00444C2E"/>
    <w:rsid w:val="004459D0"/>
    <w:rsid w:val="00445CF0"/>
    <w:rsid w:val="00445DC9"/>
    <w:rsid w:val="00446520"/>
    <w:rsid w:val="0044673B"/>
    <w:rsid w:val="00446B31"/>
    <w:rsid w:val="00446B9A"/>
    <w:rsid w:val="00446C1D"/>
    <w:rsid w:val="00446C90"/>
    <w:rsid w:val="00446FD6"/>
    <w:rsid w:val="00447509"/>
    <w:rsid w:val="0044777D"/>
    <w:rsid w:val="0044790E"/>
    <w:rsid w:val="004479D4"/>
    <w:rsid w:val="004500BC"/>
    <w:rsid w:val="00450195"/>
    <w:rsid w:val="00450346"/>
    <w:rsid w:val="0045086F"/>
    <w:rsid w:val="00450B3A"/>
    <w:rsid w:val="00450CB6"/>
    <w:rsid w:val="00451364"/>
    <w:rsid w:val="00451E38"/>
    <w:rsid w:val="0045201B"/>
    <w:rsid w:val="0045272C"/>
    <w:rsid w:val="004527DF"/>
    <w:rsid w:val="00452C51"/>
    <w:rsid w:val="00452CFE"/>
    <w:rsid w:val="0045307B"/>
    <w:rsid w:val="00453613"/>
    <w:rsid w:val="00453BC6"/>
    <w:rsid w:val="0045541D"/>
    <w:rsid w:val="004555C2"/>
    <w:rsid w:val="004558C2"/>
    <w:rsid w:val="004565D7"/>
    <w:rsid w:val="00456714"/>
    <w:rsid w:val="00456E84"/>
    <w:rsid w:val="0045742A"/>
    <w:rsid w:val="00457738"/>
    <w:rsid w:val="004577C1"/>
    <w:rsid w:val="00457A43"/>
    <w:rsid w:val="00457BE6"/>
    <w:rsid w:val="00457F6E"/>
    <w:rsid w:val="004602D7"/>
    <w:rsid w:val="004602DA"/>
    <w:rsid w:val="004603C5"/>
    <w:rsid w:val="00460839"/>
    <w:rsid w:val="00460990"/>
    <w:rsid w:val="00460AE5"/>
    <w:rsid w:val="004615B9"/>
    <w:rsid w:val="00461891"/>
    <w:rsid w:val="004618D4"/>
    <w:rsid w:val="00461E31"/>
    <w:rsid w:val="004629B8"/>
    <w:rsid w:val="00462EB2"/>
    <w:rsid w:val="00462F98"/>
    <w:rsid w:val="0046335B"/>
    <w:rsid w:val="00463467"/>
    <w:rsid w:val="0046358B"/>
    <w:rsid w:val="00463891"/>
    <w:rsid w:val="0046395C"/>
    <w:rsid w:val="004639A8"/>
    <w:rsid w:val="00463C3B"/>
    <w:rsid w:val="00463CA1"/>
    <w:rsid w:val="00463D3F"/>
    <w:rsid w:val="004644C9"/>
    <w:rsid w:val="0046474D"/>
    <w:rsid w:val="00464EC8"/>
    <w:rsid w:val="00464F1A"/>
    <w:rsid w:val="004652AA"/>
    <w:rsid w:val="0046542D"/>
    <w:rsid w:val="00465ED0"/>
    <w:rsid w:val="00466063"/>
    <w:rsid w:val="004667D4"/>
    <w:rsid w:val="004669E2"/>
    <w:rsid w:val="00467258"/>
    <w:rsid w:val="0046727A"/>
    <w:rsid w:val="0046780A"/>
    <w:rsid w:val="00467C83"/>
    <w:rsid w:val="00467D6A"/>
    <w:rsid w:val="00467EC2"/>
    <w:rsid w:val="004701DC"/>
    <w:rsid w:val="004701EC"/>
    <w:rsid w:val="004708E8"/>
    <w:rsid w:val="00471AAA"/>
    <w:rsid w:val="00471DD1"/>
    <w:rsid w:val="00471F1F"/>
    <w:rsid w:val="004727C8"/>
    <w:rsid w:val="00472D9C"/>
    <w:rsid w:val="00472DAA"/>
    <w:rsid w:val="00472DD5"/>
    <w:rsid w:val="004733B8"/>
    <w:rsid w:val="00473719"/>
    <w:rsid w:val="00473B2C"/>
    <w:rsid w:val="00473D7D"/>
    <w:rsid w:val="004742B1"/>
    <w:rsid w:val="004748C4"/>
    <w:rsid w:val="00474D1B"/>
    <w:rsid w:val="00474F57"/>
    <w:rsid w:val="004750FA"/>
    <w:rsid w:val="0047517C"/>
    <w:rsid w:val="004753C9"/>
    <w:rsid w:val="00475623"/>
    <w:rsid w:val="00475FF6"/>
    <w:rsid w:val="004761B7"/>
    <w:rsid w:val="00476240"/>
    <w:rsid w:val="004762EE"/>
    <w:rsid w:val="004765ED"/>
    <w:rsid w:val="004774C3"/>
    <w:rsid w:val="004777DB"/>
    <w:rsid w:val="00477AB8"/>
    <w:rsid w:val="00480170"/>
    <w:rsid w:val="004802AE"/>
    <w:rsid w:val="00480837"/>
    <w:rsid w:val="0048085A"/>
    <w:rsid w:val="004809F8"/>
    <w:rsid w:val="00480BCE"/>
    <w:rsid w:val="00481515"/>
    <w:rsid w:val="00481715"/>
    <w:rsid w:val="00481717"/>
    <w:rsid w:val="00482963"/>
    <w:rsid w:val="004832D1"/>
    <w:rsid w:val="004833BA"/>
    <w:rsid w:val="004835F4"/>
    <w:rsid w:val="004839A2"/>
    <w:rsid w:val="00483EAF"/>
    <w:rsid w:val="004848CC"/>
    <w:rsid w:val="00485A1A"/>
    <w:rsid w:val="00485A7A"/>
    <w:rsid w:val="00485AA9"/>
    <w:rsid w:val="00485C74"/>
    <w:rsid w:val="004860BD"/>
    <w:rsid w:val="00486406"/>
    <w:rsid w:val="0048659D"/>
    <w:rsid w:val="00486786"/>
    <w:rsid w:val="00486E3F"/>
    <w:rsid w:val="0048738F"/>
    <w:rsid w:val="00487638"/>
    <w:rsid w:val="00487AD5"/>
    <w:rsid w:val="004901C6"/>
    <w:rsid w:val="0049028B"/>
    <w:rsid w:val="00491547"/>
    <w:rsid w:val="004916F9"/>
    <w:rsid w:val="00491868"/>
    <w:rsid w:val="00491BDC"/>
    <w:rsid w:val="00491EA4"/>
    <w:rsid w:val="00491F7C"/>
    <w:rsid w:val="0049229A"/>
    <w:rsid w:val="00492596"/>
    <w:rsid w:val="0049344C"/>
    <w:rsid w:val="0049345E"/>
    <w:rsid w:val="00493A77"/>
    <w:rsid w:val="00493AD9"/>
    <w:rsid w:val="00493BFD"/>
    <w:rsid w:val="00494E5C"/>
    <w:rsid w:val="00494E61"/>
    <w:rsid w:val="00494E9F"/>
    <w:rsid w:val="0049537C"/>
    <w:rsid w:val="004954CB"/>
    <w:rsid w:val="00495795"/>
    <w:rsid w:val="00495804"/>
    <w:rsid w:val="00495980"/>
    <w:rsid w:val="00495CF1"/>
    <w:rsid w:val="00495E4D"/>
    <w:rsid w:val="00495FCD"/>
    <w:rsid w:val="004961C6"/>
    <w:rsid w:val="00496270"/>
    <w:rsid w:val="00496309"/>
    <w:rsid w:val="00496501"/>
    <w:rsid w:val="0049660F"/>
    <w:rsid w:val="00496632"/>
    <w:rsid w:val="00496A08"/>
    <w:rsid w:val="00496A7D"/>
    <w:rsid w:val="0049724C"/>
    <w:rsid w:val="004975B2"/>
    <w:rsid w:val="00497B8B"/>
    <w:rsid w:val="00497DB8"/>
    <w:rsid w:val="00497F8E"/>
    <w:rsid w:val="004A040F"/>
    <w:rsid w:val="004A04B1"/>
    <w:rsid w:val="004A0799"/>
    <w:rsid w:val="004A0C03"/>
    <w:rsid w:val="004A12FC"/>
    <w:rsid w:val="004A21EA"/>
    <w:rsid w:val="004A2358"/>
    <w:rsid w:val="004A2F23"/>
    <w:rsid w:val="004A36C9"/>
    <w:rsid w:val="004A378C"/>
    <w:rsid w:val="004A3FEC"/>
    <w:rsid w:val="004A4095"/>
    <w:rsid w:val="004A4BFD"/>
    <w:rsid w:val="004A5016"/>
    <w:rsid w:val="004A551A"/>
    <w:rsid w:val="004A5569"/>
    <w:rsid w:val="004A5907"/>
    <w:rsid w:val="004A5CD2"/>
    <w:rsid w:val="004A5EB6"/>
    <w:rsid w:val="004A5F74"/>
    <w:rsid w:val="004A62B9"/>
    <w:rsid w:val="004A62C1"/>
    <w:rsid w:val="004A6396"/>
    <w:rsid w:val="004A6572"/>
    <w:rsid w:val="004A6AB1"/>
    <w:rsid w:val="004A6F84"/>
    <w:rsid w:val="004A7366"/>
    <w:rsid w:val="004A77D4"/>
    <w:rsid w:val="004A7EE0"/>
    <w:rsid w:val="004B046A"/>
    <w:rsid w:val="004B0504"/>
    <w:rsid w:val="004B06D3"/>
    <w:rsid w:val="004B0819"/>
    <w:rsid w:val="004B10AA"/>
    <w:rsid w:val="004B1416"/>
    <w:rsid w:val="004B1476"/>
    <w:rsid w:val="004B1B0B"/>
    <w:rsid w:val="004B1FCF"/>
    <w:rsid w:val="004B2B02"/>
    <w:rsid w:val="004B2FA4"/>
    <w:rsid w:val="004B3636"/>
    <w:rsid w:val="004B38CD"/>
    <w:rsid w:val="004B39B1"/>
    <w:rsid w:val="004B3C92"/>
    <w:rsid w:val="004B3CFE"/>
    <w:rsid w:val="004B4312"/>
    <w:rsid w:val="004B535E"/>
    <w:rsid w:val="004B56D1"/>
    <w:rsid w:val="004B5710"/>
    <w:rsid w:val="004B5720"/>
    <w:rsid w:val="004B5BF0"/>
    <w:rsid w:val="004B5E14"/>
    <w:rsid w:val="004B6687"/>
    <w:rsid w:val="004B6793"/>
    <w:rsid w:val="004B6BCE"/>
    <w:rsid w:val="004B6E4E"/>
    <w:rsid w:val="004B6F44"/>
    <w:rsid w:val="004B724E"/>
    <w:rsid w:val="004B725D"/>
    <w:rsid w:val="004B7739"/>
    <w:rsid w:val="004B7C5D"/>
    <w:rsid w:val="004C05A7"/>
    <w:rsid w:val="004C0EF4"/>
    <w:rsid w:val="004C0F62"/>
    <w:rsid w:val="004C10AE"/>
    <w:rsid w:val="004C13BE"/>
    <w:rsid w:val="004C1530"/>
    <w:rsid w:val="004C18A0"/>
    <w:rsid w:val="004C1909"/>
    <w:rsid w:val="004C1B73"/>
    <w:rsid w:val="004C222D"/>
    <w:rsid w:val="004C2449"/>
    <w:rsid w:val="004C25BC"/>
    <w:rsid w:val="004C2D72"/>
    <w:rsid w:val="004C31B6"/>
    <w:rsid w:val="004C3314"/>
    <w:rsid w:val="004C36CF"/>
    <w:rsid w:val="004C3823"/>
    <w:rsid w:val="004C53D3"/>
    <w:rsid w:val="004C5458"/>
    <w:rsid w:val="004C574C"/>
    <w:rsid w:val="004C59AC"/>
    <w:rsid w:val="004C6020"/>
    <w:rsid w:val="004C6155"/>
    <w:rsid w:val="004C625B"/>
    <w:rsid w:val="004C6557"/>
    <w:rsid w:val="004C6C7F"/>
    <w:rsid w:val="004C71BB"/>
    <w:rsid w:val="004C71D1"/>
    <w:rsid w:val="004C722D"/>
    <w:rsid w:val="004C7467"/>
    <w:rsid w:val="004C7B79"/>
    <w:rsid w:val="004D05E4"/>
    <w:rsid w:val="004D07CE"/>
    <w:rsid w:val="004D098A"/>
    <w:rsid w:val="004D0CF8"/>
    <w:rsid w:val="004D0E01"/>
    <w:rsid w:val="004D0E71"/>
    <w:rsid w:val="004D1063"/>
    <w:rsid w:val="004D10F8"/>
    <w:rsid w:val="004D16F3"/>
    <w:rsid w:val="004D1A2E"/>
    <w:rsid w:val="004D1E6E"/>
    <w:rsid w:val="004D24E5"/>
    <w:rsid w:val="004D24F3"/>
    <w:rsid w:val="004D285F"/>
    <w:rsid w:val="004D32B1"/>
    <w:rsid w:val="004D32C1"/>
    <w:rsid w:val="004D33CD"/>
    <w:rsid w:val="004D351B"/>
    <w:rsid w:val="004D405F"/>
    <w:rsid w:val="004D4557"/>
    <w:rsid w:val="004D4931"/>
    <w:rsid w:val="004D4B57"/>
    <w:rsid w:val="004D4E0D"/>
    <w:rsid w:val="004D5287"/>
    <w:rsid w:val="004D5447"/>
    <w:rsid w:val="004D584B"/>
    <w:rsid w:val="004D5EF2"/>
    <w:rsid w:val="004D61DD"/>
    <w:rsid w:val="004D6E9B"/>
    <w:rsid w:val="004D7255"/>
    <w:rsid w:val="004D7AA7"/>
    <w:rsid w:val="004D7C11"/>
    <w:rsid w:val="004D7CBA"/>
    <w:rsid w:val="004D7D1A"/>
    <w:rsid w:val="004E0336"/>
    <w:rsid w:val="004E07E9"/>
    <w:rsid w:val="004E0B07"/>
    <w:rsid w:val="004E0DA3"/>
    <w:rsid w:val="004E0EA4"/>
    <w:rsid w:val="004E105E"/>
    <w:rsid w:val="004E1389"/>
    <w:rsid w:val="004E18B0"/>
    <w:rsid w:val="004E1D71"/>
    <w:rsid w:val="004E1F68"/>
    <w:rsid w:val="004E2358"/>
    <w:rsid w:val="004E235D"/>
    <w:rsid w:val="004E258F"/>
    <w:rsid w:val="004E2D88"/>
    <w:rsid w:val="004E2F6C"/>
    <w:rsid w:val="004E2FCA"/>
    <w:rsid w:val="004E34C2"/>
    <w:rsid w:val="004E3817"/>
    <w:rsid w:val="004E4065"/>
    <w:rsid w:val="004E4435"/>
    <w:rsid w:val="004E49A6"/>
    <w:rsid w:val="004E4BE7"/>
    <w:rsid w:val="004E4F9E"/>
    <w:rsid w:val="004E56A3"/>
    <w:rsid w:val="004E585A"/>
    <w:rsid w:val="004E5E51"/>
    <w:rsid w:val="004E67DE"/>
    <w:rsid w:val="004E6844"/>
    <w:rsid w:val="004E71B4"/>
    <w:rsid w:val="004E74C6"/>
    <w:rsid w:val="004E777D"/>
    <w:rsid w:val="004E7919"/>
    <w:rsid w:val="004E7973"/>
    <w:rsid w:val="004E7CDD"/>
    <w:rsid w:val="004E7D22"/>
    <w:rsid w:val="004E7F2F"/>
    <w:rsid w:val="004F0C38"/>
    <w:rsid w:val="004F0CDC"/>
    <w:rsid w:val="004F0EDE"/>
    <w:rsid w:val="004F1043"/>
    <w:rsid w:val="004F120F"/>
    <w:rsid w:val="004F1298"/>
    <w:rsid w:val="004F146C"/>
    <w:rsid w:val="004F1704"/>
    <w:rsid w:val="004F1D33"/>
    <w:rsid w:val="004F1DC4"/>
    <w:rsid w:val="004F1E88"/>
    <w:rsid w:val="004F1F70"/>
    <w:rsid w:val="004F2036"/>
    <w:rsid w:val="004F208F"/>
    <w:rsid w:val="004F2259"/>
    <w:rsid w:val="004F2C0F"/>
    <w:rsid w:val="004F303F"/>
    <w:rsid w:val="004F3266"/>
    <w:rsid w:val="004F354C"/>
    <w:rsid w:val="004F35AF"/>
    <w:rsid w:val="004F3A33"/>
    <w:rsid w:val="004F3AF9"/>
    <w:rsid w:val="004F3D43"/>
    <w:rsid w:val="004F3FF3"/>
    <w:rsid w:val="004F4533"/>
    <w:rsid w:val="004F4D8A"/>
    <w:rsid w:val="004F523D"/>
    <w:rsid w:val="004F53AD"/>
    <w:rsid w:val="004F56DE"/>
    <w:rsid w:val="004F5813"/>
    <w:rsid w:val="004F58FE"/>
    <w:rsid w:val="004F7086"/>
    <w:rsid w:val="004F721E"/>
    <w:rsid w:val="004F7228"/>
    <w:rsid w:val="004F7FE5"/>
    <w:rsid w:val="00501689"/>
    <w:rsid w:val="00501738"/>
    <w:rsid w:val="00501B23"/>
    <w:rsid w:val="0050213E"/>
    <w:rsid w:val="00502294"/>
    <w:rsid w:val="00502422"/>
    <w:rsid w:val="005026EC"/>
    <w:rsid w:val="00502BC6"/>
    <w:rsid w:val="00502E97"/>
    <w:rsid w:val="005037DE"/>
    <w:rsid w:val="00503D1E"/>
    <w:rsid w:val="00503F7B"/>
    <w:rsid w:val="005042C3"/>
    <w:rsid w:val="00504ADC"/>
    <w:rsid w:val="00504AEB"/>
    <w:rsid w:val="00504F93"/>
    <w:rsid w:val="00505084"/>
    <w:rsid w:val="0050527C"/>
    <w:rsid w:val="005052D1"/>
    <w:rsid w:val="005057F6"/>
    <w:rsid w:val="00505AC0"/>
    <w:rsid w:val="00506318"/>
    <w:rsid w:val="005064A1"/>
    <w:rsid w:val="005069FF"/>
    <w:rsid w:val="0050740A"/>
    <w:rsid w:val="00507AE5"/>
    <w:rsid w:val="00507CAD"/>
    <w:rsid w:val="00510068"/>
    <w:rsid w:val="0051039B"/>
    <w:rsid w:val="00511140"/>
    <w:rsid w:val="0051132F"/>
    <w:rsid w:val="0051147A"/>
    <w:rsid w:val="00511960"/>
    <w:rsid w:val="00512351"/>
    <w:rsid w:val="005128E3"/>
    <w:rsid w:val="00512F14"/>
    <w:rsid w:val="00514AAE"/>
    <w:rsid w:val="00514CE2"/>
    <w:rsid w:val="00515134"/>
    <w:rsid w:val="005154D5"/>
    <w:rsid w:val="00515B8D"/>
    <w:rsid w:val="00515C12"/>
    <w:rsid w:val="0051601C"/>
    <w:rsid w:val="005164E5"/>
    <w:rsid w:val="00517B1C"/>
    <w:rsid w:val="00517B3F"/>
    <w:rsid w:val="00517F98"/>
    <w:rsid w:val="0052074E"/>
    <w:rsid w:val="00520D0D"/>
    <w:rsid w:val="00520EFA"/>
    <w:rsid w:val="005219DD"/>
    <w:rsid w:val="00521E42"/>
    <w:rsid w:val="005225BB"/>
    <w:rsid w:val="00522899"/>
    <w:rsid w:val="0052298D"/>
    <w:rsid w:val="00522A7B"/>
    <w:rsid w:val="00522B1A"/>
    <w:rsid w:val="0052318A"/>
    <w:rsid w:val="00523907"/>
    <w:rsid w:val="00523CA1"/>
    <w:rsid w:val="00523EAC"/>
    <w:rsid w:val="005240F2"/>
    <w:rsid w:val="0052424F"/>
    <w:rsid w:val="00524776"/>
    <w:rsid w:val="00524A0F"/>
    <w:rsid w:val="005256F4"/>
    <w:rsid w:val="00525E21"/>
    <w:rsid w:val="0052659A"/>
    <w:rsid w:val="0052765C"/>
    <w:rsid w:val="0052767E"/>
    <w:rsid w:val="00527DA9"/>
    <w:rsid w:val="00530066"/>
    <w:rsid w:val="005302C7"/>
    <w:rsid w:val="00530929"/>
    <w:rsid w:val="00530964"/>
    <w:rsid w:val="0053147C"/>
    <w:rsid w:val="0053164C"/>
    <w:rsid w:val="00531AF4"/>
    <w:rsid w:val="00532A4A"/>
    <w:rsid w:val="00533EC2"/>
    <w:rsid w:val="00534281"/>
    <w:rsid w:val="00535005"/>
    <w:rsid w:val="00535007"/>
    <w:rsid w:val="0053506F"/>
    <w:rsid w:val="00536278"/>
    <w:rsid w:val="005362A6"/>
    <w:rsid w:val="0053658B"/>
    <w:rsid w:val="00536595"/>
    <w:rsid w:val="00536A18"/>
    <w:rsid w:val="00537075"/>
    <w:rsid w:val="00537C22"/>
    <w:rsid w:val="005400FA"/>
    <w:rsid w:val="00540437"/>
    <w:rsid w:val="005405CC"/>
    <w:rsid w:val="005409FB"/>
    <w:rsid w:val="00540F11"/>
    <w:rsid w:val="0054135F"/>
    <w:rsid w:val="005414DE"/>
    <w:rsid w:val="00541942"/>
    <w:rsid w:val="00541B7F"/>
    <w:rsid w:val="00541EE6"/>
    <w:rsid w:val="005423EC"/>
    <w:rsid w:val="0054279B"/>
    <w:rsid w:val="005427BD"/>
    <w:rsid w:val="00542A43"/>
    <w:rsid w:val="00542BAA"/>
    <w:rsid w:val="00542BC8"/>
    <w:rsid w:val="00542C79"/>
    <w:rsid w:val="005434E8"/>
    <w:rsid w:val="00543934"/>
    <w:rsid w:val="00543D47"/>
    <w:rsid w:val="00543EC3"/>
    <w:rsid w:val="00543F14"/>
    <w:rsid w:val="005441FA"/>
    <w:rsid w:val="00544472"/>
    <w:rsid w:val="00544EC0"/>
    <w:rsid w:val="005453A8"/>
    <w:rsid w:val="00545689"/>
    <w:rsid w:val="00545785"/>
    <w:rsid w:val="00545CFD"/>
    <w:rsid w:val="00545F84"/>
    <w:rsid w:val="00545FAC"/>
    <w:rsid w:val="005462BE"/>
    <w:rsid w:val="0054636A"/>
    <w:rsid w:val="005469EA"/>
    <w:rsid w:val="00546AFD"/>
    <w:rsid w:val="00547170"/>
    <w:rsid w:val="00547642"/>
    <w:rsid w:val="005478C5"/>
    <w:rsid w:val="00547BF8"/>
    <w:rsid w:val="00550189"/>
    <w:rsid w:val="005503FC"/>
    <w:rsid w:val="00550530"/>
    <w:rsid w:val="00550855"/>
    <w:rsid w:val="0055085B"/>
    <w:rsid w:val="00550B11"/>
    <w:rsid w:val="0055100C"/>
    <w:rsid w:val="005510AB"/>
    <w:rsid w:val="00551679"/>
    <w:rsid w:val="00551925"/>
    <w:rsid w:val="005524AF"/>
    <w:rsid w:val="00552805"/>
    <w:rsid w:val="00552ADE"/>
    <w:rsid w:val="00552B95"/>
    <w:rsid w:val="00553058"/>
    <w:rsid w:val="0055358B"/>
    <w:rsid w:val="00553695"/>
    <w:rsid w:val="005539C4"/>
    <w:rsid w:val="00553C3C"/>
    <w:rsid w:val="00553D20"/>
    <w:rsid w:val="0055413C"/>
    <w:rsid w:val="00554A0D"/>
    <w:rsid w:val="00554A66"/>
    <w:rsid w:val="00555994"/>
    <w:rsid w:val="005559B2"/>
    <w:rsid w:val="00555D17"/>
    <w:rsid w:val="00556102"/>
    <w:rsid w:val="0055626D"/>
    <w:rsid w:val="0055629F"/>
    <w:rsid w:val="005565CC"/>
    <w:rsid w:val="00556DCD"/>
    <w:rsid w:val="00557D19"/>
    <w:rsid w:val="00557EDA"/>
    <w:rsid w:val="00560A14"/>
    <w:rsid w:val="00560DB8"/>
    <w:rsid w:val="00560F83"/>
    <w:rsid w:val="0056103B"/>
    <w:rsid w:val="0056124E"/>
    <w:rsid w:val="005614AD"/>
    <w:rsid w:val="00561FF5"/>
    <w:rsid w:val="00562376"/>
    <w:rsid w:val="0056261C"/>
    <w:rsid w:val="0056287E"/>
    <w:rsid w:val="00562B74"/>
    <w:rsid w:val="005637EB"/>
    <w:rsid w:val="0056384D"/>
    <w:rsid w:val="00564105"/>
    <w:rsid w:val="0056451B"/>
    <w:rsid w:val="00564A15"/>
    <w:rsid w:val="00565DD5"/>
    <w:rsid w:val="00565EE9"/>
    <w:rsid w:val="0056620E"/>
    <w:rsid w:val="0056647E"/>
    <w:rsid w:val="00566658"/>
    <w:rsid w:val="00566F76"/>
    <w:rsid w:val="00567784"/>
    <w:rsid w:val="005702CF"/>
    <w:rsid w:val="00570402"/>
    <w:rsid w:val="00570A86"/>
    <w:rsid w:val="00570FAD"/>
    <w:rsid w:val="005710B8"/>
    <w:rsid w:val="005712AB"/>
    <w:rsid w:val="005714CA"/>
    <w:rsid w:val="00571598"/>
    <w:rsid w:val="00571D7C"/>
    <w:rsid w:val="005728B1"/>
    <w:rsid w:val="005728C9"/>
    <w:rsid w:val="00572F0D"/>
    <w:rsid w:val="00573042"/>
    <w:rsid w:val="00574572"/>
    <w:rsid w:val="00574730"/>
    <w:rsid w:val="0057483F"/>
    <w:rsid w:val="0057557B"/>
    <w:rsid w:val="00575AE2"/>
    <w:rsid w:val="00575B0A"/>
    <w:rsid w:val="00575FC7"/>
    <w:rsid w:val="00576AA0"/>
    <w:rsid w:val="00576DDF"/>
    <w:rsid w:val="00576E76"/>
    <w:rsid w:val="00577065"/>
    <w:rsid w:val="00577A74"/>
    <w:rsid w:val="00577ACC"/>
    <w:rsid w:val="00577DAA"/>
    <w:rsid w:val="00577E15"/>
    <w:rsid w:val="005803C2"/>
    <w:rsid w:val="005805B9"/>
    <w:rsid w:val="00580B14"/>
    <w:rsid w:val="0058180A"/>
    <w:rsid w:val="00581BF0"/>
    <w:rsid w:val="00582814"/>
    <w:rsid w:val="00582B02"/>
    <w:rsid w:val="00582B6A"/>
    <w:rsid w:val="00583102"/>
    <w:rsid w:val="0058340C"/>
    <w:rsid w:val="00583582"/>
    <w:rsid w:val="005836AF"/>
    <w:rsid w:val="00583BFD"/>
    <w:rsid w:val="00584078"/>
    <w:rsid w:val="0058415D"/>
    <w:rsid w:val="005846A0"/>
    <w:rsid w:val="00584CED"/>
    <w:rsid w:val="00584D31"/>
    <w:rsid w:val="00584EBD"/>
    <w:rsid w:val="00584F09"/>
    <w:rsid w:val="00584F20"/>
    <w:rsid w:val="00586153"/>
    <w:rsid w:val="00586D81"/>
    <w:rsid w:val="00587136"/>
    <w:rsid w:val="00587471"/>
    <w:rsid w:val="005876D4"/>
    <w:rsid w:val="005902B1"/>
    <w:rsid w:val="005908BB"/>
    <w:rsid w:val="00591B5A"/>
    <w:rsid w:val="00591DB3"/>
    <w:rsid w:val="005922A9"/>
    <w:rsid w:val="00592A1A"/>
    <w:rsid w:val="00592E0A"/>
    <w:rsid w:val="00593149"/>
    <w:rsid w:val="005937BF"/>
    <w:rsid w:val="00594B91"/>
    <w:rsid w:val="00595286"/>
    <w:rsid w:val="00595287"/>
    <w:rsid w:val="00595494"/>
    <w:rsid w:val="005957CA"/>
    <w:rsid w:val="00596C50"/>
    <w:rsid w:val="00596FDF"/>
    <w:rsid w:val="00597A23"/>
    <w:rsid w:val="00597CBF"/>
    <w:rsid w:val="005A0115"/>
    <w:rsid w:val="005A0309"/>
    <w:rsid w:val="005A05D6"/>
    <w:rsid w:val="005A05FA"/>
    <w:rsid w:val="005A0C44"/>
    <w:rsid w:val="005A0D27"/>
    <w:rsid w:val="005A0E8D"/>
    <w:rsid w:val="005A116F"/>
    <w:rsid w:val="005A15C6"/>
    <w:rsid w:val="005A1F59"/>
    <w:rsid w:val="005A1F8E"/>
    <w:rsid w:val="005A1F8F"/>
    <w:rsid w:val="005A23EB"/>
    <w:rsid w:val="005A269D"/>
    <w:rsid w:val="005A29C8"/>
    <w:rsid w:val="005A2E89"/>
    <w:rsid w:val="005A3ED3"/>
    <w:rsid w:val="005A3FC3"/>
    <w:rsid w:val="005A42F2"/>
    <w:rsid w:val="005A47D4"/>
    <w:rsid w:val="005A48C1"/>
    <w:rsid w:val="005A4A8C"/>
    <w:rsid w:val="005A4BB7"/>
    <w:rsid w:val="005A4D57"/>
    <w:rsid w:val="005A53DC"/>
    <w:rsid w:val="005A589D"/>
    <w:rsid w:val="005A59FA"/>
    <w:rsid w:val="005A5C74"/>
    <w:rsid w:val="005A5CDD"/>
    <w:rsid w:val="005A60E1"/>
    <w:rsid w:val="005A6467"/>
    <w:rsid w:val="005A6676"/>
    <w:rsid w:val="005A675C"/>
    <w:rsid w:val="005A6937"/>
    <w:rsid w:val="005A6E31"/>
    <w:rsid w:val="005A7D32"/>
    <w:rsid w:val="005B05A6"/>
    <w:rsid w:val="005B0EC4"/>
    <w:rsid w:val="005B13E4"/>
    <w:rsid w:val="005B1600"/>
    <w:rsid w:val="005B1758"/>
    <w:rsid w:val="005B22D3"/>
    <w:rsid w:val="005B2698"/>
    <w:rsid w:val="005B2716"/>
    <w:rsid w:val="005B293C"/>
    <w:rsid w:val="005B2EEA"/>
    <w:rsid w:val="005B2F20"/>
    <w:rsid w:val="005B3502"/>
    <w:rsid w:val="005B3652"/>
    <w:rsid w:val="005B3BBA"/>
    <w:rsid w:val="005B3D79"/>
    <w:rsid w:val="005B3FD0"/>
    <w:rsid w:val="005B4413"/>
    <w:rsid w:val="005B48A4"/>
    <w:rsid w:val="005B4E55"/>
    <w:rsid w:val="005B5263"/>
    <w:rsid w:val="005B54BA"/>
    <w:rsid w:val="005B5CDA"/>
    <w:rsid w:val="005B6497"/>
    <w:rsid w:val="005B69C8"/>
    <w:rsid w:val="005B6AD1"/>
    <w:rsid w:val="005B6AEB"/>
    <w:rsid w:val="005B725C"/>
    <w:rsid w:val="005B76F7"/>
    <w:rsid w:val="005B7BFD"/>
    <w:rsid w:val="005B7CC5"/>
    <w:rsid w:val="005C027F"/>
    <w:rsid w:val="005C0316"/>
    <w:rsid w:val="005C08B1"/>
    <w:rsid w:val="005C0BFE"/>
    <w:rsid w:val="005C12C5"/>
    <w:rsid w:val="005C1747"/>
    <w:rsid w:val="005C183B"/>
    <w:rsid w:val="005C1E37"/>
    <w:rsid w:val="005C267F"/>
    <w:rsid w:val="005C28D7"/>
    <w:rsid w:val="005C2BA3"/>
    <w:rsid w:val="005C2CE2"/>
    <w:rsid w:val="005C35E4"/>
    <w:rsid w:val="005C3679"/>
    <w:rsid w:val="005C3978"/>
    <w:rsid w:val="005C3A39"/>
    <w:rsid w:val="005C3C69"/>
    <w:rsid w:val="005C3F2B"/>
    <w:rsid w:val="005C427F"/>
    <w:rsid w:val="005C43A1"/>
    <w:rsid w:val="005C4769"/>
    <w:rsid w:val="005C48ED"/>
    <w:rsid w:val="005C4B24"/>
    <w:rsid w:val="005C5255"/>
    <w:rsid w:val="005C547E"/>
    <w:rsid w:val="005C57A8"/>
    <w:rsid w:val="005C5A0C"/>
    <w:rsid w:val="005C5BCC"/>
    <w:rsid w:val="005C5E75"/>
    <w:rsid w:val="005C602B"/>
    <w:rsid w:val="005C61C3"/>
    <w:rsid w:val="005C6272"/>
    <w:rsid w:val="005C6982"/>
    <w:rsid w:val="005C74AD"/>
    <w:rsid w:val="005C7EB8"/>
    <w:rsid w:val="005D006D"/>
    <w:rsid w:val="005D00A3"/>
    <w:rsid w:val="005D05CF"/>
    <w:rsid w:val="005D05D0"/>
    <w:rsid w:val="005D0D5F"/>
    <w:rsid w:val="005D1AAD"/>
    <w:rsid w:val="005D1C68"/>
    <w:rsid w:val="005D1CF8"/>
    <w:rsid w:val="005D1E0D"/>
    <w:rsid w:val="005D1F0F"/>
    <w:rsid w:val="005D226D"/>
    <w:rsid w:val="005D247A"/>
    <w:rsid w:val="005D2880"/>
    <w:rsid w:val="005D2B69"/>
    <w:rsid w:val="005D2EAB"/>
    <w:rsid w:val="005D3277"/>
    <w:rsid w:val="005D35E4"/>
    <w:rsid w:val="005D3920"/>
    <w:rsid w:val="005D3C3D"/>
    <w:rsid w:val="005D4147"/>
    <w:rsid w:val="005D4413"/>
    <w:rsid w:val="005D44FE"/>
    <w:rsid w:val="005D4607"/>
    <w:rsid w:val="005D4675"/>
    <w:rsid w:val="005D477C"/>
    <w:rsid w:val="005D4896"/>
    <w:rsid w:val="005D48ED"/>
    <w:rsid w:val="005D4C0C"/>
    <w:rsid w:val="005D4D16"/>
    <w:rsid w:val="005D5196"/>
    <w:rsid w:val="005D54E1"/>
    <w:rsid w:val="005D562C"/>
    <w:rsid w:val="005D6BB2"/>
    <w:rsid w:val="005D6CA2"/>
    <w:rsid w:val="005D6CA5"/>
    <w:rsid w:val="005D728B"/>
    <w:rsid w:val="005D7488"/>
    <w:rsid w:val="005D7694"/>
    <w:rsid w:val="005D7A8E"/>
    <w:rsid w:val="005D7C73"/>
    <w:rsid w:val="005E055F"/>
    <w:rsid w:val="005E07A2"/>
    <w:rsid w:val="005E09F0"/>
    <w:rsid w:val="005E164C"/>
    <w:rsid w:val="005E1724"/>
    <w:rsid w:val="005E1897"/>
    <w:rsid w:val="005E1981"/>
    <w:rsid w:val="005E1D7B"/>
    <w:rsid w:val="005E25B7"/>
    <w:rsid w:val="005E2674"/>
    <w:rsid w:val="005E2DAF"/>
    <w:rsid w:val="005E35DD"/>
    <w:rsid w:val="005E36F6"/>
    <w:rsid w:val="005E4078"/>
    <w:rsid w:val="005E4146"/>
    <w:rsid w:val="005E41E6"/>
    <w:rsid w:val="005E4222"/>
    <w:rsid w:val="005E45E9"/>
    <w:rsid w:val="005E5061"/>
    <w:rsid w:val="005E5242"/>
    <w:rsid w:val="005E5FA5"/>
    <w:rsid w:val="005E683B"/>
    <w:rsid w:val="005E6BE5"/>
    <w:rsid w:val="005E6E6B"/>
    <w:rsid w:val="005E6F3C"/>
    <w:rsid w:val="005E7627"/>
    <w:rsid w:val="005E7C6D"/>
    <w:rsid w:val="005E7D02"/>
    <w:rsid w:val="005F0025"/>
    <w:rsid w:val="005F0604"/>
    <w:rsid w:val="005F0A94"/>
    <w:rsid w:val="005F0E47"/>
    <w:rsid w:val="005F1312"/>
    <w:rsid w:val="005F15BC"/>
    <w:rsid w:val="005F1C20"/>
    <w:rsid w:val="005F1DEF"/>
    <w:rsid w:val="005F207D"/>
    <w:rsid w:val="005F2641"/>
    <w:rsid w:val="005F2B17"/>
    <w:rsid w:val="005F344B"/>
    <w:rsid w:val="005F3FA4"/>
    <w:rsid w:val="005F48E8"/>
    <w:rsid w:val="005F4BA2"/>
    <w:rsid w:val="005F5593"/>
    <w:rsid w:val="005F5B9B"/>
    <w:rsid w:val="005F61DC"/>
    <w:rsid w:val="005F6575"/>
    <w:rsid w:val="005F65D2"/>
    <w:rsid w:val="005F681D"/>
    <w:rsid w:val="005F6918"/>
    <w:rsid w:val="005F6C4F"/>
    <w:rsid w:val="005F6D93"/>
    <w:rsid w:val="005F7337"/>
    <w:rsid w:val="005F7861"/>
    <w:rsid w:val="005F7FE9"/>
    <w:rsid w:val="00600994"/>
    <w:rsid w:val="00600B3B"/>
    <w:rsid w:val="00600D8F"/>
    <w:rsid w:val="00600F4C"/>
    <w:rsid w:val="0060138E"/>
    <w:rsid w:val="00601542"/>
    <w:rsid w:val="006015DA"/>
    <w:rsid w:val="00601728"/>
    <w:rsid w:val="00601EDC"/>
    <w:rsid w:val="006033B1"/>
    <w:rsid w:val="006037A1"/>
    <w:rsid w:val="00603836"/>
    <w:rsid w:val="00603CA4"/>
    <w:rsid w:val="00603F74"/>
    <w:rsid w:val="00604023"/>
    <w:rsid w:val="00604525"/>
    <w:rsid w:val="006046BB"/>
    <w:rsid w:val="00604A0D"/>
    <w:rsid w:val="00604AD6"/>
    <w:rsid w:val="00604EB2"/>
    <w:rsid w:val="006053A1"/>
    <w:rsid w:val="0060542D"/>
    <w:rsid w:val="0060595A"/>
    <w:rsid w:val="006059F6"/>
    <w:rsid w:val="00605FC8"/>
    <w:rsid w:val="00606D07"/>
    <w:rsid w:val="00607048"/>
    <w:rsid w:val="0060716D"/>
    <w:rsid w:val="00607903"/>
    <w:rsid w:val="00607CD1"/>
    <w:rsid w:val="00607CE7"/>
    <w:rsid w:val="0061018C"/>
    <w:rsid w:val="00610BBB"/>
    <w:rsid w:val="00610C1D"/>
    <w:rsid w:val="00610C53"/>
    <w:rsid w:val="00610CB7"/>
    <w:rsid w:val="0061108F"/>
    <w:rsid w:val="00611110"/>
    <w:rsid w:val="0061162D"/>
    <w:rsid w:val="0061215E"/>
    <w:rsid w:val="0061223E"/>
    <w:rsid w:val="006123EC"/>
    <w:rsid w:val="00612A3F"/>
    <w:rsid w:val="00612E70"/>
    <w:rsid w:val="00613B91"/>
    <w:rsid w:val="00613C0D"/>
    <w:rsid w:val="00613FA1"/>
    <w:rsid w:val="006147A5"/>
    <w:rsid w:val="0061498D"/>
    <w:rsid w:val="00614C47"/>
    <w:rsid w:val="006150E5"/>
    <w:rsid w:val="00615178"/>
    <w:rsid w:val="00615891"/>
    <w:rsid w:val="006164B6"/>
    <w:rsid w:val="00616AF1"/>
    <w:rsid w:val="00616B0B"/>
    <w:rsid w:val="00616D83"/>
    <w:rsid w:val="00616DA1"/>
    <w:rsid w:val="00617176"/>
    <w:rsid w:val="00617501"/>
    <w:rsid w:val="00620535"/>
    <w:rsid w:val="00620A7D"/>
    <w:rsid w:val="00620F86"/>
    <w:rsid w:val="0062109C"/>
    <w:rsid w:val="0062194A"/>
    <w:rsid w:val="006219E9"/>
    <w:rsid w:val="00621B12"/>
    <w:rsid w:val="00621CA3"/>
    <w:rsid w:val="00621F64"/>
    <w:rsid w:val="0062228E"/>
    <w:rsid w:val="006222DC"/>
    <w:rsid w:val="0062236E"/>
    <w:rsid w:val="00622C9A"/>
    <w:rsid w:val="00622F51"/>
    <w:rsid w:val="006235FD"/>
    <w:rsid w:val="0062414A"/>
    <w:rsid w:val="0062470B"/>
    <w:rsid w:val="006253ED"/>
    <w:rsid w:val="00626115"/>
    <w:rsid w:val="006263EC"/>
    <w:rsid w:val="006269E9"/>
    <w:rsid w:val="00626C9B"/>
    <w:rsid w:val="0062748A"/>
    <w:rsid w:val="00627603"/>
    <w:rsid w:val="00627D06"/>
    <w:rsid w:val="0063038E"/>
    <w:rsid w:val="00630A15"/>
    <w:rsid w:val="00630AB7"/>
    <w:rsid w:val="00630DD6"/>
    <w:rsid w:val="00630FC9"/>
    <w:rsid w:val="0063109A"/>
    <w:rsid w:val="00631CEB"/>
    <w:rsid w:val="00631D48"/>
    <w:rsid w:val="00631DDC"/>
    <w:rsid w:val="00632041"/>
    <w:rsid w:val="00632313"/>
    <w:rsid w:val="006324B5"/>
    <w:rsid w:val="006325C6"/>
    <w:rsid w:val="00632A4C"/>
    <w:rsid w:val="00632D31"/>
    <w:rsid w:val="00632F13"/>
    <w:rsid w:val="00632FDC"/>
    <w:rsid w:val="006330A1"/>
    <w:rsid w:val="0063341B"/>
    <w:rsid w:val="006334D1"/>
    <w:rsid w:val="006335F7"/>
    <w:rsid w:val="00633BB0"/>
    <w:rsid w:val="00633E93"/>
    <w:rsid w:val="00633F9E"/>
    <w:rsid w:val="0063409A"/>
    <w:rsid w:val="006341A1"/>
    <w:rsid w:val="006350CD"/>
    <w:rsid w:val="006352EB"/>
    <w:rsid w:val="006357E4"/>
    <w:rsid w:val="00635802"/>
    <w:rsid w:val="00635ED4"/>
    <w:rsid w:val="00635F76"/>
    <w:rsid w:val="00636605"/>
    <w:rsid w:val="00636640"/>
    <w:rsid w:val="00636963"/>
    <w:rsid w:val="00636AFA"/>
    <w:rsid w:val="00637724"/>
    <w:rsid w:val="006377CF"/>
    <w:rsid w:val="00637C77"/>
    <w:rsid w:val="00640156"/>
    <w:rsid w:val="00640620"/>
    <w:rsid w:val="00640BD7"/>
    <w:rsid w:val="00641017"/>
    <w:rsid w:val="00641292"/>
    <w:rsid w:val="00641667"/>
    <w:rsid w:val="00641668"/>
    <w:rsid w:val="00641C91"/>
    <w:rsid w:val="00641CD7"/>
    <w:rsid w:val="00642C50"/>
    <w:rsid w:val="00643342"/>
    <w:rsid w:val="0064339B"/>
    <w:rsid w:val="00643790"/>
    <w:rsid w:val="00643E69"/>
    <w:rsid w:val="00643EA2"/>
    <w:rsid w:val="006444DC"/>
    <w:rsid w:val="00644AE4"/>
    <w:rsid w:val="00644BBB"/>
    <w:rsid w:val="0064511A"/>
    <w:rsid w:val="00645123"/>
    <w:rsid w:val="00645295"/>
    <w:rsid w:val="0064534C"/>
    <w:rsid w:val="0064538C"/>
    <w:rsid w:val="00645496"/>
    <w:rsid w:val="00645C5E"/>
    <w:rsid w:val="00645FE7"/>
    <w:rsid w:val="006467CA"/>
    <w:rsid w:val="00646B8E"/>
    <w:rsid w:val="00646D83"/>
    <w:rsid w:val="00646ECE"/>
    <w:rsid w:val="006470DC"/>
    <w:rsid w:val="006471AF"/>
    <w:rsid w:val="00647392"/>
    <w:rsid w:val="00647592"/>
    <w:rsid w:val="006479F8"/>
    <w:rsid w:val="00647D4E"/>
    <w:rsid w:val="006501AD"/>
    <w:rsid w:val="0065058C"/>
    <w:rsid w:val="00650607"/>
    <w:rsid w:val="00650784"/>
    <w:rsid w:val="006510B4"/>
    <w:rsid w:val="00651232"/>
    <w:rsid w:val="00651721"/>
    <w:rsid w:val="0065191A"/>
    <w:rsid w:val="0065209D"/>
    <w:rsid w:val="0065265C"/>
    <w:rsid w:val="006533CB"/>
    <w:rsid w:val="00653629"/>
    <w:rsid w:val="00653A4C"/>
    <w:rsid w:val="00654681"/>
    <w:rsid w:val="006546AC"/>
    <w:rsid w:val="0065480E"/>
    <w:rsid w:val="00654A7F"/>
    <w:rsid w:val="00654CE2"/>
    <w:rsid w:val="006552FC"/>
    <w:rsid w:val="006555E3"/>
    <w:rsid w:val="006556B5"/>
    <w:rsid w:val="00655836"/>
    <w:rsid w:val="0065636B"/>
    <w:rsid w:val="006567ED"/>
    <w:rsid w:val="00656823"/>
    <w:rsid w:val="0065728F"/>
    <w:rsid w:val="006574DB"/>
    <w:rsid w:val="00657537"/>
    <w:rsid w:val="00657834"/>
    <w:rsid w:val="006578AB"/>
    <w:rsid w:val="00657EEC"/>
    <w:rsid w:val="00657F79"/>
    <w:rsid w:val="0066058A"/>
    <w:rsid w:val="00660642"/>
    <w:rsid w:val="00660702"/>
    <w:rsid w:val="00660E4F"/>
    <w:rsid w:val="00661134"/>
    <w:rsid w:val="006612F8"/>
    <w:rsid w:val="00661ACD"/>
    <w:rsid w:val="00662361"/>
    <w:rsid w:val="006628B4"/>
    <w:rsid w:val="006628D6"/>
    <w:rsid w:val="00663089"/>
    <w:rsid w:val="00663201"/>
    <w:rsid w:val="0066361F"/>
    <w:rsid w:val="0066489B"/>
    <w:rsid w:val="00664DF8"/>
    <w:rsid w:val="006650F3"/>
    <w:rsid w:val="00665815"/>
    <w:rsid w:val="00665BB5"/>
    <w:rsid w:val="00665D52"/>
    <w:rsid w:val="006662C4"/>
    <w:rsid w:val="006665D8"/>
    <w:rsid w:val="006668F2"/>
    <w:rsid w:val="00666BEA"/>
    <w:rsid w:val="0066730E"/>
    <w:rsid w:val="0066755E"/>
    <w:rsid w:val="00667656"/>
    <w:rsid w:val="00667CAE"/>
    <w:rsid w:val="00667FE4"/>
    <w:rsid w:val="00670C87"/>
    <w:rsid w:val="00671142"/>
    <w:rsid w:val="006711D0"/>
    <w:rsid w:val="006719D1"/>
    <w:rsid w:val="00671AE6"/>
    <w:rsid w:val="0067201F"/>
    <w:rsid w:val="00672799"/>
    <w:rsid w:val="00672E0E"/>
    <w:rsid w:val="00672F65"/>
    <w:rsid w:val="00672FFD"/>
    <w:rsid w:val="006731FB"/>
    <w:rsid w:val="00673505"/>
    <w:rsid w:val="0067398C"/>
    <w:rsid w:val="00673C84"/>
    <w:rsid w:val="00673CBF"/>
    <w:rsid w:val="00673FE7"/>
    <w:rsid w:val="006741A7"/>
    <w:rsid w:val="00674372"/>
    <w:rsid w:val="00674B21"/>
    <w:rsid w:val="00674CB2"/>
    <w:rsid w:val="00674EDC"/>
    <w:rsid w:val="0067512F"/>
    <w:rsid w:val="0067524C"/>
    <w:rsid w:val="00675684"/>
    <w:rsid w:val="00675EBF"/>
    <w:rsid w:val="00675FB0"/>
    <w:rsid w:val="00676344"/>
    <w:rsid w:val="006769DE"/>
    <w:rsid w:val="00676BD9"/>
    <w:rsid w:val="00676FB7"/>
    <w:rsid w:val="00677004"/>
    <w:rsid w:val="0067705A"/>
    <w:rsid w:val="006772D9"/>
    <w:rsid w:val="006779F0"/>
    <w:rsid w:val="00677D7D"/>
    <w:rsid w:val="00680BB4"/>
    <w:rsid w:val="00681308"/>
    <w:rsid w:val="00681AC5"/>
    <w:rsid w:val="00681E13"/>
    <w:rsid w:val="00681F35"/>
    <w:rsid w:val="0068214E"/>
    <w:rsid w:val="00682286"/>
    <w:rsid w:val="006829ED"/>
    <w:rsid w:val="00682CCD"/>
    <w:rsid w:val="006830AB"/>
    <w:rsid w:val="006836FB"/>
    <w:rsid w:val="00683738"/>
    <w:rsid w:val="00683F55"/>
    <w:rsid w:val="00683F76"/>
    <w:rsid w:val="00684026"/>
    <w:rsid w:val="00684312"/>
    <w:rsid w:val="006846AC"/>
    <w:rsid w:val="006846EA"/>
    <w:rsid w:val="0068497C"/>
    <w:rsid w:val="00684C36"/>
    <w:rsid w:val="00684F77"/>
    <w:rsid w:val="00684FA6"/>
    <w:rsid w:val="00685527"/>
    <w:rsid w:val="00686013"/>
    <w:rsid w:val="00686196"/>
    <w:rsid w:val="00686317"/>
    <w:rsid w:val="006864DF"/>
    <w:rsid w:val="006868B4"/>
    <w:rsid w:val="00686B92"/>
    <w:rsid w:val="00686C46"/>
    <w:rsid w:val="00687056"/>
    <w:rsid w:val="0068755E"/>
    <w:rsid w:val="006877A4"/>
    <w:rsid w:val="00687DE2"/>
    <w:rsid w:val="0069002D"/>
    <w:rsid w:val="00690107"/>
    <w:rsid w:val="0069108B"/>
    <w:rsid w:val="006928F2"/>
    <w:rsid w:val="00693151"/>
    <w:rsid w:val="00693183"/>
    <w:rsid w:val="006933F6"/>
    <w:rsid w:val="00693667"/>
    <w:rsid w:val="00693882"/>
    <w:rsid w:val="00693A25"/>
    <w:rsid w:val="00693E48"/>
    <w:rsid w:val="00694865"/>
    <w:rsid w:val="00694D69"/>
    <w:rsid w:val="00695A38"/>
    <w:rsid w:val="00695B97"/>
    <w:rsid w:val="0069609F"/>
    <w:rsid w:val="0069623E"/>
    <w:rsid w:val="006963E7"/>
    <w:rsid w:val="006968B5"/>
    <w:rsid w:val="00696D53"/>
    <w:rsid w:val="00696F39"/>
    <w:rsid w:val="00697165"/>
    <w:rsid w:val="006A059A"/>
    <w:rsid w:val="006A0726"/>
    <w:rsid w:val="006A0A28"/>
    <w:rsid w:val="006A0A83"/>
    <w:rsid w:val="006A117C"/>
    <w:rsid w:val="006A1549"/>
    <w:rsid w:val="006A154A"/>
    <w:rsid w:val="006A18BF"/>
    <w:rsid w:val="006A1B7D"/>
    <w:rsid w:val="006A1F56"/>
    <w:rsid w:val="006A1FE7"/>
    <w:rsid w:val="006A236F"/>
    <w:rsid w:val="006A2529"/>
    <w:rsid w:val="006A2A94"/>
    <w:rsid w:val="006A2CA1"/>
    <w:rsid w:val="006A2E48"/>
    <w:rsid w:val="006A2F59"/>
    <w:rsid w:val="006A3184"/>
    <w:rsid w:val="006A35E2"/>
    <w:rsid w:val="006A37BB"/>
    <w:rsid w:val="006A38F7"/>
    <w:rsid w:val="006A3B95"/>
    <w:rsid w:val="006A4166"/>
    <w:rsid w:val="006A45E9"/>
    <w:rsid w:val="006A4B3A"/>
    <w:rsid w:val="006A4BD7"/>
    <w:rsid w:val="006A4FFE"/>
    <w:rsid w:val="006A543B"/>
    <w:rsid w:val="006A5581"/>
    <w:rsid w:val="006A5AB3"/>
    <w:rsid w:val="006A5DF9"/>
    <w:rsid w:val="006A694A"/>
    <w:rsid w:val="006A6FC7"/>
    <w:rsid w:val="006A701D"/>
    <w:rsid w:val="006A70B9"/>
    <w:rsid w:val="006A711C"/>
    <w:rsid w:val="006A7917"/>
    <w:rsid w:val="006A7BD3"/>
    <w:rsid w:val="006A7EAF"/>
    <w:rsid w:val="006B0462"/>
    <w:rsid w:val="006B05FB"/>
    <w:rsid w:val="006B0A5E"/>
    <w:rsid w:val="006B1403"/>
    <w:rsid w:val="006B1D3F"/>
    <w:rsid w:val="006B2262"/>
    <w:rsid w:val="006B2CDC"/>
    <w:rsid w:val="006B2E5B"/>
    <w:rsid w:val="006B2E84"/>
    <w:rsid w:val="006B3137"/>
    <w:rsid w:val="006B3206"/>
    <w:rsid w:val="006B4329"/>
    <w:rsid w:val="006B47B3"/>
    <w:rsid w:val="006B4F2C"/>
    <w:rsid w:val="006B51FA"/>
    <w:rsid w:val="006B532A"/>
    <w:rsid w:val="006B58BA"/>
    <w:rsid w:val="006B5C0D"/>
    <w:rsid w:val="006B5FC5"/>
    <w:rsid w:val="006B636E"/>
    <w:rsid w:val="006B6624"/>
    <w:rsid w:val="006B6701"/>
    <w:rsid w:val="006B6D1F"/>
    <w:rsid w:val="006B7344"/>
    <w:rsid w:val="006B76F0"/>
    <w:rsid w:val="006B7AE4"/>
    <w:rsid w:val="006C0C71"/>
    <w:rsid w:val="006C196E"/>
    <w:rsid w:val="006C24CA"/>
    <w:rsid w:val="006C2764"/>
    <w:rsid w:val="006C2AB5"/>
    <w:rsid w:val="006C337E"/>
    <w:rsid w:val="006C3502"/>
    <w:rsid w:val="006C3C8F"/>
    <w:rsid w:val="006C41B0"/>
    <w:rsid w:val="006C440F"/>
    <w:rsid w:val="006C57B8"/>
    <w:rsid w:val="006C5C6D"/>
    <w:rsid w:val="006C5DAC"/>
    <w:rsid w:val="006C6539"/>
    <w:rsid w:val="006C6654"/>
    <w:rsid w:val="006C67A1"/>
    <w:rsid w:val="006C67DF"/>
    <w:rsid w:val="006C6D51"/>
    <w:rsid w:val="006C6F97"/>
    <w:rsid w:val="006C71B2"/>
    <w:rsid w:val="006C7F0D"/>
    <w:rsid w:val="006C7FEA"/>
    <w:rsid w:val="006D002C"/>
    <w:rsid w:val="006D05B2"/>
    <w:rsid w:val="006D05B4"/>
    <w:rsid w:val="006D0630"/>
    <w:rsid w:val="006D06FC"/>
    <w:rsid w:val="006D0E78"/>
    <w:rsid w:val="006D1037"/>
    <w:rsid w:val="006D1532"/>
    <w:rsid w:val="006D1BCF"/>
    <w:rsid w:val="006D1C74"/>
    <w:rsid w:val="006D1CAD"/>
    <w:rsid w:val="006D1D2F"/>
    <w:rsid w:val="006D1E31"/>
    <w:rsid w:val="006D1F9D"/>
    <w:rsid w:val="006D207B"/>
    <w:rsid w:val="006D251E"/>
    <w:rsid w:val="006D302D"/>
    <w:rsid w:val="006D3234"/>
    <w:rsid w:val="006D331C"/>
    <w:rsid w:val="006D38E0"/>
    <w:rsid w:val="006D3AB1"/>
    <w:rsid w:val="006D3BF3"/>
    <w:rsid w:val="006D3C29"/>
    <w:rsid w:val="006D3F40"/>
    <w:rsid w:val="006D46BF"/>
    <w:rsid w:val="006D49A0"/>
    <w:rsid w:val="006D4F76"/>
    <w:rsid w:val="006D4F8C"/>
    <w:rsid w:val="006D53DF"/>
    <w:rsid w:val="006D5935"/>
    <w:rsid w:val="006D5B80"/>
    <w:rsid w:val="006D6341"/>
    <w:rsid w:val="006D68F1"/>
    <w:rsid w:val="006D69A3"/>
    <w:rsid w:val="006D6E76"/>
    <w:rsid w:val="006D7000"/>
    <w:rsid w:val="006D72F9"/>
    <w:rsid w:val="006D756E"/>
    <w:rsid w:val="006D7900"/>
    <w:rsid w:val="006E007F"/>
    <w:rsid w:val="006E0266"/>
    <w:rsid w:val="006E0498"/>
    <w:rsid w:val="006E0759"/>
    <w:rsid w:val="006E09D4"/>
    <w:rsid w:val="006E0D3A"/>
    <w:rsid w:val="006E1510"/>
    <w:rsid w:val="006E1949"/>
    <w:rsid w:val="006E1EC8"/>
    <w:rsid w:val="006E20CB"/>
    <w:rsid w:val="006E20D9"/>
    <w:rsid w:val="006E232C"/>
    <w:rsid w:val="006E233B"/>
    <w:rsid w:val="006E398E"/>
    <w:rsid w:val="006E3A88"/>
    <w:rsid w:val="006E4CC9"/>
    <w:rsid w:val="006E4F41"/>
    <w:rsid w:val="006E5132"/>
    <w:rsid w:val="006E5378"/>
    <w:rsid w:val="006E53AA"/>
    <w:rsid w:val="006E5C27"/>
    <w:rsid w:val="006E5D5C"/>
    <w:rsid w:val="006E5D69"/>
    <w:rsid w:val="006E6517"/>
    <w:rsid w:val="006E657A"/>
    <w:rsid w:val="006E666F"/>
    <w:rsid w:val="006E6699"/>
    <w:rsid w:val="006E6766"/>
    <w:rsid w:val="006E67D3"/>
    <w:rsid w:val="006E6E27"/>
    <w:rsid w:val="006E7010"/>
    <w:rsid w:val="006E7435"/>
    <w:rsid w:val="006E765B"/>
    <w:rsid w:val="006E7C2E"/>
    <w:rsid w:val="006E7EB2"/>
    <w:rsid w:val="006E7EE3"/>
    <w:rsid w:val="006F0B7A"/>
    <w:rsid w:val="006F0DE3"/>
    <w:rsid w:val="006F10EC"/>
    <w:rsid w:val="006F152C"/>
    <w:rsid w:val="006F1749"/>
    <w:rsid w:val="006F1898"/>
    <w:rsid w:val="006F1D77"/>
    <w:rsid w:val="006F21D3"/>
    <w:rsid w:val="006F259A"/>
    <w:rsid w:val="006F272A"/>
    <w:rsid w:val="006F29F9"/>
    <w:rsid w:val="006F2BED"/>
    <w:rsid w:val="006F2DF0"/>
    <w:rsid w:val="006F3199"/>
    <w:rsid w:val="006F3BBC"/>
    <w:rsid w:val="006F3E3F"/>
    <w:rsid w:val="006F44DE"/>
    <w:rsid w:val="006F4928"/>
    <w:rsid w:val="006F4E13"/>
    <w:rsid w:val="006F5468"/>
    <w:rsid w:val="006F584F"/>
    <w:rsid w:val="006F5D98"/>
    <w:rsid w:val="006F60D9"/>
    <w:rsid w:val="006F6300"/>
    <w:rsid w:val="006F6391"/>
    <w:rsid w:val="006F6392"/>
    <w:rsid w:val="006F640E"/>
    <w:rsid w:val="006F6578"/>
    <w:rsid w:val="006F6954"/>
    <w:rsid w:val="006F721F"/>
    <w:rsid w:val="006F739C"/>
    <w:rsid w:val="006F789F"/>
    <w:rsid w:val="006F7933"/>
    <w:rsid w:val="006F7BF8"/>
    <w:rsid w:val="006F7DD6"/>
    <w:rsid w:val="00700422"/>
    <w:rsid w:val="007007D3"/>
    <w:rsid w:val="00700BA3"/>
    <w:rsid w:val="00700F6A"/>
    <w:rsid w:val="0070113B"/>
    <w:rsid w:val="007014B9"/>
    <w:rsid w:val="007015C4"/>
    <w:rsid w:val="007017EA"/>
    <w:rsid w:val="00701F15"/>
    <w:rsid w:val="00701FCA"/>
    <w:rsid w:val="0070201F"/>
    <w:rsid w:val="00702113"/>
    <w:rsid w:val="0070257B"/>
    <w:rsid w:val="00702C8A"/>
    <w:rsid w:val="00703611"/>
    <w:rsid w:val="0070382E"/>
    <w:rsid w:val="00703F4C"/>
    <w:rsid w:val="00704204"/>
    <w:rsid w:val="007046EA"/>
    <w:rsid w:val="00704C8D"/>
    <w:rsid w:val="00704DBF"/>
    <w:rsid w:val="007051CA"/>
    <w:rsid w:val="007055DA"/>
    <w:rsid w:val="007058B5"/>
    <w:rsid w:val="00705BC2"/>
    <w:rsid w:val="00705C4A"/>
    <w:rsid w:val="0070706D"/>
    <w:rsid w:val="00707312"/>
    <w:rsid w:val="00707668"/>
    <w:rsid w:val="00710941"/>
    <w:rsid w:val="0071099D"/>
    <w:rsid w:val="00710AF1"/>
    <w:rsid w:val="00711447"/>
    <w:rsid w:val="00711454"/>
    <w:rsid w:val="00711455"/>
    <w:rsid w:val="00711595"/>
    <w:rsid w:val="00711827"/>
    <w:rsid w:val="00711839"/>
    <w:rsid w:val="00711D5E"/>
    <w:rsid w:val="00712020"/>
    <w:rsid w:val="007123A3"/>
    <w:rsid w:val="00712540"/>
    <w:rsid w:val="00712630"/>
    <w:rsid w:val="00712896"/>
    <w:rsid w:val="00712FCC"/>
    <w:rsid w:val="00713721"/>
    <w:rsid w:val="00713786"/>
    <w:rsid w:val="00713CB7"/>
    <w:rsid w:val="00713CFF"/>
    <w:rsid w:val="0071419C"/>
    <w:rsid w:val="00714D74"/>
    <w:rsid w:val="007150E3"/>
    <w:rsid w:val="00715699"/>
    <w:rsid w:val="00715BBC"/>
    <w:rsid w:val="00715EC4"/>
    <w:rsid w:val="0071626E"/>
    <w:rsid w:val="00716882"/>
    <w:rsid w:val="00717730"/>
    <w:rsid w:val="00717F62"/>
    <w:rsid w:val="00720970"/>
    <w:rsid w:val="00720D48"/>
    <w:rsid w:val="00721AEF"/>
    <w:rsid w:val="00721D75"/>
    <w:rsid w:val="00721EBF"/>
    <w:rsid w:val="00721EE1"/>
    <w:rsid w:val="007220FD"/>
    <w:rsid w:val="007228A7"/>
    <w:rsid w:val="0072296F"/>
    <w:rsid w:val="00722B86"/>
    <w:rsid w:val="00722C7E"/>
    <w:rsid w:val="00723020"/>
    <w:rsid w:val="007232B0"/>
    <w:rsid w:val="00723C53"/>
    <w:rsid w:val="00723D61"/>
    <w:rsid w:val="00724982"/>
    <w:rsid w:val="00724C3C"/>
    <w:rsid w:val="00724F7E"/>
    <w:rsid w:val="00725369"/>
    <w:rsid w:val="007255AD"/>
    <w:rsid w:val="007256E6"/>
    <w:rsid w:val="00725722"/>
    <w:rsid w:val="007258CD"/>
    <w:rsid w:val="007258E6"/>
    <w:rsid w:val="00725F6C"/>
    <w:rsid w:val="0072628A"/>
    <w:rsid w:val="007263D9"/>
    <w:rsid w:val="00726CD2"/>
    <w:rsid w:val="00726F18"/>
    <w:rsid w:val="0072706B"/>
    <w:rsid w:val="0072749F"/>
    <w:rsid w:val="007275F7"/>
    <w:rsid w:val="00727B4C"/>
    <w:rsid w:val="007304F6"/>
    <w:rsid w:val="007305A3"/>
    <w:rsid w:val="007306C2"/>
    <w:rsid w:val="0073083F"/>
    <w:rsid w:val="00730AB5"/>
    <w:rsid w:val="00731121"/>
    <w:rsid w:val="00731599"/>
    <w:rsid w:val="0073163B"/>
    <w:rsid w:val="00731EA4"/>
    <w:rsid w:val="00732339"/>
    <w:rsid w:val="00732343"/>
    <w:rsid w:val="007327FF"/>
    <w:rsid w:val="007334F8"/>
    <w:rsid w:val="00734288"/>
    <w:rsid w:val="00734360"/>
    <w:rsid w:val="00734609"/>
    <w:rsid w:val="00734EEF"/>
    <w:rsid w:val="00735892"/>
    <w:rsid w:val="00735B63"/>
    <w:rsid w:val="00735F07"/>
    <w:rsid w:val="00736B67"/>
    <w:rsid w:val="00736CE6"/>
    <w:rsid w:val="0073749A"/>
    <w:rsid w:val="007374F6"/>
    <w:rsid w:val="00737543"/>
    <w:rsid w:val="00737661"/>
    <w:rsid w:val="00737FB7"/>
    <w:rsid w:val="00740BA6"/>
    <w:rsid w:val="007412EB"/>
    <w:rsid w:val="007422BC"/>
    <w:rsid w:val="00742345"/>
    <w:rsid w:val="007425DA"/>
    <w:rsid w:val="00742C7A"/>
    <w:rsid w:val="00742C7C"/>
    <w:rsid w:val="00742DCC"/>
    <w:rsid w:val="00743451"/>
    <w:rsid w:val="00743739"/>
    <w:rsid w:val="007439C1"/>
    <w:rsid w:val="00744718"/>
    <w:rsid w:val="007448B4"/>
    <w:rsid w:val="00744E64"/>
    <w:rsid w:val="00744EB8"/>
    <w:rsid w:val="007453E8"/>
    <w:rsid w:val="00746638"/>
    <w:rsid w:val="00746652"/>
    <w:rsid w:val="00746BF4"/>
    <w:rsid w:val="00747928"/>
    <w:rsid w:val="00747987"/>
    <w:rsid w:val="00747D2E"/>
    <w:rsid w:val="00750106"/>
    <w:rsid w:val="007501D1"/>
    <w:rsid w:val="00750338"/>
    <w:rsid w:val="007505D2"/>
    <w:rsid w:val="00750861"/>
    <w:rsid w:val="00751050"/>
    <w:rsid w:val="00751414"/>
    <w:rsid w:val="007516E5"/>
    <w:rsid w:val="00751EF8"/>
    <w:rsid w:val="007526DD"/>
    <w:rsid w:val="007529F2"/>
    <w:rsid w:val="00753456"/>
    <w:rsid w:val="00753871"/>
    <w:rsid w:val="00753A46"/>
    <w:rsid w:val="00753A6C"/>
    <w:rsid w:val="00753A9C"/>
    <w:rsid w:val="007546F4"/>
    <w:rsid w:val="007549DF"/>
    <w:rsid w:val="00754E22"/>
    <w:rsid w:val="00754F61"/>
    <w:rsid w:val="0075512C"/>
    <w:rsid w:val="007558C5"/>
    <w:rsid w:val="007561A9"/>
    <w:rsid w:val="007563FD"/>
    <w:rsid w:val="007568F9"/>
    <w:rsid w:val="00756B15"/>
    <w:rsid w:val="00757893"/>
    <w:rsid w:val="00757A50"/>
    <w:rsid w:val="00757C20"/>
    <w:rsid w:val="00757EA5"/>
    <w:rsid w:val="00757EDA"/>
    <w:rsid w:val="0076011A"/>
    <w:rsid w:val="0076020D"/>
    <w:rsid w:val="007602E2"/>
    <w:rsid w:val="00760697"/>
    <w:rsid w:val="0076080A"/>
    <w:rsid w:val="00760A60"/>
    <w:rsid w:val="00760A64"/>
    <w:rsid w:val="00761D0E"/>
    <w:rsid w:val="00762B45"/>
    <w:rsid w:val="00762BBD"/>
    <w:rsid w:val="00762EB6"/>
    <w:rsid w:val="007631D4"/>
    <w:rsid w:val="007633E0"/>
    <w:rsid w:val="00763834"/>
    <w:rsid w:val="00764293"/>
    <w:rsid w:val="00764648"/>
    <w:rsid w:val="00764741"/>
    <w:rsid w:val="00764A27"/>
    <w:rsid w:val="00764A3E"/>
    <w:rsid w:val="00764C50"/>
    <w:rsid w:val="00764DC7"/>
    <w:rsid w:val="00764EC6"/>
    <w:rsid w:val="00764F78"/>
    <w:rsid w:val="00765541"/>
    <w:rsid w:val="007659A9"/>
    <w:rsid w:val="007664FE"/>
    <w:rsid w:val="0076652B"/>
    <w:rsid w:val="007665B9"/>
    <w:rsid w:val="0076701D"/>
    <w:rsid w:val="00767146"/>
    <w:rsid w:val="00767CC4"/>
    <w:rsid w:val="00767D1C"/>
    <w:rsid w:val="00767DC6"/>
    <w:rsid w:val="00767DEB"/>
    <w:rsid w:val="00767E23"/>
    <w:rsid w:val="007704D7"/>
    <w:rsid w:val="00770AB9"/>
    <w:rsid w:val="0077127B"/>
    <w:rsid w:val="007721F2"/>
    <w:rsid w:val="00772229"/>
    <w:rsid w:val="007722D9"/>
    <w:rsid w:val="0077269A"/>
    <w:rsid w:val="00772825"/>
    <w:rsid w:val="00772859"/>
    <w:rsid w:val="00772D80"/>
    <w:rsid w:val="00772FD8"/>
    <w:rsid w:val="007733DA"/>
    <w:rsid w:val="00773429"/>
    <w:rsid w:val="00773885"/>
    <w:rsid w:val="0077438F"/>
    <w:rsid w:val="0077442B"/>
    <w:rsid w:val="00774440"/>
    <w:rsid w:val="007750EC"/>
    <w:rsid w:val="0077521B"/>
    <w:rsid w:val="00775330"/>
    <w:rsid w:val="00775389"/>
    <w:rsid w:val="00775AAB"/>
    <w:rsid w:val="00776383"/>
    <w:rsid w:val="00776865"/>
    <w:rsid w:val="00776B47"/>
    <w:rsid w:val="00777623"/>
    <w:rsid w:val="00777D29"/>
    <w:rsid w:val="00780E11"/>
    <w:rsid w:val="00781840"/>
    <w:rsid w:val="007819BE"/>
    <w:rsid w:val="00781AF8"/>
    <w:rsid w:val="007823AB"/>
    <w:rsid w:val="00782939"/>
    <w:rsid w:val="00782A83"/>
    <w:rsid w:val="00782BD4"/>
    <w:rsid w:val="00782C77"/>
    <w:rsid w:val="007832F7"/>
    <w:rsid w:val="00783985"/>
    <w:rsid w:val="00783A40"/>
    <w:rsid w:val="00784085"/>
    <w:rsid w:val="00784330"/>
    <w:rsid w:val="007846CD"/>
    <w:rsid w:val="007846F0"/>
    <w:rsid w:val="007848B9"/>
    <w:rsid w:val="007858DE"/>
    <w:rsid w:val="00785CFD"/>
    <w:rsid w:val="00785E94"/>
    <w:rsid w:val="00785E9C"/>
    <w:rsid w:val="00786082"/>
    <w:rsid w:val="0078628A"/>
    <w:rsid w:val="007874CF"/>
    <w:rsid w:val="007876FA"/>
    <w:rsid w:val="007878DD"/>
    <w:rsid w:val="00787C00"/>
    <w:rsid w:val="00790FDF"/>
    <w:rsid w:val="00791310"/>
    <w:rsid w:val="0079214F"/>
    <w:rsid w:val="007935B6"/>
    <w:rsid w:val="007937BA"/>
    <w:rsid w:val="007946FF"/>
    <w:rsid w:val="00794A0D"/>
    <w:rsid w:val="00794A46"/>
    <w:rsid w:val="00794BFA"/>
    <w:rsid w:val="00794C77"/>
    <w:rsid w:val="00794F27"/>
    <w:rsid w:val="00795477"/>
    <w:rsid w:val="007956B7"/>
    <w:rsid w:val="00795755"/>
    <w:rsid w:val="00795873"/>
    <w:rsid w:val="00795DC4"/>
    <w:rsid w:val="00795F80"/>
    <w:rsid w:val="00796043"/>
    <w:rsid w:val="00796678"/>
    <w:rsid w:val="007966FD"/>
    <w:rsid w:val="00796741"/>
    <w:rsid w:val="00796AEB"/>
    <w:rsid w:val="00796D3B"/>
    <w:rsid w:val="007970D0"/>
    <w:rsid w:val="007979D5"/>
    <w:rsid w:val="00797D39"/>
    <w:rsid w:val="00797F95"/>
    <w:rsid w:val="007A0982"/>
    <w:rsid w:val="007A0D3F"/>
    <w:rsid w:val="007A1111"/>
    <w:rsid w:val="007A1135"/>
    <w:rsid w:val="007A12E1"/>
    <w:rsid w:val="007A1567"/>
    <w:rsid w:val="007A1578"/>
    <w:rsid w:val="007A26AD"/>
    <w:rsid w:val="007A2EB6"/>
    <w:rsid w:val="007A30EC"/>
    <w:rsid w:val="007A33C1"/>
    <w:rsid w:val="007A34CD"/>
    <w:rsid w:val="007A3B07"/>
    <w:rsid w:val="007A4314"/>
    <w:rsid w:val="007A4980"/>
    <w:rsid w:val="007A4F28"/>
    <w:rsid w:val="007A62DB"/>
    <w:rsid w:val="007A689C"/>
    <w:rsid w:val="007A6931"/>
    <w:rsid w:val="007A7406"/>
    <w:rsid w:val="007A747E"/>
    <w:rsid w:val="007A7732"/>
    <w:rsid w:val="007A7A85"/>
    <w:rsid w:val="007B0053"/>
    <w:rsid w:val="007B010A"/>
    <w:rsid w:val="007B0282"/>
    <w:rsid w:val="007B0691"/>
    <w:rsid w:val="007B0C5D"/>
    <w:rsid w:val="007B1803"/>
    <w:rsid w:val="007B1B83"/>
    <w:rsid w:val="007B24CB"/>
    <w:rsid w:val="007B2528"/>
    <w:rsid w:val="007B253E"/>
    <w:rsid w:val="007B28E3"/>
    <w:rsid w:val="007B2DD9"/>
    <w:rsid w:val="007B331A"/>
    <w:rsid w:val="007B33E7"/>
    <w:rsid w:val="007B3F83"/>
    <w:rsid w:val="007B3F9A"/>
    <w:rsid w:val="007B42A3"/>
    <w:rsid w:val="007B4ACA"/>
    <w:rsid w:val="007B4EE2"/>
    <w:rsid w:val="007B599D"/>
    <w:rsid w:val="007B5B52"/>
    <w:rsid w:val="007B5D76"/>
    <w:rsid w:val="007B64A3"/>
    <w:rsid w:val="007B680F"/>
    <w:rsid w:val="007B6C87"/>
    <w:rsid w:val="007B6E67"/>
    <w:rsid w:val="007B6E9B"/>
    <w:rsid w:val="007B6EA0"/>
    <w:rsid w:val="007B71D5"/>
    <w:rsid w:val="007C0484"/>
    <w:rsid w:val="007C07B2"/>
    <w:rsid w:val="007C0C51"/>
    <w:rsid w:val="007C12E6"/>
    <w:rsid w:val="007C1A1C"/>
    <w:rsid w:val="007C1A26"/>
    <w:rsid w:val="007C1E4B"/>
    <w:rsid w:val="007C1EC7"/>
    <w:rsid w:val="007C2404"/>
    <w:rsid w:val="007C2475"/>
    <w:rsid w:val="007C24AA"/>
    <w:rsid w:val="007C2690"/>
    <w:rsid w:val="007C2FB1"/>
    <w:rsid w:val="007C2FFB"/>
    <w:rsid w:val="007C3145"/>
    <w:rsid w:val="007C38E6"/>
    <w:rsid w:val="007C3C16"/>
    <w:rsid w:val="007C3C3A"/>
    <w:rsid w:val="007C40C3"/>
    <w:rsid w:val="007C42B2"/>
    <w:rsid w:val="007C49D4"/>
    <w:rsid w:val="007C5058"/>
    <w:rsid w:val="007C5F93"/>
    <w:rsid w:val="007C6086"/>
    <w:rsid w:val="007C6224"/>
    <w:rsid w:val="007C626A"/>
    <w:rsid w:val="007C657A"/>
    <w:rsid w:val="007C6AF3"/>
    <w:rsid w:val="007C6BEE"/>
    <w:rsid w:val="007C6E35"/>
    <w:rsid w:val="007C70E8"/>
    <w:rsid w:val="007C733D"/>
    <w:rsid w:val="007C748D"/>
    <w:rsid w:val="007C7BF1"/>
    <w:rsid w:val="007D0164"/>
    <w:rsid w:val="007D037A"/>
    <w:rsid w:val="007D03D0"/>
    <w:rsid w:val="007D15E3"/>
    <w:rsid w:val="007D1B3B"/>
    <w:rsid w:val="007D274A"/>
    <w:rsid w:val="007D2BCD"/>
    <w:rsid w:val="007D2CF3"/>
    <w:rsid w:val="007D2FDA"/>
    <w:rsid w:val="007D38F5"/>
    <w:rsid w:val="007D3C32"/>
    <w:rsid w:val="007D3E14"/>
    <w:rsid w:val="007D43EF"/>
    <w:rsid w:val="007D4CB4"/>
    <w:rsid w:val="007D4F6E"/>
    <w:rsid w:val="007D50D3"/>
    <w:rsid w:val="007D5107"/>
    <w:rsid w:val="007D63B3"/>
    <w:rsid w:val="007D6B86"/>
    <w:rsid w:val="007D6D8E"/>
    <w:rsid w:val="007D6FEF"/>
    <w:rsid w:val="007D73E8"/>
    <w:rsid w:val="007D7584"/>
    <w:rsid w:val="007E004C"/>
    <w:rsid w:val="007E0302"/>
    <w:rsid w:val="007E0548"/>
    <w:rsid w:val="007E0A47"/>
    <w:rsid w:val="007E0A6F"/>
    <w:rsid w:val="007E0B10"/>
    <w:rsid w:val="007E1005"/>
    <w:rsid w:val="007E154F"/>
    <w:rsid w:val="007E1591"/>
    <w:rsid w:val="007E15B7"/>
    <w:rsid w:val="007E1708"/>
    <w:rsid w:val="007E1CAB"/>
    <w:rsid w:val="007E1D76"/>
    <w:rsid w:val="007E1EEE"/>
    <w:rsid w:val="007E2476"/>
    <w:rsid w:val="007E2CD1"/>
    <w:rsid w:val="007E3EF1"/>
    <w:rsid w:val="007E407D"/>
    <w:rsid w:val="007E5312"/>
    <w:rsid w:val="007E58A5"/>
    <w:rsid w:val="007E598D"/>
    <w:rsid w:val="007E5D31"/>
    <w:rsid w:val="007E5F6A"/>
    <w:rsid w:val="007E6501"/>
    <w:rsid w:val="007E65D1"/>
    <w:rsid w:val="007E6884"/>
    <w:rsid w:val="007E7107"/>
    <w:rsid w:val="007E7316"/>
    <w:rsid w:val="007E73FD"/>
    <w:rsid w:val="007E75CD"/>
    <w:rsid w:val="007E7620"/>
    <w:rsid w:val="007E7DE6"/>
    <w:rsid w:val="007F0925"/>
    <w:rsid w:val="007F0A63"/>
    <w:rsid w:val="007F0D48"/>
    <w:rsid w:val="007F22B6"/>
    <w:rsid w:val="007F2900"/>
    <w:rsid w:val="007F2B19"/>
    <w:rsid w:val="007F2B89"/>
    <w:rsid w:val="007F2D37"/>
    <w:rsid w:val="007F2ED0"/>
    <w:rsid w:val="007F3870"/>
    <w:rsid w:val="007F38E1"/>
    <w:rsid w:val="007F3ECF"/>
    <w:rsid w:val="007F405B"/>
    <w:rsid w:val="007F4469"/>
    <w:rsid w:val="007F46D1"/>
    <w:rsid w:val="007F46FF"/>
    <w:rsid w:val="007F4B47"/>
    <w:rsid w:val="007F5180"/>
    <w:rsid w:val="007F5409"/>
    <w:rsid w:val="007F5442"/>
    <w:rsid w:val="007F5AF2"/>
    <w:rsid w:val="007F69C3"/>
    <w:rsid w:val="007F6E4A"/>
    <w:rsid w:val="007F710C"/>
    <w:rsid w:val="007F718E"/>
    <w:rsid w:val="007F7381"/>
    <w:rsid w:val="007F7BDE"/>
    <w:rsid w:val="007F7F44"/>
    <w:rsid w:val="007F7F55"/>
    <w:rsid w:val="008000AC"/>
    <w:rsid w:val="008000DE"/>
    <w:rsid w:val="00800249"/>
    <w:rsid w:val="008002AD"/>
    <w:rsid w:val="0080035A"/>
    <w:rsid w:val="00800A1D"/>
    <w:rsid w:val="00800A31"/>
    <w:rsid w:val="00800D45"/>
    <w:rsid w:val="00800D5C"/>
    <w:rsid w:val="00801113"/>
    <w:rsid w:val="008014AE"/>
    <w:rsid w:val="008018A0"/>
    <w:rsid w:val="00802BF1"/>
    <w:rsid w:val="00802FE5"/>
    <w:rsid w:val="008033D9"/>
    <w:rsid w:val="008044E4"/>
    <w:rsid w:val="00804C11"/>
    <w:rsid w:val="00804D51"/>
    <w:rsid w:val="00804F0D"/>
    <w:rsid w:val="00805228"/>
    <w:rsid w:val="008054FC"/>
    <w:rsid w:val="0080566A"/>
    <w:rsid w:val="0080578C"/>
    <w:rsid w:val="00805A0A"/>
    <w:rsid w:val="0080635E"/>
    <w:rsid w:val="008066A5"/>
    <w:rsid w:val="00806F68"/>
    <w:rsid w:val="008077E3"/>
    <w:rsid w:val="00807F95"/>
    <w:rsid w:val="00810A97"/>
    <w:rsid w:val="00810C41"/>
    <w:rsid w:val="00810D32"/>
    <w:rsid w:val="00810DCD"/>
    <w:rsid w:val="00810EE5"/>
    <w:rsid w:val="00810F27"/>
    <w:rsid w:val="00811A78"/>
    <w:rsid w:val="00811CDA"/>
    <w:rsid w:val="00811E03"/>
    <w:rsid w:val="00812446"/>
    <w:rsid w:val="008126A1"/>
    <w:rsid w:val="00812FD0"/>
    <w:rsid w:val="0081317C"/>
    <w:rsid w:val="00813A08"/>
    <w:rsid w:val="00814075"/>
    <w:rsid w:val="00814309"/>
    <w:rsid w:val="0081432E"/>
    <w:rsid w:val="0081454A"/>
    <w:rsid w:val="0081469E"/>
    <w:rsid w:val="00814717"/>
    <w:rsid w:val="00814C86"/>
    <w:rsid w:val="00814E31"/>
    <w:rsid w:val="008152FC"/>
    <w:rsid w:val="00815776"/>
    <w:rsid w:val="00815A4F"/>
    <w:rsid w:val="00815A95"/>
    <w:rsid w:val="00815B07"/>
    <w:rsid w:val="00815DA0"/>
    <w:rsid w:val="00816584"/>
    <w:rsid w:val="00816C69"/>
    <w:rsid w:val="00817567"/>
    <w:rsid w:val="00817919"/>
    <w:rsid w:val="00817FF7"/>
    <w:rsid w:val="0082004B"/>
    <w:rsid w:val="008204BC"/>
    <w:rsid w:val="00820594"/>
    <w:rsid w:val="00820788"/>
    <w:rsid w:val="008207E9"/>
    <w:rsid w:val="00820881"/>
    <w:rsid w:val="008208A4"/>
    <w:rsid w:val="00820B97"/>
    <w:rsid w:val="00820D50"/>
    <w:rsid w:val="00821715"/>
    <w:rsid w:val="008219CD"/>
    <w:rsid w:val="00821B30"/>
    <w:rsid w:val="00821C6D"/>
    <w:rsid w:val="008225A2"/>
    <w:rsid w:val="00822EF3"/>
    <w:rsid w:val="00823351"/>
    <w:rsid w:val="00823404"/>
    <w:rsid w:val="008236DD"/>
    <w:rsid w:val="00823BB1"/>
    <w:rsid w:val="00823CDE"/>
    <w:rsid w:val="008241CC"/>
    <w:rsid w:val="00824310"/>
    <w:rsid w:val="00824BFD"/>
    <w:rsid w:val="00825D5E"/>
    <w:rsid w:val="00826F30"/>
    <w:rsid w:val="0082733A"/>
    <w:rsid w:val="008276D6"/>
    <w:rsid w:val="00827D3B"/>
    <w:rsid w:val="00827F99"/>
    <w:rsid w:val="00830204"/>
    <w:rsid w:val="008307CC"/>
    <w:rsid w:val="00830CAE"/>
    <w:rsid w:val="00830D24"/>
    <w:rsid w:val="00830F66"/>
    <w:rsid w:val="008311E0"/>
    <w:rsid w:val="00831993"/>
    <w:rsid w:val="00831D75"/>
    <w:rsid w:val="008321FC"/>
    <w:rsid w:val="00832230"/>
    <w:rsid w:val="00832314"/>
    <w:rsid w:val="00832726"/>
    <w:rsid w:val="0083281B"/>
    <w:rsid w:val="0083282F"/>
    <w:rsid w:val="00833010"/>
    <w:rsid w:val="0083367D"/>
    <w:rsid w:val="00833991"/>
    <w:rsid w:val="00833C7D"/>
    <w:rsid w:val="00834247"/>
    <w:rsid w:val="008342CE"/>
    <w:rsid w:val="008343D6"/>
    <w:rsid w:val="00834B8A"/>
    <w:rsid w:val="00834BE6"/>
    <w:rsid w:val="00834C8E"/>
    <w:rsid w:val="00834DF3"/>
    <w:rsid w:val="00835CDF"/>
    <w:rsid w:val="00836150"/>
    <w:rsid w:val="008363F1"/>
    <w:rsid w:val="008364A0"/>
    <w:rsid w:val="00836601"/>
    <w:rsid w:val="00836C21"/>
    <w:rsid w:val="00836C3F"/>
    <w:rsid w:val="00837437"/>
    <w:rsid w:val="008376C0"/>
    <w:rsid w:val="008377A9"/>
    <w:rsid w:val="00837844"/>
    <w:rsid w:val="008378F3"/>
    <w:rsid w:val="00837A9C"/>
    <w:rsid w:val="00837C2C"/>
    <w:rsid w:val="00837D80"/>
    <w:rsid w:val="00840653"/>
    <w:rsid w:val="008406FC"/>
    <w:rsid w:val="00840AB6"/>
    <w:rsid w:val="00840BB7"/>
    <w:rsid w:val="008414A8"/>
    <w:rsid w:val="00842EAC"/>
    <w:rsid w:val="008437F0"/>
    <w:rsid w:val="0084498F"/>
    <w:rsid w:val="00844CA6"/>
    <w:rsid w:val="00844FDA"/>
    <w:rsid w:val="00845562"/>
    <w:rsid w:val="0084610F"/>
    <w:rsid w:val="00846125"/>
    <w:rsid w:val="008462AF"/>
    <w:rsid w:val="0084653C"/>
    <w:rsid w:val="00846A71"/>
    <w:rsid w:val="00846D42"/>
    <w:rsid w:val="00846DFB"/>
    <w:rsid w:val="008474C5"/>
    <w:rsid w:val="00847A14"/>
    <w:rsid w:val="00850210"/>
    <w:rsid w:val="008504FA"/>
    <w:rsid w:val="00851125"/>
    <w:rsid w:val="0085115C"/>
    <w:rsid w:val="008513A8"/>
    <w:rsid w:val="008514B7"/>
    <w:rsid w:val="00851CC6"/>
    <w:rsid w:val="00851FF5"/>
    <w:rsid w:val="00852C7B"/>
    <w:rsid w:val="00852D4F"/>
    <w:rsid w:val="0085321C"/>
    <w:rsid w:val="00853245"/>
    <w:rsid w:val="0085387C"/>
    <w:rsid w:val="00854F39"/>
    <w:rsid w:val="008551BF"/>
    <w:rsid w:val="008559A4"/>
    <w:rsid w:val="00855C20"/>
    <w:rsid w:val="008560BB"/>
    <w:rsid w:val="00856AF7"/>
    <w:rsid w:val="00856C76"/>
    <w:rsid w:val="0085733E"/>
    <w:rsid w:val="00857C90"/>
    <w:rsid w:val="0086034A"/>
    <w:rsid w:val="008605CA"/>
    <w:rsid w:val="00860D62"/>
    <w:rsid w:val="008618B5"/>
    <w:rsid w:val="008620F5"/>
    <w:rsid w:val="00862100"/>
    <w:rsid w:val="008621E9"/>
    <w:rsid w:val="00862592"/>
    <w:rsid w:val="008627DC"/>
    <w:rsid w:val="00862950"/>
    <w:rsid w:val="00862BEB"/>
    <w:rsid w:val="00862C5C"/>
    <w:rsid w:val="0086319F"/>
    <w:rsid w:val="008631E1"/>
    <w:rsid w:val="008633AD"/>
    <w:rsid w:val="0086388F"/>
    <w:rsid w:val="00863FCC"/>
    <w:rsid w:val="00864111"/>
    <w:rsid w:val="00864617"/>
    <w:rsid w:val="00864C18"/>
    <w:rsid w:val="00865939"/>
    <w:rsid w:val="00865C2E"/>
    <w:rsid w:val="00866045"/>
    <w:rsid w:val="00866311"/>
    <w:rsid w:val="008668AA"/>
    <w:rsid w:val="008671B6"/>
    <w:rsid w:val="008672D0"/>
    <w:rsid w:val="008674EA"/>
    <w:rsid w:val="00867507"/>
    <w:rsid w:val="00867789"/>
    <w:rsid w:val="00870311"/>
    <w:rsid w:val="00870453"/>
    <w:rsid w:val="0087051B"/>
    <w:rsid w:val="00870A07"/>
    <w:rsid w:val="00870BA1"/>
    <w:rsid w:val="00870D72"/>
    <w:rsid w:val="00871057"/>
    <w:rsid w:val="008710FB"/>
    <w:rsid w:val="008713E1"/>
    <w:rsid w:val="0087176F"/>
    <w:rsid w:val="00871804"/>
    <w:rsid w:val="00871ACC"/>
    <w:rsid w:val="008720DC"/>
    <w:rsid w:val="00872A44"/>
    <w:rsid w:val="00873586"/>
    <w:rsid w:val="00873A5E"/>
    <w:rsid w:val="00873B5C"/>
    <w:rsid w:val="00873B62"/>
    <w:rsid w:val="008742EA"/>
    <w:rsid w:val="00874411"/>
    <w:rsid w:val="00874E7A"/>
    <w:rsid w:val="00874FB4"/>
    <w:rsid w:val="00875C12"/>
    <w:rsid w:val="00876668"/>
    <w:rsid w:val="00876945"/>
    <w:rsid w:val="00876967"/>
    <w:rsid w:val="0087763C"/>
    <w:rsid w:val="008778C3"/>
    <w:rsid w:val="00877D1D"/>
    <w:rsid w:val="00877DD9"/>
    <w:rsid w:val="0088020B"/>
    <w:rsid w:val="00880541"/>
    <w:rsid w:val="008813D9"/>
    <w:rsid w:val="008815AF"/>
    <w:rsid w:val="008817D8"/>
    <w:rsid w:val="0088196A"/>
    <w:rsid w:val="008819D4"/>
    <w:rsid w:val="00881D8A"/>
    <w:rsid w:val="008820FE"/>
    <w:rsid w:val="008825A9"/>
    <w:rsid w:val="00882832"/>
    <w:rsid w:val="008828DE"/>
    <w:rsid w:val="00882910"/>
    <w:rsid w:val="008829BB"/>
    <w:rsid w:val="00882D9A"/>
    <w:rsid w:val="00882E6D"/>
    <w:rsid w:val="008831DB"/>
    <w:rsid w:val="00884199"/>
    <w:rsid w:val="00884512"/>
    <w:rsid w:val="0088482A"/>
    <w:rsid w:val="008849DA"/>
    <w:rsid w:val="00884CAF"/>
    <w:rsid w:val="0088500A"/>
    <w:rsid w:val="008858D5"/>
    <w:rsid w:val="00885A1A"/>
    <w:rsid w:val="00885B75"/>
    <w:rsid w:val="00885F89"/>
    <w:rsid w:val="00885FDA"/>
    <w:rsid w:val="008865D8"/>
    <w:rsid w:val="008867F5"/>
    <w:rsid w:val="00886C4C"/>
    <w:rsid w:val="00886DEC"/>
    <w:rsid w:val="008870EF"/>
    <w:rsid w:val="008872E4"/>
    <w:rsid w:val="00887C14"/>
    <w:rsid w:val="00887D20"/>
    <w:rsid w:val="008905B8"/>
    <w:rsid w:val="0089079D"/>
    <w:rsid w:val="008909DE"/>
    <w:rsid w:val="00890BD9"/>
    <w:rsid w:val="00890CA7"/>
    <w:rsid w:val="00890DAC"/>
    <w:rsid w:val="00890EB1"/>
    <w:rsid w:val="008910DE"/>
    <w:rsid w:val="00891211"/>
    <w:rsid w:val="00891222"/>
    <w:rsid w:val="0089150D"/>
    <w:rsid w:val="0089167C"/>
    <w:rsid w:val="00891798"/>
    <w:rsid w:val="008917EB"/>
    <w:rsid w:val="00891CCD"/>
    <w:rsid w:val="00891EAB"/>
    <w:rsid w:val="00892955"/>
    <w:rsid w:val="00892B98"/>
    <w:rsid w:val="00892F89"/>
    <w:rsid w:val="00893466"/>
    <w:rsid w:val="00893BFA"/>
    <w:rsid w:val="00895A0F"/>
    <w:rsid w:val="00895F70"/>
    <w:rsid w:val="008963DD"/>
    <w:rsid w:val="008965D0"/>
    <w:rsid w:val="00896AEC"/>
    <w:rsid w:val="00896D0D"/>
    <w:rsid w:val="00896DAC"/>
    <w:rsid w:val="00896E35"/>
    <w:rsid w:val="00897267"/>
    <w:rsid w:val="0089728D"/>
    <w:rsid w:val="00897586"/>
    <w:rsid w:val="00897818"/>
    <w:rsid w:val="00897AB1"/>
    <w:rsid w:val="008A0284"/>
    <w:rsid w:val="008A0838"/>
    <w:rsid w:val="008A1344"/>
    <w:rsid w:val="008A13A1"/>
    <w:rsid w:val="008A17BF"/>
    <w:rsid w:val="008A1C3F"/>
    <w:rsid w:val="008A2381"/>
    <w:rsid w:val="008A30A0"/>
    <w:rsid w:val="008A34B3"/>
    <w:rsid w:val="008A3800"/>
    <w:rsid w:val="008A38EA"/>
    <w:rsid w:val="008A3C63"/>
    <w:rsid w:val="008A530A"/>
    <w:rsid w:val="008A5A76"/>
    <w:rsid w:val="008A5D60"/>
    <w:rsid w:val="008A65F4"/>
    <w:rsid w:val="008A6930"/>
    <w:rsid w:val="008A7037"/>
    <w:rsid w:val="008A751D"/>
    <w:rsid w:val="008A7A86"/>
    <w:rsid w:val="008A7CE2"/>
    <w:rsid w:val="008B0037"/>
    <w:rsid w:val="008B0082"/>
    <w:rsid w:val="008B0213"/>
    <w:rsid w:val="008B022E"/>
    <w:rsid w:val="008B0FB3"/>
    <w:rsid w:val="008B10F9"/>
    <w:rsid w:val="008B147C"/>
    <w:rsid w:val="008B19A5"/>
    <w:rsid w:val="008B2642"/>
    <w:rsid w:val="008B2788"/>
    <w:rsid w:val="008B2A03"/>
    <w:rsid w:val="008B2CA3"/>
    <w:rsid w:val="008B2D17"/>
    <w:rsid w:val="008B359B"/>
    <w:rsid w:val="008B3C76"/>
    <w:rsid w:val="008B40FA"/>
    <w:rsid w:val="008B437A"/>
    <w:rsid w:val="008B46FF"/>
    <w:rsid w:val="008B4CFE"/>
    <w:rsid w:val="008B4F55"/>
    <w:rsid w:val="008B5BE3"/>
    <w:rsid w:val="008B5C62"/>
    <w:rsid w:val="008B5DE2"/>
    <w:rsid w:val="008B5DF4"/>
    <w:rsid w:val="008B5ED8"/>
    <w:rsid w:val="008B5FBE"/>
    <w:rsid w:val="008B6217"/>
    <w:rsid w:val="008B6F89"/>
    <w:rsid w:val="008B7083"/>
    <w:rsid w:val="008B75C9"/>
    <w:rsid w:val="008B75CD"/>
    <w:rsid w:val="008B78DD"/>
    <w:rsid w:val="008C032E"/>
    <w:rsid w:val="008C0761"/>
    <w:rsid w:val="008C0762"/>
    <w:rsid w:val="008C102C"/>
    <w:rsid w:val="008C1A6F"/>
    <w:rsid w:val="008C1B52"/>
    <w:rsid w:val="008C1D73"/>
    <w:rsid w:val="008C23B8"/>
    <w:rsid w:val="008C254A"/>
    <w:rsid w:val="008C25E9"/>
    <w:rsid w:val="008C2B29"/>
    <w:rsid w:val="008C329E"/>
    <w:rsid w:val="008C3617"/>
    <w:rsid w:val="008C39F3"/>
    <w:rsid w:val="008C3A17"/>
    <w:rsid w:val="008C4399"/>
    <w:rsid w:val="008C495D"/>
    <w:rsid w:val="008C4BBE"/>
    <w:rsid w:val="008C520E"/>
    <w:rsid w:val="008C5C7B"/>
    <w:rsid w:val="008C6134"/>
    <w:rsid w:val="008C645E"/>
    <w:rsid w:val="008C6925"/>
    <w:rsid w:val="008C69C5"/>
    <w:rsid w:val="008C6A60"/>
    <w:rsid w:val="008C6ABE"/>
    <w:rsid w:val="008C7374"/>
    <w:rsid w:val="008C79E4"/>
    <w:rsid w:val="008C7D87"/>
    <w:rsid w:val="008C7E17"/>
    <w:rsid w:val="008C7EC8"/>
    <w:rsid w:val="008D0249"/>
    <w:rsid w:val="008D035D"/>
    <w:rsid w:val="008D06AE"/>
    <w:rsid w:val="008D0855"/>
    <w:rsid w:val="008D1633"/>
    <w:rsid w:val="008D184F"/>
    <w:rsid w:val="008D1D56"/>
    <w:rsid w:val="008D25AF"/>
    <w:rsid w:val="008D262A"/>
    <w:rsid w:val="008D328C"/>
    <w:rsid w:val="008D335C"/>
    <w:rsid w:val="008D3785"/>
    <w:rsid w:val="008D4CEE"/>
    <w:rsid w:val="008D51BB"/>
    <w:rsid w:val="008D65FC"/>
    <w:rsid w:val="008D66AC"/>
    <w:rsid w:val="008D6978"/>
    <w:rsid w:val="008D6ADE"/>
    <w:rsid w:val="008D706E"/>
    <w:rsid w:val="008D7298"/>
    <w:rsid w:val="008D7BC9"/>
    <w:rsid w:val="008E09A8"/>
    <w:rsid w:val="008E0E09"/>
    <w:rsid w:val="008E1100"/>
    <w:rsid w:val="008E11F8"/>
    <w:rsid w:val="008E251A"/>
    <w:rsid w:val="008E2567"/>
    <w:rsid w:val="008E2667"/>
    <w:rsid w:val="008E269B"/>
    <w:rsid w:val="008E2ADB"/>
    <w:rsid w:val="008E2FBB"/>
    <w:rsid w:val="008E30ED"/>
    <w:rsid w:val="008E3100"/>
    <w:rsid w:val="008E345F"/>
    <w:rsid w:val="008E3486"/>
    <w:rsid w:val="008E376E"/>
    <w:rsid w:val="008E389E"/>
    <w:rsid w:val="008E452A"/>
    <w:rsid w:val="008E4DD7"/>
    <w:rsid w:val="008E5088"/>
    <w:rsid w:val="008E5114"/>
    <w:rsid w:val="008E5979"/>
    <w:rsid w:val="008E5D14"/>
    <w:rsid w:val="008E5D87"/>
    <w:rsid w:val="008E61C5"/>
    <w:rsid w:val="008E69CA"/>
    <w:rsid w:val="008E6E0A"/>
    <w:rsid w:val="008E7435"/>
    <w:rsid w:val="008E776B"/>
    <w:rsid w:val="008E7869"/>
    <w:rsid w:val="008F0023"/>
    <w:rsid w:val="008F0058"/>
    <w:rsid w:val="008F0401"/>
    <w:rsid w:val="008F0761"/>
    <w:rsid w:val="008F07AF"/>
    <w:rsid w:val="008F07D7"/>
    <w:rsid w:val="008F1257"/>
    <w:rsid w:val="008F1841"/>
    <w:rsid w:val="008F1BA2"/>
    <w:rsid w:val="008F22C6"/>
    <w:rsid w:val="008F267F"/>
    <w:rsid w:val="008F2AD2"/>
    <w:rsid w:val="008F2C62"/>
    <w:rsid w:val="008F3005"/>
    <w:rsid w:val="008F30EB"/>
    <w:rsid w:val="008F40C7"/>
    <w:rsid w:val="008F4955"/>
    <w:rsid w:val="008F495C"/>
    <w:rsid w:val="008F4A55"/>
    <w:rsid w:val="008F52EC"/>
    <w:rsid w:val="008F5547"/>
    <w:rsid w:val="008F5930"/>
    <w:rsid w:val="008F663E"/>
    <w:rsid w:val="008F6EF2"/>
    <w:rsid w:val="008F6F40"/>
    <w:rsid w:val="008F720E"/>
    <w:rsid w:val="008F7230"/>
    <w:rsid w:val="008F76FD"/>
    <w:rsid w:val="008F78F4"/>
    <w:rsid w:val="008F7CAB"/>
    <w:rsid w:val="008F7E49"/>
    <w:rsid w:val="008F7F38"/>
    <w:rsid w:val="00900089"/>
    <w:rsid w:val="009000A7"/>
    <w:rsid w:val="00900807"/>
    <w:rsid w:val="00901157"/>
    <w:rsid w:val="00901656"/>
    <w:rsid w:val="0090178D"/>
    <w:rsid w:val="00901B17"/>
    <w:rsid w:val="009030EF"/>
    <w:rsid w:val="00903764"/>
    <w:rsid w:val="00903B76"/>
    <w:rsid w:val="00903FA6"/>
    <w:rsid w:val="00904743"/>
    <w:rsid w:val="009047E0"/>
    <w:rsid w:val="009048D1"/>
    <w:rsid w:val="00905169"/>
    <w:rsid w:val="009057FE"/>
    <w:rsid w:val="0090596C"/>
    <w:rsid w:val="00906F16"/>
    <w:rsid w:val="009071A4"/>
    <w:rsid w:val="00907932"/>
    <w:rsid w:val="009101C2"/>
    <w:rsid w:val="00910322"/>
    <w:rsid w:val="009107B2"/>
    <w:rsid w:val="009107FE"/>
    <w:rsid w:val="00910F2E"/>
    <w:rsid w:val="009116D3"/>
    <w:rsid w:val="0091177A"/>
    <w:rsid w:val="009117BD"/>
    <w:rsid w:val="0091184F"/>
    <w:rsid w:val="0091189F"/>
    <w:rsid w:val="00911B67"/>
    <w:rsid w:val="00911E60"/>
    <w:rsid w:val="009120AA"/>
    <w:rsid w:val="0091269D"/>
    <w:rsid w:val="00912781"/>
    <w:rsid w:val="009129BD"/>
    <w:rsid w:val="00912B69"/>
    <w:rsid w:val="00912C77"/>
    <w:rsid w:val="00912D78"/>
    <w:rsid w:val="009137A3"/>
    <w:rsid w:val="009139D9"/>
    <w:rsid w:val="00914065"/>
    <w:rsid w:val="009146DB"/>
    <w:rsid w:val="00914729"/>
    <w:rsid w:val="009149FF"/>
    <w:rsid w:val="00914C5B"/>
    <w:rsid w:val="0091536D"/>
    <w:rsid w:val="009158BC"/>
    <w:rsid w:val="0091596C"/>
    <w:rsid w:val="00915B66"/>
    <w:rsid w:val="00916091"/>
    <w:rsid w:val="0091654F"/>
    <w:rsid w:val="00916A04"/>
    <w:rsid w:val="0091741E"/>
    <w:rsid w:val="00917431"/>
    <w:rsid w:val="009178B7"/>
    <w:rsid w:val="00917E7A"/>
    <w:rsid w:val="00920CE5"/>
    <w:rsid w:val="00920EDF"/>
    <w:rsid w:val="00921455"/>
    <w:rsid w:val="00921969"/>
    <w:rsid w:val="00921BAA"/>
    <w:rsid w:val="0092223C"/>
    <w:rsid w:val="0092247E"/>
    <w:rsid w:val="009225A5"/>
    <w:rsid w:val="009231CD"/>
    <w:rsid w:val="0092352F"/>
    <w:rsid w:val="00923F53"/>
    <w:rsid w:val="00924009"/>
    <w:rsid w:val="0092448E"/>
    <w:rsid w:val="00924573"/>
    <w:rsid w:val="00924581"/>
    <w:rsid w:val="0092468D"/>
    <w:rsid w:val="00924801"/>
    <w:rsid w:val="00924A27"/>
    <w:rsid w:val="0092567E"/>
    <w:rsid w:val="00925B0B"/>
    <w:rsid w:val="00925F2B"/>
    <w:rsid w:val="00926466"/>
    <w:rsid w:val="00926607"/>
    <w:rsid w:val="00926CEE"/>
    <w:rsid w:val="00926DB6"/>
    <w:rsid w:val="009277C5"/>
    <w:rsid w:val="009301B7"/>
    <w:rsid w:val="00930205"/>
    <w:rsid w:val="009309CA"/>
    <w:rsid w:val="00930A68"/>
    <w:rsid w:val="00930A8B"/>
    <w:rsid w:val="009316A0"/>
    <w:rsid w:val="00932664"/>
    <w:rsid w:val="00932942"/>
    <w:rsid w:val="00933542"/>
    <w:rsid w:val="009336A1"/>
    <w:rsid w:val="009336DE"/>
    <w:rsid w:val="0093391A"/>
    <w:rsid w:val="00933D47"/>
    <w:rsid w:val="00933ED6"/>
    <w:rsid w:val="0093447A"/>
    <w:rsid w:val="009344ED"/>
    <w:rsid w:val="0093476B"/>
    <w:rsid w:val="00934AF4"/>
    <w:rsid w:val="00934E37"/>
    <w:rsid w:val="00934E7D"/>
    <w:rsid w:val="00934E9E"/>
    <w:rsid w:val="009351FB"/>
    <w:rsid w:val="00936795"/>
    <w:rsid w:val="00936C33"/>
    <w:rsid w:val="00936DE2"/>
    <w:rsid w:val="00936E45"/>
    <w:rsid w:val="00937001"/>
    <w:rsid w:val="009371D1"/>
    <w:rsid w:val="00937494"/>
    <w:rsid w:val="00937607"/>
    <w:rsid w:val="009378B9"/>
    <w:rsid w:val="00937908"/>
    <w:rsid w:val="009401EF"/>
    <w:rsid w:val="0094035D"/>
    <w:rsid w:val="009404BC"/>
    <w:rsid w:val="009408A2"/>
    <w:rsid w:val="00941242"/>
    <w:rsid w:val="0094148D"/>
    <w:rsid w:val="009414BE"/>
    <w:rsid w:val="00941C45"/>
    <w:rsid w:val="009422C4"/>
    <w:rsid w:val="009434C7"/>
    <w:rsid w:val="00943A5D"/>
    <w:rsid w:val="00943D77"/>
    <w:rsid w:val="00943E0E"/>
    <w:rsid w:val="00944220"/>
    <w:rsid w:val="0094460F"/>
    <w:rsid w:val="00944B03"/>
    <w:rsid w:val="00944DF6"/>
    <w:rsid w:val="0094505C"/>
    <w:rsid w:val="00945163"/>
    <w:rsid w:val="009452A6"/>
    <w:rsid w:val="00945301"/>
    <w:rsid w:val="00945536"/>
    <w:rsid w:val="009457BD"/>
    <w:rsid w:val="00945F98"/>
    <w:rsid w:val="0094620A"/>
    <w:rsid w:val="00946588"/>
    <w:rsid w:val="009469B9"/>
    <w:rsid w:val="00946C1A"/>
    <w:rsid w:val="00946D60"/>
    <w:rsid w:val="00946FC2"/>
    <w:rsid w:val="009470E7"/>
    <w:rsid w:val="00947CD5"/>
    <w:rsid w:val="00950151"/>
    <w:rsid w:val="00950C47"/>
    <w:rsid w:val="00950FC9"/>
    <w:rsid w:val="009523CC"/>
    <w:rsid w:val="00952501"/>
    <w:rsid w:val="00952C0D"/>
    <w:rsid w:val="00952E73"/>
    <w:rsid w:val="00952F5B"/>
    <w:rsid w:val="00952FA3"/>
    <w:rsid w:val="00953054"/>
    <w:rsid w:val="009531C2"/>
    <w:rsid w:val="0095322D"/>
    <w:rsid w:val="00953A24"/>
    <w:rsid w:val="00953C38"/>
    <w:rsid w:val="00953C90"/>
    <w:rsid w:val="0095450C"/>
    <w:rsid w:val="00954B95"/>
    <w:rsid w:val="00954C6C"/>
    <w:rsid w:val="009556A9"/>
    <w:rsid w:val="0095574B"/>
    <w:rsid w:val="00955BC1"/>
    <w:rsid w:val="00955DFF"/>
    <w:rsid w:val="00956158"/>
    <w:rsid w:val="00956C01"/>
    <w:rsid w:val="00956D0F"/>
    <w:rsid w:val="00956FF4"/>
    <w:rsid w:val="00957218"/>
    <w:rsid w:val="009600AF"/>
    <w:rsid w:val="00960310"/>
    <w:rsid w:val="00960389"/>
    <w:rsid w:val="0096047E"/>
    <w:rsid w:val="00960B9D"/>
    <w:rsid w:val="00960BE4"/>
    <w:rsid w:val="00960BF7"/>
    <w:rsid w:val="00961175"/>
    <w:rsid w:val="0096152B"/>
    <w:rsid w:val="00961D18"/>
    <w:rsid w:val="00961DDC"/>
    <w:rsid w:val="00962535"/>
    <w:rsid w:val="00962799"/>
    <w:rsid w:val="00962E40"/>
    <w:rsid w:val="009634D8"/>
    <w:rsid w:val="00963A47"/>
    <w:rsid w:val="00963AAA"/>
    <w:rsid w:val="00963D13"/>
    <w:rsid w:val="00964361"/>
    <w:rsid w:val="009646E8"/>
    <w:rsid w:val="00964816"/>
    <w:rsid w:val="00964D86"/>
    <w:rsid w:val="00964DB2"/>
    <w:rsid w:val="00964FCB"/>
    <w:rsid w:val="00965199"/>
    <w:rsid w:val="009652EA"/>
    <w:rsid w:val="00965334"/>
    <w:rsid w:val="00965E8A"/>
    <w:rsid w:val="00965F35"/>
    <w:rsid w:val="009660BC"/>
    <w:rsid w:val="00966392"/>
    <w:rsid w:val="00967550"/>
    <w:rsid w:val="009701E0"/>
    <w:rsid w:val="00970B49"/>
    <w:rsid w:val="0097158A"/>
    <w:rsid w:val="009716E3"/>
    <w:rsid w:val="009716FA"/>
    <w:rsid w:val="009718F8"/>
    <w:rsid w:val="00971A1F"/>
    <w:rsid w:val="00971AAC"/>
    <w:rsid w:val="00971B5E"/>
    <w:rsid w:val="009723B9"/>
    <w:rsid w:val="009728FE"/>
    <w:rsid w:val="00972CA9"/>
    <w:rsid w:val="00973464"/>
    <w:rsid w:val="00973FBA"/>
    <w:rsid w:val="00974058"/>
    <w:rsid w:val="0097466B"/>
    <w:rsid w:val="00974E2C"/>
    <w:rsid w:val="0097519F"/>
    <w:rsid w:val="009752A8"/>
    <w:rsid w:val="0097573A"/>
    <w:rsid w:val="009758FC"/>
    <w:rsid w:val="00976231"/>
    <w:rsid w:val="00976C46"/>
    <w:rsid w:val="00976D78"/>
    <w:rsid w:val="00976FF3"/>
    <w:rsid w:val="00977BCB"/>
    <w:rsid w:val="009800DB"/>
    <w:rsid w:val="009803A6"/>
    <w:rsid w:val="009805B6"/>
    <w:rsid w:val="00981498"/>
    <w:rsid w:val="00981528"/>
    <w:rsid w:val="00981774"/>
    <w:rsid w:val="00981A24"/>
    <w:rsid w:val="00982045"/>
    <w:rsid w:val="009822AE"/>
    <w:rsid w:val="00982599"/>
    <w:rsid w:val="009828ED"/>
    <w:rsid w:val="00982ED9"/>
    <w:rsid w:val="0098351C"/>
    <w:rsid w:val="00983C85"/>
    <w:rsid w:val="0098466A"/>
    <w:rsid w:val="00984DDA"/>
    <w:rsid w:val="009852F0"/>
    <w:rsid w:val="009857B5"/>
    <w:rsid w:val="009858FD"/>
    <w:rsid w:val="00985AC1"/>
    <w:rsid w:val="00985B83"/>
    <w:rsid w:val="00986B97"/>
    <w:rsid w:val="00987513"/>
    <w:rsid w:val="00987629"/>
    <w:rsid w:val="00987834"/>
    <w:rsid w:val="009901EA"/>
    <w:rsid w:val="00990372"/>
    <w:rsid w:val="009903C2"/>
    <w:rsid w:val="0099105E"/>
    <w:rsid w:val="009912BD"/>
    <w:rsid w:val="0099199E"/>
    <w:rsid w:val="00992BF9"/>
    <w:rsid w:val="00992CEF"/>
    <w:rsid w:val="00992DAF"/>
    <w:rsid w:val="00992DDC"/>
    <w:rsid w:val="00993823"/>
    <w:rsid w:val="00993B16"/>
    <w:rsid w:val="00994118"/>
    <w:rsid w:val="009941C0"/>
    <w:rsid w:val="00994828"/>
    <w:rsid w:val="00994AF2"/>
    <w:rsid w:val="00994ECB"/>
    <w:rsid w:val="00995002"/>
    <w:rsid w:val="009950E4"/>
    <w:rsid w:val="0099528E"/>
    <w:rsid w:val="00995F22"/>
    <w:rsid w:val="00995FEF"/>
    <w:rsid w:val="0099666B"/>
    <w:rsid w:val="0099666C"/>
    <w:rsid w:val="00996C57"/>
    <w:rsid w:val="00997024"/>
    <w:rsid w:val="00997294"/>
    <w:rsid w:val="009978B9"/>
    <w:rsid w:val="009A017D"/>
    <w:rsid w:val="009A03EF"/>
    <w:rsid w:val="009A0476"/>
    <w:rsid w:val="009A0AD6"/>
    <w:rsid w:val="009A0BF0"/>
    <w:rsid w:val="009A1D4D"/>
    <w:rsid w:val="009A1E91"/>
    <w:rsid w:val="009A1F7C"/>
    <w:rsid w:val="009A2028"/>
    <w:rsid w:val="009A21CA"/>
    <w:rsid w:val="009A2344"/>
    <w:rsid w:val="009A2553"/>
    <w:rsid w:val="009A35D4"/>
    <w:rsid w:val="009A3780"/>
    <w:rsid w:val="009A3C03"/>
    <w:rsid w:val="009A4584"/>
    <w:rsid w:val="009A48A9"/>
    <w:rsid w:val="009A4905"/>
    <w:rsid w:val="009A5002"/>
    <w:rsid w:val="009A53E9"/>
    <w:rsid w:val="009A59E7"/>
    <w:rsid w:val="009A705B"/>
    <w:rsid w:val="009A771A"/>
    <w:rsid w:val="009A7801"/>
    <w:rsid w:val="009A7A14"/>
    <w:rsid w:val="009B02A9"/>
    <w:rsid w:val="009B03AF"/>
    <w:rsid w:val="009B046D"/>
    <w:rsid w:val="009B1120"/>
    <w:rsid w:val="009B1149"/>
    <w:rsid w:val="009B17BC"/>
    <w:rsid w:val="009B1DD5"/>
    <w:rsid w:val="009B30CC"/>
    <w:rsid w:val="009B3BB8"/>
    <w:rsid w:val="009B3CD5"/>
    <w:rsid w:val="009B404E"/>
    <w:rsid w:val="009B480A"/>
    <w:rsid w:val="009B4F2A"/>
    <w:rsid w:val="009B5A04"/>
    <w:rsid w:val="009B5D9B"/>
    <w:rsid w:val="009B6154"/>
    <w:rsid w:val="009B626A"/>
    <w:rsid w:val="009B62CD"/>
    <w:rsid w:val="009B6642"/>
    <w:rsid w:val="009B69C5"/>
    <w:rsid w:val="009B6B02"/>
    <w:rsid w:val="009B6B46"/>
    <w:rsid w:val="009B6EC6"/>
    <w:rsid w:val="009B735D"/>
    <w:rsid w:val="009B7872"/>
    <w:rsid w:val="009B7B44"/>
    <w:rsid w:val="009C042D"/>
    <w:rsid w:val="009C0545"/>
    <w:rsid w:val="009C0C65"/>
    <w:rsid w:val="009C1041"/>
    <w:rsid w:val="009C1184"/>
    <w:rsid w:val="009C1851"/>
    <w:rsid w:val="009C18FD"/>
    <w:rsid w:val="009C1A0D"/>
    <w:rsid w:val="009C1B07"/>
    <w:rsid w:val="009C1DA3"/>
    <w:rsid w:val="009C1E1F"/>
    <w:rsid w:val="009C1EB5"/>
    <w:rsid w:val="009C25C9"/>
    <w:rsid w:val="009C2E8F"/>
    <w:rsid w:val="009C3A25"/>
    <w:rsid w:val="009C3B63"/>
    <w:rsid w:val="009C3CB3"/>
    <w:rsid w:val="009C3D2B"/>
    <w:rsid w:val="009C3EDA"/>
    <w:rsid w:val="009C4153"/>
    <w:rsid w:val="009C4193"/>
    <w:rsid w:val="009C42E8"/>
    <w:rsid w:val="009C442F"/>
    <w:rsid w:val="009C4737"/>
    <w:rsid w:val="009C4C1E"/>
    <w:rsid w:val="009C4FBF"/>
    <w:rsid w:val="009C550E"/>
    <w:rsid w:val="009C58EE"/>
    <w:rsid w:val="009C6168"/>
    <w:rsid w:val="009C677F"/>
    <w:rsid w:val="009C731D"/>
    <w:rsid w:val="009C7366"/>
    <w:rsid w:val="009C766C"/>
    <w:rsid w:val="009C7804"/>
    <w:rsid w:val="009C780D"/>
    <w:rsid w:val="009C7981"/>
    <w:rsid w:val="009C7CD1"/>
    <w:rsid w:val="009D02C0"/>
    <w:rsid w:val="009D0F7B"/>
    <w:rsid w:val="009D0FD9"/>
    <w:rsid w:val="009D1267"/>
    <w:rsid w:val="009D1D31"/>
    <w:rsid w:val="009D21C5"/>
    <w:rsid w:val="009D2410"/>
    <w:rsid w:val="009D2AE1"/>
    <w:rsid w:val="009D2FB3"/>
    <w:rsid w:val="009D303D"/>
    <w:rsid w:val="009D3402"/>
    <w:rsid w:val="009D35BE"/>
    <w:rsid w:val="009D3A29"/>
    <w:rsid w:val="009D4001"/>
    <w:rsid w:val="009D52FC"/>
    <w:rsid w:val="009D5E0A"/>
    <w:rsid w:val="009D6140"/>
    <w:rsid w:val="009D6175"/>
    <w:rsid w:val="009D6F34"/>
    <w:rsid w:val="009D74FC"/>
    <w:rsid w:val="009D7AEF"/>
    <w:rsid w:val="009D7B5C"/>
    <w:rsid w:val="009E0362"/>
    <w:rsid w:val="009E0392"/>
    <w:rsid w:val="009E0AEA"/>
    <w:rsid w:val="009E19C4"/>
    <w:rsid w:val="009E23DC"/>
    <w:rsid w:val="009E2502"/>
    <w:rsid w:val="009E2B86"/>
    <w:rsid w:val="009E2CA7"/>
    <w:rsid w:val="009E2CF5"/>
    <w:rsid w:val="009E302D"/>
    <w:rsid w:val="009E3143"/>
    <w:rsid w:val="009E3253"/>
    <w:rsid w:val="009E35DD"/>
    <w:rsid w:val="009E39D4"/>
    <w:rsid w:val="009E3A09"/>
    <w:rsid w:val="009E3B77"/>
    <w:rsid w:val="009E3CDD"/>
    <w:rsid w:val="009E3E16"/>
    <w:rsid w:val="009E3F45"/>
    <w:rsid w:val="009E40E9"/>
    <w:rsid w:val="009E4412"/>
    <w:rsid w:val="009E4546"/>
    <w:rsid w:val="009E47E2"/>
    <w:rsid w:val="009E4DA7"/>
    <w:rsid w:val="009E5A49"/>
    <w:rsid w:val="009E5E69"/>
    <w:rsid w:val="009E6B73"/>
    <w:rsid w:val="009E730D"/>
    <w:rsid w:val="009E7446"/>
    <w:rsid w:val="009E787E"/>
    <w:rsid w:val="009F0480"/>
    <w:rsid w:val="009F0512"/>
    <w:rsid w:val="009F0B6A"/>
    <w:rsid w:val="009F180C"/>
    <w:rsid w:val="009F1941"/>
    <w:rsid w:val="009F1A53"/>
    <w:rsid w:val="009F1B9F"/>
    <w:rsid w:val="009F1C11"/>
    <w:rsid w:val="009F1F0B"/>
    <w:rsid w:val="009F2081"/>
    <w:rsid w:val="009F2688"/>
    <w:rsid w:val="009F2B3E"/>
    <w:rsid w:val="009F2D9C"/>
    <w:rsid w:val="009F30E1"/>
    <w:rsid w:val="009F3AB4"/>
    <w:rsid w:val="009F3BB8"/>
    <w:rsid w:val="009F3EA0"/>
    <w:rsid w:val="009F3EE4"/>
    <w:rsid w:val="009F41E8"/>
    <w:rsid w:val="009F462D"/>
    <w:rsid w:val="009F4A7B"/>
    <w:rsid w:val="009F5346"/>
    <w:rsid w:val="009F5418"/>
    <w:rsid w:val="009F5631"/>
    <w:rsid w:val="009F58C0"/>
    <w:rsid w:val="009F5E94"/>
    <w:rsid w:val="009F67BB"/>
    <w:rsid w:val="009F6842"/>
    <w:rsid w:val="009F6AEA"/>
    <w:rsid w:val="009F6CC5"/>
    <w:rsid w:val="009F6F5F"/>
    <w:rsid w:val="009F7081"/>
    <w:rsid w:val="009F7B49"/>
    <w:rsid w:val="009F7BBB"/>
    <w:rsid w:val="00A0016A"/>
    <w:rsid w:val="00A0038F"/>
    <w:rsid w:val="00A004CD"/>
    <w:rsid w:val="00A00713"/>
    <w:rsid w:val="00A00D1E"/>
    <w:rsid w:val="00A01254"/>
    <w:rsid w:val="00A01352"/>
    <w:rsid w:val="00A023B3"/>
    <w:rsid w:val="00A023D1"/>
    <w:rsid w:val="00A028F6"/>
    <w:rsid w:val="00A02E43"/>
    <w:rsid w:val="00A03174"/>
    <w:rsid w:val="00A032DE"/>
    <w:rsid w:val="00A03858"/>
    <w:rsid w:val="00A03A89"/>
    <w:rsid w:val="00A03FA4"/>
    <w:rsid w:val="00A042A5"/>
    <w:rsid w:val="00A044E9"/>
    <w:rsid w:val="00A04813"/>
    <w:rsid w:val="00A0488C"/>
    <w:rsid w:val="00A0558B"/>
    <w:rsid w:val="00A055CA"/>
    <w:rsid w:val="00A05752"/>
    <w:rsid w:val="00A05AB2"/>
    <w:rsid w:val="00A0616F"/>
    <w:rsid w:val="00A0631C"/>
    <w:rsid w:val="00A0635F"/>
    <w:rsid w:val="00A06773"/>
    <w:rsid w:val="00A06858"/>
    <w:rsid w:val="00A06D4D"/>
    <w:rsid w:val="00A0757E"/>
    <w:rsid w:val="00A077F6"/>
    <w:rsid w:val="00A079D3"/>
    <w:rsid w:val="00A07A4F"/>
    <w:rsid w:val="00A07F7F"/>
    <w:rsid w:val="00A10268"/>
    <w:rsid w:val="00A1026E"/>
    <w:rsid w:val="00A10362"/>
    <w:rsid w:val="00A104F4"/>
    <w:rsid w:val="00A105FA"/>
    <w:rsid w:val="00A109C6"/>
    <w:rsid w:val="00A10F60"/>
    <w:rsid w:val="00A11C9A"/>
    <w:rsid w:val="00A11FD0"/>
    <w:rsid w:val="00A120AD"/>
    <w:rsid w:val="00A12A44"/>
    <w:rsid w:val="00A12BEC"/>
    <w:rsid w:val="00A12DA3"/>
    <w:rsid w:val="00A12EFF"/>
    <w:rsid w:val="00A13080"/>
    <w:rsid w:val="00A134DE"/>
    <w:rsid w:val="00A13A6F"/>
    <w:rsid w:val="00A13D6B"/>
    <w:rsid w:val="00A13E54"/>
    <w:rsid w:val="00A14DE1"/>
    <w:rsid w:val="00A1541D"/>
    <w:rsid w:val="00A159B6"/>
    <w:rsid w:val="00A15D20"/>
    <w:rsid w:val="00A15D64"/>
    <w:rsid w:val="00A1620C"/>
    <w:rsid w:val="00A16287"/>
    <w:rsid w:val="00A1761D"/>
    <w:rsid w:val="00A17960"/>
    <w:rsid w:val="00A17A9E"/>
    <w:rsid w:val="00A17C4B"/>
    <w:rsid w:val="00A204EA"/>
    <w:rsid w:val="00A20DB2"/>
    <w:rsid w:val="00A2137E"/>
    <w:rsid w:val="00A21A44"/>
    <w:rsid w:val="00A22500"/>
    <w:rsid w:val="00A2250E"/>
    <w:rsid w:val="00A23A07"/>
    <w:rsid w:val="00A23ACB"/>
    <w:rsid w:val="00A2420D"/>
    <w:rsid w:val="00A24956"/>
    <w:rsid w:val="00A24A5A"/>
    <w:rsid w:val="00A25084"/>
    <w:rsid w:val="00A2654C"/>
    <w:rsid w:val="00A26864"/>
    <w:rsid w:val="00A26A1F"/>
    <w:rsid w:val="00A26C03"/>
    <w:rsid w:val="00A26F4C"/>
    <w:rsid w:val="00A2718A"/>
    <w:rsid w:val="00A273E8"/>
    <w:rsid w:val="00A2754C"/>
    <w:rsid w:val="00A276C1"/>
    <w:rsid w:val="00A27B57"/>
    <w:rsid w:val="00A30AB2"/>
    <w:rsid w:val="00A30CEF"/>
    <w:rsid w:val="00A30D6F"/>
    <w:rsid w:val="00A31090"/>
    <w:rsid w:val="00A311C0"/>
    <w:rsid w:val="00A31402"/>
    <w:rsid w:val="00A31492"/>
    <w:rsid w:val="00A31D66"/>
    <w:rsid w:val="00A31F09"/>
    <w:rsid w:val="00A3210E"/>
    <w:rsid w:val="00A3224A"/>
    <w:rsid w:val="00A3238B"/>
    <w:rsid w:val="00A331D6"/>
    <w:rsid w:val="00A33769"/>
    <w:rsid w:val="00A33799"/>
    <w:rsid w:val="00A338A6"/>
    <w:rsid w:val="00A339CD"/>
    <w:rsid w:val="00A33EAA"/>
    <w:rsid w:val="00A33F0D"/>
    <w:rsid w:val="00A34746"/>
    <w:rsid w:val="00A3478E"/>
    <w:rsid w:val="00A34B42"/>
    <w:rsid w:val="00A36437"/>
    <w:rsid w:val="00A36479"/>
    <w:rsid w:val="00A368F7"/>
    <w:rsid w:val="00A36975"/>
    <w:rsid w:val="00A36C0C"/>
    <w:rsid w:val="00A37417"/>
    <w:rsid w:val="00A40F1B"/>
    <w:rsid w:val="00A40FDA"/>
    <w:rsid w:val="00A41322"/>
    <w:rsid w:val="00A42676"/>
    <w:rsid w:val="00A42BA3"/>
    <w:rsid w:val="00A42C96"/>
    <w:rsid w:val="00A43CD0"/>
    <w:rsid w:val="00A43E39"/>
    <w:rsid w:val="00A44369"/>
    <w:rsid w:val="00A44938"/>
    <w:rsid w:val="00A44AE0"/>
    <w:rsid w:val="00A44AF0"/>
    <w:rsid w:val="00A44E11"/>
    <w:rsid w:val="00A44E73"/>
    <w:rsid w:val="00A44EF8"/>
    <w:rsid w:val="00A45036"/>
    <w:rsid w:val="00A45597"/>
    <w:rsid w:val="00A455D6"/>
    <w:rsid w:val="00A45A6F"/>
    <w:rsid w:val="00A45BC6"/>
    <w:rsid w:val="00A45F43"/>
    <w:rsid w:val="00A4613F"/>
    <w:rsid w:val="00A462B8"/>
    <w:rsid w:val="00A46339"/>
    <w:rsid w:val="00A463AD"/>
    <w:rsid w:val="00A463CD"/>
    <w:rsid w:val="00A46C1F"/>
    <w:rsid w:val="00A4745F"/>
    <w:rsid w:val="00A4746E"/>
    <w:rsid w:val="00A47477"/>
    <w:rsid w:val="00A474CA"/>
    <w:rsid w:val="00A47560"/>
    <w:rsid w:val="00A479DF"/>
    <w:rsid w:val="00A50104"/>
    <w:rsid w:val="00A505D3"/>
    <w:rsid w:val="00A5163E"/>
    <w:rsid w:val="00A5188F"/>
    <w:rsid w:val="00A51A45"/>
    <w:rsid w:val="00A51B5A"/>
    <w:rsid w:val="00A51EF2"/>
    <w:rsid w:val="00A52CB7"/>
    <w:rsid w:val="00A52EBB"/>
    <w:rsid w:val="00A5304A"/>
    <w:rsid w:val="00A5382B"/>
    <w:rsid w:val="00A53A19"/>
    <w:rsid w:val="00A54701"/>
    <w:rsid w:val="00A556F8"/>
    <w:rsid w:val="00A557A6"/>
    <w:rsid w:val="00A55B7E"/>
    <w:rsid w:val="00A55DAD"/>
    <w:rsid w:val="00A56B11"/>
    <w:rsid w:val="00A56BC1"/>
    <w:rsid w:val="00A56F36"/>
    <w:rsid w:val="00A5720F"/>
    <w:rsid w:val="00A576E2"/>
    <w:rsid w:val="00A5777E"/>
    <w:rsid w:val="00A579DE"/>
    <w:rsid w:val="00A57C55"/>
    <w:rsid w:val="00A60413"/>
    <w:rsid w:val="00A60822"/>
    <w:rsid w:val="00A60C2F"/>
    <w:rsid w:val="00A60D5F"/>
    <w:rsid w:val="00A610D7"/>
    <w:rsid w:val="00A6162F"/>
    <w:rsid w:val="00A618F8"/>
    <w:rsid w:val="00A61A4C"/>
    <w:rsid w:val="00A621D0"/>
    <w:rsid w:val="00A62EE9"/>
    <w:rsid w:val="00A63615"/>
    <w:rsid w:val="00A63767"/>
    <w:rsid w:val="00A6378A"/>
    <w:rsid w:val="00A63D35"/>
    <w:rsid w:val="00A63FB8"/>
    <w:rsid w:val="00A641EA"/>
    <w:rsid w:val="00A64350"/>
    <w:rsid w:val="00A648CC"/>
    <w:rsid w:val="00A64B36"/>
    <w:rsid w:val="00A64ED2"/>
    <w:rsid w:val="00A65202"/>
    <w:rsid w:val="00A65273"/>
    <w:rsid w:val="00A65907"/>
    <w:rsid w:val="00A65AE1"/>
    <w:rsid w:val="00A66593"/>
    <w:rsid w:val="00A66E5D"/>
    <w:rsid w:val="00A67415"/>
    <w:rsid w:val="00A67875"/>
    <w:rsid w:val="00A67936"/>
    <w:rsid w:val="00A67A8D"/>
    <w:rsid w:val="00A702A6"/>
    <w:rsid w:val="00A702EF"/>
    <w:rsid w:val="00A70E69"/>
    <w:rsid w:val="00A71095"/>
    <w:rsid w:val="00A71344"/>
    <w:rsid w:val="00A71BF4"/>
    <w:rsid w:val="00A71CBD"/>
    <w:rsid w:val="00A72316"/>
    <w:rsid w:val="00A723E0"/>
    <w:rsid w:val="00A723F2"/>
    <w:rsid w:val="00A724A7"/>
    <w:rsid w:val="00A7270B"/>
    <w:rsid w:val="00A727F9"/>
    <w:rsid w:val="00A730EB"/>
    <w:rsid w:val="00A73301"/>
    <w:rsid w:val="00A7349A"/>
    <w:rsid w:val="00A739F8"/>
    <w:rsid w:val="00A73A65"/>
    <w:rsid w:val="00A73E3B"/>
    <w:rsid w:val="00A73F4A"/>
    <w:rsid w:val="00A74908"/>
    <w:rsid w:val="00A74CB0"/>
    <w:rsid w:val="00A756C7"/>
    <w:rsid w:val="00A75BA0"/>
    <w:rsid w:val="00A76256"/>
    <w:rsid w:val="00A7665A"/>
    <w:rsid w:val="00A76781"/>
    <w:rsid w:val="00A767DC"/>
    <w:rsid w:val="00A76E62"/>
    <w:rsid w:val="00A771A9"/>
    <w:rsid w:val="00A77241"/>
    <w:rsid w:val="00A77B8A"/>
    <w:rsid w:val="00A806B3"/>
    <w:rsid w:val="00A80774"/>
    <w:rsid w:val="00A80AC1"/>
    <w:rsid w:val="00A80D36"/>
    <w:rsid w:val="00A80EE5"/>
    <w:rsid w:val="00A81CA4"/>
    <w:rsid w:val="00A81E4B"/>
    <w:rsid w:val="00A81F81"/>
    <w:rsid w:val="00A81FD3"/>
    <w:rsid w:val="00A8219F"/>
    <w:rsid w:val="00A82331"/>
    <w:rsid w:val="00A823C1"/>
    <w:rsid w:val="00A8277C"/>
    <w:rsid w:val="00A82F58"/>
    <w:rsid w:val="00A838C3"/>
    <w:rsid w:val="00A83B18"/>
    <w:rsid w:val="00A83D98"/>
    <w:rsid w:val="00A8422D"/>
    <w:rsid w:val="00A8429F"/>
    <w:rsid w:val="00A84AD0"/>
    <w:rsid w:val="00A84B71"/>
    <w:rsid w:val="00A84BB1"/>
    <w:rsid w:val="00A84C21"/>
    <w:rsid w:val="00A8540B"/>
    <w:rsid w:val="00A854BD"/>
    <w:rsid w:val="00A855EF"/>
    <w:rsid w:val="00A85F8C"/>
    <w:rsid w:val="00A8614B"/>
    <w:rsid w:val="00A86257"/>
    <w:rsid w:val="00A87333"/>
    <w:rsid w:val="00A874E3"/>
    <w:rsid w:val="00A87970"/>
    <w:rsid w:val="00A87CCB"/>
    <w:rsid w:val="00A87D70"/>
    <w:rsid w:val="00A90075"/>
    <w:rsid w:val="00A906E3"/>
    <w:rsid w:val="00A90707"/>
    <w:rsid w:val="00A909D1"/>
    <w:rsid w:val="00A90E6C"/>
    <w:rsid w:val="00A91041"/>
    <w:rsid w:val="00A9119B"/>
    <w:rsid w:val="00A91419"/>
    <w:rsid w:val="00A9180C"/>
    <w:rsid w:val="00A919BA"/>
    <w:rsid w:val="00A91AEB"/>
    <w:rsid w:val="00A91AEE"/>
    <w:rsid w:val="00A9224D"/>
    <w:rsid w:val="00A92643"/>
    <w:rsid w:val="00A92E15"/>
    <w:rsid w:val="00A93A39"/>
    <w:rsid w:val="00A93D9C"/>
    <w:rsid w:val="00A941AA"/>
    <w:rsid w:val="00A945E3"/>
    <w:rsid w:val="00A94A36"/>
    <w:rsid w:val="00A94E43"/>
    <w:rsid w:val="00A951D4"/>
    <w:rsid w:val="00A952B4"/>
    <w:rsid w:val="00A9575D"/>
    <w:rsid w:val="00A9591F"/>
    <w:rsid w:val="00A95DE7"/>
    <w:rsid w:val="00A95EF8"/>
    <w:rsid w:val="00A9631C"/>
    <w:rsid w:val="00A963BC"/>
    <w:rsid w:val="00A96510"/>
    <w:rsid w:val="00A96624"/>
    <w:rsid w:val="00A96AE6"/>
    <w:rsid w:val="00A978F3"/>
    <w:rsid w:val="00A97CDE"/>
    <w:rsid w:val="00A97EB2"/>
    <w:rsid w:val="00AA038E"/>
    <w:rsid w:val="00AA0657"/>
    <w:rsid w:val="00AA06BD"/>
    <w:rsid w:val="00AA0FB1"/>
    <w:rsid w:val="00AA268D"/>
    <w:rsid w:val="00AA26FD"/>
    <w:rsid w:val="00AA2748"/>
    <w:rsid w:val="00AA2C98"/>
    <w:rsid w:val="00AA2F66"/>
    <w:rsid w:val="00AA3184"/>
    <w:rsid w:val="00AA3AEF"/>
    <w:rsid w:val="00AA3C77"/>
    <w:rsid w:val="00AA4000"/>
    <w:rsid w:val="00AA4969"/>
    <w:rsid w:val="00AA4F9C"/>
    <w:rsid w:val="00AA5D5D"/>
    <w:rsid w:val="00AA6526"/>
    <w:rsid w:val="00AA655B"/>
    <w:rsid w:val="00AA6622"/>
    <w:rsid w:val="00AA6EFB"/>
    <w:rsid w:val="00AA71E2"/>
    <w:rsid w:val="00AA727C"/>
    <w:rsid w:val="00AA762A"/>
    <w:rsid w:val="00AA7680"/>
    <w:rsid w:val="00AA7866"/>
    <w:rsid w:val="00AA7B6C"/>
    <w:rsid w:val="00AA7DAB"/>
    <w:rsid w:val="00AB0151"/>
    <w:rsid w:val="00AB055D"/>
    <w:rsid w:val="00AB06A2"/>
    <w:rsid w:val="00AB09DD"/>
    <w:rsid w:val="00AB136F"/>
    <w:rsid w:val="00AB1A5B"/>
    <w:rsid w:val="00AB21D1"/>
    <w:rsid w:val="00AB2475"/>
    <w:rsid w:val="00AB247F"/>
    <w:rsid w:val="00AB34A3"/>
    <w:rsid w:val="00AB360D"/>
    <w:rsid w:val="00AB362D"/>
    <w:rsid w:val="00AB3C1A"/>
    <w:rsid w:val="00AB3CB6"/>
    <w:rsid w:val="00AB41BE"/>
    <w:rsid w:val="00AB451C"/>
    <w:rsid w:val="00AB5023"/>
    <w:rsid w:val="00AB508B"/>
    <w:rsid w:val="00AB5203"/>
    <w:rsid w:val="00AB58F3"/>
    <w:rsid w:val="00AB5CCB"/>
    <w:rsid w:val="00AB5E52"/>
    <w:rsid w:val="00AB6260"/>
    <w:rsid w:val="00AB6673"/>
    <w:rsid w:val="00AB704B"/>
    <w:rsid w:val="00AB71B4"/>
    <w:rsid w:val="00AB7711"/>
    <w:rsid w:val="00AB7932"/>
    <w:rsid w:val="00AB7B1A"/>
    <w:rsid w:val="00AC0A4D"/>
    <w:rsid w:val="00AC0AF4"/>
    <w:rsid w:val="00AC0FAB"/>
    <w:rsid w:val="00AC0FC8"/>
    <w:rsid w:val="00AC1518"/>
    <w:rsid w:val="00AC15AE"/>
    <w:rsid w:val="00AC1AC5"/>
    <w:rsid w:val="00AC1FBE"/>
    <w:rsid w:val="00AC200C"/>
    <w:rsid w:val="00AC22FB"/>
    <w:rsid w:val="00AC2833"/>
    <w:rsid w:val="00AC2B7B"/>
    <w:rsid w:val="00AC330F"/>
    <w:rsid w:val="00AC38E9"/>
    <w:rsid w:val="00AC3BDA"/>
    <w:rsid w:val="00AC3BE8"/>
    <w:rsid w:val="00AC4E0D"/>
    <w:rsid w:val="00AC5205"/>
    <w:rsid w:val="00AC56E0"/>
    <w:rsid w:val="00AC7512"/>
    <w:rsid w:val="00AC780F"/>
    <w:rsid w:val="00AC7F6D"/>
    <w:rsid w:val="00AC7FD0"/>
    <w:rsid w:val="00AD000C"/>
    <w:rsid w:val="00AD02DA"/>
    <w:rsid w:val="00AD0793"/>
    <w:rsid w:val="00AD0D51"/>
    <w:rsid w:val="00AD0FB6"/>
    <w:rsid w:val="00AD14DF"/>
    <w:rsid w:val="00AD1B0F"/>
    <w:rsid w:val="00AD20C7"/>
    <w:rsid w:val="00AD217F"/>
    <w:rsid w:val="00AD2285"/>
    <w:rsid w:val="00AD26A4"/>
    <w:rsid w:val="00AD27C1"/>
    <w:rsid w:val="00AD2821"/>
    <w:rsid w:val="00AD3A04"/>
    <w:rsid w:val="00AD3B6E"/>
    <w:rsid w:val="00AD42AF"/>
    <w:rsid w:val="00AD448B"/>
    <w:rsid w:val="00AD470E"/>
    <w:rsid w:val="00AD47BC"/>
    <w:rsid w:val="00AD4BF0"/>
    <w:rsid w:val="00AD526C"/>
    <w:rsid w:val="00AD530A"/>
    <w:rsid w:val="00AD5E61"/>
    <w:rsid w:val="00AD6139"/>
    <w:rsid w:val="00AD63D8"/>
    <w:rsid w:val="00AD648B"/>
    <w:rsid w:val="00AD6604"/>
    <w:rsid w:val="00AD6878"/>
    <w:rsid w:val="00AD68C1"/>
    <w:rsid w:val="00AD6C29"/>
    <w:rsid w:val="00AD6F57"/>
    <w:rsid w:val="00AD6FB9"/>
    <w:rsid w:val="00AD7683"/>
    <w:rsid w:val="00AD7A50"/>
    <w:rsid w:val="00AE029F"/>
    <w:rsid w:val="00AE063A"/>
    <w:rsid w:val="00AE0F17"/>
    <w:rsid w:val="00AE1219"/>
    <w:rsid w:val="00AE2C46"/>
    <w:rsid w:val="00AE2E32"/>
    <w:rsid w:val="00AE3BF9"/>
    <w:rsid w:val="00AE3F13"/>
    <w:rsid w:val="00AE3F62"/>
    <w:rsid w:val="00AE4478"/>
    <w:rsid w:val="00AE50CA"/>
    <w:rsid w:val="00AE51FA"/>
    <w:rsid w:val="00AE5CD9"/>
    <w:rsid w:val="00AE617F"/>
    <w:rsid w:val="00AE61E4"/>
    <w:rsid w:val="00AE61EF"/>
    <w:rsid w:val="00AE62C0"/>
    <w:rsid w:val="00AE64D1"/>
    <w:rsid w:val="00AE6BC4"/>
    <w:rsid w:val="00AE6F11"/>
    <w:rsid w:val="00AE7437"/>
    <w:rsid w:val="00AE7682"/>
    <w:rsid w:val="00AF05D4"/>
    <w:rsid w:val="00AF0F61"/>
    <w:rsid w:val="00AF1B8C"/>
    <w:rsid w:val="00AF1CBC"/>
    <w:rsid w:val="00AF1E7B"/>
    <w:rsid w:val="00AF1F4D"/>
    <w:rsid w:val="00AF1FEA"/>
    <w:rsid w:val="00AF2078"/>
    <w:rsid w:val="00AF2292"/>
    <w:rsid w:val="00AF365B"/>
    <w:rsid w:val="00AF3D99"/>
    <w:rsid w:val="00AF3F33"/>
    <w:rsid w:val="00AF4153"/>
    <w:rsid w:val="00AF4429"/>
    <w:rsid w:val="00AF46AE"/>
    <w:rsid w:val="00AF47A2"/>
    <w:rsid w:val="00AF49D2"/>
    <w:rsid w:val="00AF4BD3"/>
    <w:rsid w:val="00AF522F"/>
    <w:rsid w:val="00AF5878"/>
    <w:rsid w:val="00AF5C48"/>
    <w:rsid w:val="00AF621A"/>
    <w:rsid w:val="00AF6257"/>
    <w:rsid w:val="00AF6B70"/>
    <w:rsid w:val="00AF70D7"/>
    <w:rsid w:val="00AF7342"/>
    <w:rsid w:val="00AF74F0"/>
    <w:rsid w:val="00AF77CE"/>
    <w:rsid w:val="00B000CD"/>
    <w:rsid w:val="00B0016A"/>
    <w:rsid w:val="00B00850"/>
    <w:rsid w:val="00B00FFB"/>
    <w:rsid w:val="00B01A58"/>
    <w:rsid w:val="00B01AEF"/>
    <w:rsid w:val="00B01FE6"/>
    <w:rsid w:val="00B026C5"/>
    <w:rsid w:val="00B0284F"/>
    <w:rsid w:val="00B02A56"/>
    <w:rsid w:val="00B02E74"/>
    <w:rsid w:val="00B02EF2"/>
    <w:rsid w:val="00B0403C"/>
    <w:rsid w:val="00B04339"/>
    <w:rsid w:val="00B043C7"/>
    <w:rsid w:val="00B0440A"/>
    <w:rsid w:val="00B044BF"/>
    <w:rsid w:val="00B0463A"/>
    <w:rsid w:val="00B04E47"/>
    <w:rsid w:val="00B0546D"/>
    <w:rsid w:val="00B060B5"/>
    <w:rsid w:val="00B06336"/>
    <w:rsid w:val="00B07438"/>
    <w:rsid w:val="00B076B9"/>
    <w:rsid w:val="00B07AB2"/>
    <w:rsid w:val="00B07D27"/>
    <w:rsid w:val="00B10C0B"/>
    <w:rsid w:val="00B10E13"/>
    <w:rsid w:val="00B118F6"/>
    <w:rsid w:val="00B11A06"/>
    <w:rsid w:val="00B11FA4"/>
    <w:rsid w:val="00B12732"/>
    <w:rsid w:val="00B12812"/>
    <w:rsid w:val="00B129C3"/>
    <w:rsid w:val="00B138A4"/>
    <w:rsid w:val="00B13BC4"/>
    <w:rsid w:val="00B13D1E"/>
    <w:rsid w:val="00B1450B"/>
    <w:rsid w:val="00B1461C"/>
    <w:rsid w:val="00B14789"/>
    <w:rsid w:val="00B15071"/>
    <w:rsid w:val="00B159F0"/>
    <w:rsid w:val="00B15A95"/>
    <w:rsid w:val="00B15C59"/>
    <w:rsid w:val="00B15CB5"/>
    <w:rsid w:val="00B15FA3"/>
    <w:rsid w:val="00B167E5"/>
    <w:rsid w:val="00B1681D"/>
    <w:rsid w:val="00B17296"/>
    <w:rsid w:val="00B17497"/>
    <w:rsid w:val="00B174BE"/>
    <w:rsid w:val="00B17764"/>
    <w:rsid w:val="00B1794D"/>
    <w:rsid w:val="00B17BFF"/>
    <w:rsid w:val="00B17D26"/>
    <w:rsid w:val="00B20898"/>
    <w:rsid w:val="00B209AE"/>
    <w:rsid w:val="00B20B4F"/>
    <w:rsid w:val="00B20C1A"/>
    <w:rsid w:val="00B20C46"/>
    <w:rsid w:val="00B20CDC"/>
    <w:rsid w:val="00B214B5"/>
    <w:rsid w:val="00B21616"/>
    <w:rsid w:val="00B21757"/>
    <w:rsid w:val="00B21C28"/>
    <w:rsid w:val="00B21C84"/>
    <w:rsid w:val="00B21CCB"/>
    <w:rsid w:val="00B21E9F"/>
    <w:rsid w:val="00B22455"/>
    <w:rsid w:val="00B22458"/>
    <w:rsid w:val="00B226AB"/>
    <w:rsid w:val="00B22D19"/>
    <w:rsid w:val="00B23C12"/>
    <w:rsid w:val="00B24070"/>
    <w:rsid w:val="00B24A0F"/>
    <w:rsid w:val="00B24B0A"/>
    <w:rsid w:val="00B24EB4"/>
    <w:rsid w:val="00B25510"/>
    <w:rsid w:val="00B2566E"/>
    <w:rsid w:val="00B257BD"/>
    <w:rsid w:val="00B25CCD"/>
    <w:rsid w:val="00B260AF"/>
    <w:rsid w:val="00B26622"/>
    <w:rsid w:val="00B26ED0"/>
    <w:rsid w:val="00B270B0"/>
    <w:rsid w:val="00B274D7"/>
    <w:rsid w:val="00B27955"/>
    <w:rsid w:val="00B27D33"/>
    <w:rsid w:val="00B27DA6"/>
    <w:rsid w:val="00B30012"/>
    <w:rsid w:val="00B300EA"/>
    <w:rsid w:val="00B30218"/>
    <w:rsid w:val="00B3084C"/>
    <w:rsid w:val="00B309D6"/>
    <w:rsid w:val="00B30A31"/>
    <w:rsid w:val="00B30D98"/>
    <w:rsid w:val="00B31A5C"/>
    <w:rsid w:val="00B31A64"/>
    <w:rsid w:val="00B32CD7"/>
    <w:rsid w:val="00B33C15"/>
    <w:rsid w:val="00B34120"/>
    <w:rsid w:val="00B3442B"/>
    <w:rsid w:val="00B344AB"/>
    <w:rsid w:val="00B34F0D"/>
    <w:rsid w:val="00B35613"/>
    <w:rsid w:val="00B35ADD"/>
    <w:rsid w:val="00B35BC2"/>
    <w:rsid w:val="00B3606C"/>
    <w:rsid w:val="00B363A8"/>
    <w:rsid w:val="00B368B8"/>
    <w:rsid w:val="00B36A8F"/>
    <w:rsid w:val="00B36BCF"/>
    <w:rsid w:val="00B36CF6"/>
    <w:rsid w:val="00B36E67"/>
    <w:rsid w:val="00B36F98"/>
    <w:rsid w:val="00B3704F"/>
    <w:rsid w:val="00B371A7"/>
    <w:rsid w:val="00B37674"/>
    <w:rsid w:val="00B379A2"/>
    <w:rsid w:val="00B37E32"/>
    <w:rsid w:val="00B4016D"/>
    <w:rsid w:val="00B40426"/>
    <w:rsid w:val="00B404D2"/>
    <w:rsid w:val="00B40E19"/>
    <w:rsid w:val="00B40E7D"/>
    <w:rsid w:val="00B40EAA"/>
    <w:rsid w:val="00B41297"/>
    <w:rsid w:val="00B41493"/>
    <w:rsid w:val="00B414B2"/>
    <w:rsid w:val="00B415D0"/>
    <w:rsid w:val="00B41A0C"/>
    <w:rsid w:val="00B41CBC"/>
    <w:rsid w:val="00B41F0B"/>
    <w:rsid w:val="00B41F33"/>
    <w:rsid w:val="00B42033"/>
    <w:rsid w:val="00B42141"/>
    <w:rsid w:val="00B42143"/>
    <w:rsid w:val="00B42195"/>
    <w:rsid w:val="00B4250C"/>
    <w:rsid w:val="00B42583"/>
    <w:rsid w:val="00B428AF"/>
    <w:rsid w:val="00B42AF3"/>
    <w:rsid w:val="00B42E31"/>
    <w:rsid w:val="00B44569"/>
    <w:rsid w:val="00B44AF0"/>
    <w:rsid w:val="00B4514D"/>
    <w:rsid w:val="00B45931"/>
    <w:rsid w:val="00B45A51"/>
    <w:rsid w:val="00B45CFD"/>
    <w:rsid w:val="00B45F96"/>
    <w:rsid w:val="00B46275"/>
    <w:rsid w:val="00B46AE0"/>
    <w:rsid w:val="00B46CC4"/>
    <w:rsid w:val="00B4708F"/>
    <w:rsid w:val="00B47289"/>
    <w:rsid w:val="00B473AA"/>
    <w:rsid w:val="00B4746A"/>
    <w:rsid w:val="00B474CA"/>
    <w:rsid w:val="00B4776C"/>
    <w:rsid w:val="00B50101"/>
    <w:rsid w:val="00B50D08"/>
    <w:rsid w:val="00B51461"/>
    <w:rsid w:val="00B515DC"/>
    <w:rsid w:val="00B51A59"/>
    <w:rsid w:val="00B52203"/>
    <w:rsid w:val="00B5241E"/>
    <w:rsid w:val="00B5247D"/>
    <w:rsid w:val="00B525D5"/>
    <w:rsid w:val="00B5293D"/>
    <w:rsid w:val="00B52A2F"/>
    <w:rsid w:val="00B52AF3"/>
    <w:rsid w:val="00B52C00"/>
    <w:rsid w:val="00B52C2B"/>
    <w:rsid w:val="00B531B7"/>
    <w:rsid w:val="00B53AC7"/>
    <w:rsid w:val="00B53AE9"/>
    <w:rsid w:val="00B53C2F"/>
    <w:rsid w:val="00B53C4F"/>
    <w:rsid w:val="00B540C7"/>
    <w:rsid w:val="00B546ED"/>
    <w:rsid w:val="00B548F1"/>
    <w:rsid w:val="00B54BD5"/>
    <w:rsid w:val="00B553F9"/>
    <w:rsid w:val="00B556F8"/>
    <w:rsid w:val="00B55840"/>
    <w:rsid w:val="00B559B3"/>
    <w:rsid w:val="00B55C6B"/>
    <w:rsid w:val="00B561F7"/>
    <w:rsid w:val="00B563C5"/>
    <w:rsid w:val="00B565AE"/>
    <w:rsid w:val="00B56928"/>
    <w:rsid w:val="00B56AC4"/>
    <w:rsid w:val="00B56D73"/>
    <w:rsid w:val="00B56D81"/>
    <w:rsid w:val="00B57504"/>
    <w:rsid w:val="00B57B25"/>
    <w:rsid w:val="00B57FCD"/>
    <w:rsid w:val="00B6071C"/>
    <w:rsid w:val="00B60BD7"/>
    <w:rsid w:val="00B60D9E"/>
    <w:rsid w:val="00B60FDC"/>
    <w:rsid w:val="00B61447"/>
    <w:rsid w:val="00B615F0"/>
    <w:rsid w:val="00B617F8"/>
    <w:rsid w:val="00B61928"/>
    <w:rsid w:val="00B6243A"/>
    <w:rsid w:val="00B624B5"/>
    <w:rsid w:val="00B6254A"/>
    <w:rsid w:val="00B62A0E"/>
    <w:rsid w:val="00B62B6E"/>
    <w:rsid w:val="00B62C95"/>
    <w:rsid w:val="00B63793"/>
    <w:rsid w:val="00B647FB"/>
    <w:rsid w:val="00B6499E"/>
    <w:rsid w:val="00B64AB7"/>
    <w:rsid w:val="00B64C8E"/>
    <w:rsid w:val="00B650AD"/>
    <w:rsid w:val="00B6511F"/>
    <w:rsid w:val="00B658C6"/>
    <w:rsid w:val="00B65C28"/>
    <w:rsid w:val="00B65DBB"/>
    <w:rsid w:val="00B65F77"/>
    <w:rsid w:val="00B6691C"/>
    <w:rsid w:val="00B703C9"/>
    <w:rsid w:val="00B70732"/>
    <w:rsid w:val="00B70E9E"/>
    <w:rsid w:val="00B71429"/>
    <w:rsid w:val="00B717CA"/>
    <w:rsid w:val="00B72354"/>
    <w:rsid w:val="00B731EA"/>
    <w:rsid w:val="00B732E8"/>
    <w:rsid w:val="00B7380B"/>
    <w:rsid w:val="00B745E7"/>
    <w:rsid w:val="00B746BD"/>
    <w:rsid w:val="00B749FA"/>
    <w:rsid w:val="00B74A08"/>
    <w:rsid w:val="00B74A10"/>
    <w:rsid w:val="00B75632"/>
    <w:rsid w:val="00B75F7D"/>
    <w:rsid w:val="00B763E5"/>
    <w:rsid w:val="00B765BB"/>
    <w:rsid w:val="00B7689A"/>
    <w:rsid w:val="00B76B87"/>
    <w:rsid w:val="00B773F7"/>
    <w:rsid w:val="00B77A36"/>
    <w:rsid w:val="00B77CD6"/>
    <w:rsid w:val="00B77D92"/>
    <w:rsid w:val="00B77F94"/>
    <w:rsid w:val="00B807B3"/>
    <w:rsid w:val="00B80AF0"/>
    <w:rsid w:val="00B80CCB"/>
    <w:rsid w:val="00B81579"/>
    <w:rsid w:val="00B816CF"/>
    <w:rsid w:val="00B81A4A"/>
    <w:rsid w:val="00B827B7"/>
    <w:rsid w:val="00B8292B"/>
    <w:rsid w:val="00B82A00"/>
    <w:rsid w:val="00B82CFC"/>
    <w:rsid w:val="00B83257"/>
    <w:rsid w:val="00B838C9"/>
    <w:rsid w:val="00B83CC2"/>
    <w:rsid w:val="00B846E9"/>
    <w:rsid w:val="00B84FAB"/>
    <w:rsid w:val="00B85507"/>
    <w:rsid w:val="00B85527"/>
    <w:rsid w:val="00B85ED2"/>
    <w:rsid w:val="00B85FC3"/>
    <w:rsid w:val="00B860DB"/>
    <w:rsid w:val="00B86205"/>
    <w:rsid w:val="00B86BD8"/>
    <w:rsid w:val="00B87072"/>
    <w:rsid w:val="00B87418"/>
    <w:rsid w:val="00B87A1D"/>
    <w:rsid w:val="00B87D05"/>
    <w:rsid w:val="00B9201A"/>
    <w:rsid w:val="00B9254A"/>
    <w:rsid w:val="00B92B2E"/>
    <w:rsid w:val="00B941FC"/>
    <w:rsid w:val="00B9442E"/>
    <w:rsid w:val="00B946F5"/>
    <w:rsid w:val="00B9478A"/>
    <w:rsid w:val="00B94A9F"/>
    <w:rsid w:val="00B94E6D"/>
    <w:rsid w:val="00B94F63"/>
    <w:rsid w:val="00B958BC"/>
    <w:rsid w:val="00B95EC0"/>
    <w:rsid w:val="00B964EA"/>
    <w:rsid w:val="00B96676"/>
    <w:rsid w:val="00B96918"/>
    <w:rsid w:val="00B969C3"/>
    <w:rsid w:val="00B96EEC"/>
    <w:rsid w:val="00B96EEF"/>
    <w:rsid w:val="00B973FB"/>
    <w:rsid w:val="00B974E3"/>
    <w:rsid w:val="00B97650"/>
    <w:rsid w:val="00B977B6"/>
    <w:rsid w:val="00B97C92"/>
    <w:rsid w:val="00B97DE5"/>
    <w:rsid w:val="00B97FBC"/>
    <w:rsid w:val="00BA014D"/>
    <w:rsid w:val="00BA033C"/>
    <w:rsid w:val="00BA0A81"/>
    <w:rsid w:val="00BA11F7"/>
    <w:rsid w:val="00BA12FF"/>
    <w:rsid w:val="00BA1C2B"/>
    <w:rsid w:val="00BA20F4"/>
    <w:rsid w:val="00BA25EF"/>
    <w:rsid w:val="00BA26BF"/>
    <w:rsid w:val="00BA2FF9"/>
    <w:rsid w:val="00BA3630"/>
    <w:rsid w:val="00BA3AEA"/>
    <w:rsid w:val="00BA46A4"/>
    <w:rsid w:val="00BA4804"/>
    <w:rsid w:val="00BA4A89"/>
    <w:rsid w:val="00BA5438"/>
    <w:rsid w:val="00BA55D6"/>
    <w:rsid w:val="00BA58EB"/>
    <w:rsid w:val="00BA5BFE"/>
    <w:rsid w:val="00BA5D1C"/>
    <w:rsid w:val="00BA62D8"/>
    <w:rsid w:val="00BA6369"/>
    <w:rsid w:val="00BA652F"/>
    <w:rsid w:val="00BA6D39"/>
    <w:rsid w:val="00BA6FF3"/>
    <w:rsid w:val="00BB06AE"/>
    <w:rsid w:val="00BB0E2E"/>
    <w:rsid w:val="00BB12C2"/>
    <w:rsid w:val="00BB2497"/>
    <w:rsid w:val="00BB24B1"/>
    <w:rsid w:val="00BB24BF"/>
    <w:rsid w:val="00BB2564"/>
    <w:rsid w:val="00BB269C"/>
    <w:rsid w:val="00BB2ED7"/>
    <w:rsid w:val="00BB32DE"/>
    <w:rsid w:val="00BB377A"/>
    <w:rsid w:val="00BB3A62"/>
    <w:rsid w:val="00BB3F65"/>
    <w:rsid w:val="00BB3F7B"/>
    <w:rsid w:val="00BB4542"/>
    <w:rsid w:val="00BB4BC4"/>
    <w:rsid w:val="00BB4BEF"/>
    <w:rsid w:val="00BB4EDF"/>
    <w:rsid w:val="00BB5098"/>
    <w:rsid w:val="00BB55A1"/>
    <w:rsid w:val="00BB57A5"/>
    <w:rsid w:val="00BB5831"/>
    <w:rsid w:val="00BB62E9"/>
    <w:rsid w:val="00BB6430"/>
    <w:rsid w:val="00BB7111"/>
    <w:rsid w:val="00BB7B07"/>
    <w:rsid w:val="00BB7DA3"/>
    <w:rsid w:val="00BC017E"/>
    <w:rsid w:val="00BC06FC"/>
    <w:rsid w:val="00BC1ADE"/>
    <w:rsid w:val="00BC1C23"/>
    <w:rsid w:val="00BC2BBC"/>
    <w:rsid w:val="00BC338E"/>
    <w:rsid w:val="00BC397B"/>
    <w:rsid w:val="00BC3AF1"/>
    <w:rsid w:val="00BC3CF0"/>
    <w:rsid w:val="00BC43DE"/>
    <w:rsid w:val="00BC45F9"/>
    <w:rsid w:val="00BC45FB"/>
    <w:rsid w:val="00BC4755"/>
    <w:rsid w:val="00BC4F38"/>
    <w:rsid w:val="00BC5140"/>
    <w:rsid w:val="00BC51DC"/>
    <w:rsid w:val="00BC5577"/>
    <w:rsid w:val="00BC57A6"/>
    <w:rsid w:val="00BC5ADD"/>
    <w:rsid w:val="00BC5B06"/>
    <w:rsid w:val="00BC5E57"/>
    <w:rsid w:val="00BC5EB7"/>
    <w:rsid w:val="00BC6A2F"/>
    <w:rsid w:val="00BC6F63"/>
    <w:rsid w:val="00BC790C"/>
    <w:rsid w:val="00BD03DD"/>
    <w:rsid w:val="00BD06D0"/>
    <w:rsid w:val="00BD0B36"/>
    <w:rsid w:val="00BD0D11"/>
    <w:rsid w:val="00BD13F0"/>
    <w:rsid w:val="00BD188E"/>
    <w:rsid w:val="00BD1A5E"/>
    <w:rsid w:val="00BD1C93"/>
    <w:rsid w:val="00BD1D2B"/>
    <w:rsid w:val="00BD25EB"/>
    <w:rsid w:val="00BD30F7"/>
    <w:rsid w:val="00BD3F70"/>
    <w:rsid w:val="00BD3F8F"/>
    <w:rsid w:val="00BD422D"/>
    <w:rsid w:val="00BD43C0"/>
    <w:rsid w:val="00BD4B5F"/>
    <w:rsid w:val="00BD4D83"/>
    <w:rsid w:val="00BD510F"/>
    <w:rsid w:val="00BD54DB"/>
    <w:rsid w:val="00BD5831"/>
    <w:rsid w:val="00BD5FF2"/>
    <w:rsid w:val="00BD60E5"/>
    <w:rsid w:val="00BD61BB"/>
    <w:rsid w:val="00BD652A"/>
    <w:rsid w:val="00BD6A88"/>
    <w:rsid w:val="00BD6AC9"/>
    <w:rsid w:val="00BD6ADD"/>
    <w:rsid w:val="00BD73C6"/>
    <w:rsid w:val="00BD7408"/>
    <w:rsid w:val="00BD77A9"/>
    <w:rsid w:val="00BD77B3"/>
    <w:rsid w:val="00BD79D7"/>
    <w:rsid w:val="00BD7C2A"/>
    <w:rsid w:val="00BE22FC"/>
    <w:rsid w:val="00BE290C"/>
    <w:rsid w:val="00BE297A"/>
    <w:rsid w:val="00BE31B1"/>
    <w:rsid w:val="00BE3348"/>
    <w:rsid w:val="00BE3B93"/>
    <w:rsid w:val="00BE4518"/>
    <w:rsid w:val="00BE472F"/>
    <w:rsid w:val="00BE47C9"/>
    <w:rsid w:val="00BE4843"/>
    <w:rsid w:val="00BE4A16"/>
    <w:rsid w:val="00BE4A3D"/>
    <w:rsid w:val="00BE4A46"/>
    <w:rsid w:val="00BE4C21"/>
    <w:rsid w:val="00BE5F04"/>
    <w:rsid w:val="00BE65E1"/>
    <w:rsid w:val="00BE6642"/>
    <w:rsid w:val="00BE6B3B"/>
    <w:rsid w:val="00BE6FB7"/>
    <w:rsid w:val="00BE72D0"/>
    <w:rsid w:val="00BE7852"/>
    <w:rsid w:val="00BE7AE3"/>
    <w:rsid w:val="00BE7BA6"/>
    <w:rsid w:val="00BF0050"/>
    <w:rsid w:val="00BF08A4"/>
    <w:rsid w:val="00BF1282"/>
    <w:rsid w:val="00BF1359"/>
    <w:rsid w:val="00BF16D5"/>
    <w:rsid w:val="00BF27F8"/>
    <w:rsid w:val="00BF288E"/>
    <w:rsid w:val="00BF28D5"/>
    <w:rsid w:val="00BF2D0D"/>
    <w:rsid w:val="00BF2FDB"/>
    <w:rsid w:val="00BF340C"/>
    <w:rsid w:val="00BF366D"/>
    <w:rsid w:val="00BF3759"/>
    <w:rsid w:val="00BF3EFE"/>
    <w:rsid w:val="00BF3FDC"/>
    <w:rsid w:val="00BF45DA"/>
    <w:rsid w:val="00BF473C"/>
    <w:rsid w:val="00BF4E29"/>
    <w:rsid w:val="00BF5826"/>
    <w:rsid w:val="00BF5E77"/>
    <w:rsid w:val="00BF6156"/>
    <w:rsid w:val="00BF6238"/>
    <w:rsid w:val="00BF661B"/>
    <w:rsid w:val="00BF6BA6"/>
    <w:rsid w:val="00BF6F68"/>
    <w:rsid w:val="00BF6FAA"/>
    <w:rsid w:val="00BF741E"/>
    <w:rsid w:val="00BF77C9"/>
    <w:rsid w:val="00BF7EDC"/>
    <w:rsid w:val="00BF7FED"/>
    <w:rsid w:val="00C00993"/>
    <w:rsid w:val="00C00DE8"/>
    <w:rsid w:val="00C01050"/>
    <w:rsid w:val="00C0197C"/>
    <w:rsid w:val="00C01BF0"/>
    <w:rsid w:val="00C024C9"/>
    <w:rsid w:val="00C024E3"/>
    <w:rsid w:val="00C02528"/>
    <w:rsid w:val="00C02721"/>
    <w:rsid w:val="00C02B31"/>
    <w:rsid w:val="00C02DAF"/>
    <w:rsid w:val="00C03142"/>
    <w:rsid w:val="00C032AE"/>
    <w:rsid w:val="00C035F8"/>
    <w:rsid w:val="00C03766"/>
    <w:rsid w:val="00C03929"/>
    <w:rsid w:val="00C03A0D"/>
    <w:rsid w:val="00C04181"/>
    <w:rsid w:val="00C04A12"/>
    <w:rsid w:val="00C04D57"/>
    <w:rsid w:val="00C04FA3"/>
    <w:rsid w:val="00C0507E"/>
    <w:rsid w:val="00C0527F"/>
    <w:rsid w:val="00C056D4"/>
    <w:rsid w:val="00C06345"/>
    <w:rsid w:val="00C06974"/>
    <w:rsid w:val="00C06A63"/>
    <w:rsid w:val="00C07525"/>
    <w:rsid w:val="00C07793"/>
    <w:rsid w:val="00C0780A"/>
    <w:rsid w:val="00C07D0E"/>
    <w:rsid w:val="00C07D50"/>
    <w:rsid w:val="00C10311"/>
    <w:rsid w:val="00C10319"/>
    <w:rsid w:val="00C1076F"/>
    <w:rsid w:val="00C109E4"/>
    <w:rsid w:val="00C10B81"/>
    <w:rsid w:val="00C10CAD"/>
    <w:rsid w:val="00C10D31"/>
    <w:rsid w:val="00C10E98"/>
    <w:rsid w:val="00C114CA"/>
    <w:rsid w:val="00C1167E"/>
    <w:rsid w:val="00C11C90"/>
    <w:rsid w:val="00C11CAF"/>
    <w:rsid w:val="00C12D7B"/>
    <w:rsid w:val="00C12F93"/>
    <w:rsid w:val="00C13783"/>
    <w:rsid w:val="00C13879"/>
    <w:rsid w:val="00C13C3A"/>
    <w:rsid w:val="00C13CFD"/>
    <w:rsid w:val="00C143CC"/>
    <w:rsid w:val="00C14F9E"/>
    <w:rsid w:val="00C15E88"/>
    <w:rsid w:val="00C16197"/>
    <w:rsid w:val="00C1642D"/>
    <w:rsid w:val="00C1643E"/>
    <w:rsid w:val="00C16780"/>
    <w:rsid w:val="00C16CA9"/>
    <w:rsid w:val="00C16FF3"/>
    <w:rsid w:val="00C16FFF"/>
    <w:rsid w:val="00C1720B"/>
    <w:rsid w:val="00C1785B"/>
    <w:rsid w:val="00C17C35"/>
    <w:rsid w:val="00C17D01"/>
    <w:rsid w:val="00C20804"/>
    <w:rsid w:val="00C20B50"/>
    <w:rsid w:val="00C21095"/>
    <w:rsid w:val="00C211B3"/>
    <w:rsid w:val="00C21A80"/>
    <w:rsid w:val="00C221C8"/>
    <w:rsid w:val="00C22278"/>
    <w:rsid w:val="00C2289F"/>
    <w:rsid w:val="00C22CB0"/>
    <w:rsid w:val="00C22D5C"/>
    <w:rsid w:val="00C23055"/>
    <w:rsid w:val="00C2312A"/>
    <w:rsid w:val="00C2405C"/>
    <w:rsid w:val="00C248EF"/>
    <w:rsid w:val="00C249B6"/>
    <w:rsid w:val="00C24D80"/>
    <w:rsid w:val="00C24E37"/>
    <w:rsid w:val="00C252AE"/>
    <w:rsid w:val="00C25366"/>
    <w:rsid w:val="00C253C4"/>
    <w:rsid w:val="00C25452"/>
    <w:rsid w:val="00C25A17"/>
    <w:rsid w:val="00C260DD"/>
    <w:rsid w:val="00C26575"/>
    <w:rsid w:val="00C26EFC"/>
    <w:rsid w:val="00C27425"/>
    <w:rsid w:val="00C27449"/>
    <w:rsid w:val="00C27572"/>
    <w:rsid w:val="00C27A85"/>
    <w:rsid w:val="00C27F1A"/>
    <w:rsid w:val="00C27F2A"/>
    <w:rsid w:val="00C3002B"/>
    <w:rsid w:val="00C30C57"/>
    <w:rsid w:val="00C32297"/>
    <w:rsid w:val="00C32AB4"/>
    <w:rsid w:val="00C32B78"/>
    <w:rsid w:val="00C32CFB"/>
    <w:rsid w:val="00C334A3"/>
    <w:rsid w:val="00C33D42"/>
    <w:rsid w:val="00C33E05"/>
    <w:rsid w:val="00C340B3"/>
    <w:rsid w:val="00C34609"/>
    <w:rsid w:val="00C36286"/>
    <w:rsid w:val="00C36802"/>
    <w:rsid w:val="00C36BB2"/>
    <w:rsid w:val="00C36DC9"/>
    <w:rsid w:val="00C372BA"/>
    <w:rsid w:val="00C3771F"/>
    <w:rsid w:val="00C3775C"/>
    <w:rsid w:val="00C378CA"/>
    <w:rsid w:val="00C37926"/>
    <w:rsid w:val="00C3798E"/>
    <w:rsid w:val="00C37B43"/>
    <w:rsid w:val="00C37DB8"/>
    <w:rsid w:val="00C37E18"/>
    <w:rsid w:val="00C37F46"/>
    <w:rsid w:val="00C40209"/>
    <w:rsid w:val="00C408A1"/>
    <w:rsid w:val="00C40DB1"/>
    <w:rsid w:val="00C4107B"/>
    <w:rsid w:val="00C41EF2"/>
    <w:rsid w:val="00C42205"/>
    <w:rsid w:val="00C42217"/>
    <w:rsid w:val="00C42AEE"/>
    <w:rsid w:val="00C43270"/>
    <w:rsid w:val="00C434EC"/>
    <w:rsid w:val="00C43762"/>
    <w:rsid w:val="00C43976"/>
    <w:rsid w:val="00C43AB1"/>
    <w:rsid w:val="00C44576"/>
    <w:rsid w:val="00C4466C"/>
    <w:rsid w:val="00C447D1"/>
    <w:rsid w:val="00C44A51"/>
    <w:rsid w:val="00C45524"/>
    <w:rsid w:val="00C45651"/>
    <w:rsid w:val="00C4579B"/>
    <w:rsid w:val="00C459A4"/>
    <w:rsid w:val="00C45B15"/>
    <w:rsid w:val="00C45B1C"/>
    <w:rsid w:val="00C45D10"/>
    <w:rsid w:val="00C46434"/>
    <w:rsid w:val="00C46539"/>
    <w:rsid w:val="00C46D45"/>
    <w:rsid w:val="00C4704C"/>
    <w:rsid w:val="00C470F6"/>
    <w:rsid w:val="00C4726D"/>
    <w:rsid w:val="00C4734E"/>
    <w:rsid w:val="00C47574"/>
    <w:rsid w:val="00C50AA0"/>
    <w:rsid w:val="00C513AE"/>
    <w:rsid w:val="00C51831"/>
    <w:rsid w:val="00C5202C"/>
    <w:rsid w:val="00C526C1"/>
    <w:rsid w:val="00C527C3"/>
    <w:rsid w:val="00C52D2C"/>
    <w:rsid w:val="00C52F4F"/>
    <w:rsid w:val="00C5320E"/>
    <w:rsid w:val="00C5354F"/>
    <w:rsid w:val="00C5396D"/>
    <w:rsid w:val="00C539C7"/>
    <w:rsid w:val="00C53BF2"/>
    <w:rsid w:val="00C54098"/>
    <w:rsid w:val="00C55AB6"/>
    <w:rsid w:val="00C5725F"/>
    <w:rsid w:val="00C57297"/>
    <w:rsid w:val="00C57965"/>
    <w:rsid w:val="00C57DA2"/>
    <w:rsid w:val="00C57DBB"/>
    <w:rsid w:val="00C600B9"/>
    <w:rsid w:val="00C6056E"/>
    <w:rsid w:val="00C613DE"/>
    <w:rsid w:val="00C61D7D"/>
    <w:rsid w:val="00C621F4"/>
    <w:rsid w:val="00C6416E"/>
    <w:rsid w:val="00C64222"/>
    <w:rsid w:val="00C6437E"/>
    <w:rsid w:val="00C647D8"/>
    <w:rsid w:val="00C64A3F"/>
    <w:rsid w:val="00C653AC"/>
    <w:rsid w:val="00C65820"/>
    <w:rsid w:val="00C65A58"/>
    <w:rsid w:val="00C65D0B"/>
    <w:rsid w:val="00C66E9E"/>
    <w:rsid w:val="00C67761"/>
    <w:rsid w:val="00C67A74"/>
    <w:rsid w:val="00C67CEA"/>
    <w:rsid w:val="00C67F18"/>
    <w:rsid w:val="00C7052C"/>
    <w:rsid w:val="00C7079F"/>
    <w:rsid w:val="00C70C42"/>
    <w:rsid w:val="00C70DCD"/>
    <w:rsid w:val="00C711B7"/>
    <w:rsid w:val="00C71453"/>
    <w:rsid w:val="00C71947"/>
    <w:rsid w:val="00C71C1D"/>
    <w:rsid w:val="00C71E17"/>
    <w:rsid w:val="00C71F48"/>
    <w:rsid w:val="00C720E8"/>
    <w:rsid w:val="00C72163"/>
    <w:rsid w:val="00C72394"/>
    <w:rsid w:val="00C724B5"/>
    <w:rsid w:val="00C72936"/>
    <w:rsid w:val="00C72F20"/>
    <w:rsid w:val="00C73744"/>
    <w:rsid w:val="00C738AE"/>
    <w:rsid w:val="00C73A96"/>
    <w:rsid w:val="00C74191"/>
    <w:rsid w:val="00C7443C"/>
    <w:rsid w:val="00C744C0"/>
    <w:rsid w:val="00C745EC"/>
    <w:rsid w:val="00C745FD"/>
    <w:rsid w:val="00C74652"/>
    <w:rsid w:val="00C74682"/>
    <w:rsid w:val="00C749C1"/>
    <w:rsid w:val="00C75315"/>
    <w:rsid w:val="00C7569E"/>
    <w:rsid w:val="00C75747"/>
    <w:rsid w:val="00C75A8C"/>
    <w:rsid w:val="00C76002"/>
    <w:rsid w:val="00C760F9"/>
    <w:rsid w:val="00C76820"/>
    <w:rsid w:val="00C769BF"/>
    <w:rsid w:val="00C76FF4"/>
    <w:rsid w:val="00C77076"/>
    <w:rsid w:val="00C7749D"/>
    <w:rsid w:val="00C777EE"/>
    <w:rsid w:val="00C778E1"/>
    <w:rsid w:val="00C77979"/>
    <w:rsid w:val="00C80C9A"/>
    <w:rsid w:val="00C81014"/>
    <w:rsid w:val="00C81123"/>
    <w:rsid w:val="00C81C61"/>
    <w:rsid w:val="00C82379"/>
    <w:rsid w:val="00C8318B"/>
    <w:rsid w:val="00C83374"/>
    <w:rsid w:val="00C833A9"/>
    <w:rsid w:val="00C8340C"/>
    <w:rsid w:val="00C835DB"/>
    <w:rsid w:val="00C83E05"/>
    <w:rsid w:val="00C84B33"/>
    <w:rsid w:val="00C84F1C"/>
    <w:rsid w:val="00C84F78"/>
    <w:rsid w:val="00C85033"/>
    <w:rsid w:val="00C857E8"/>
    <w:rsid w:val="00C85925"/>
    <w:rsid w:val="00C85CD7"/>
    <w:rsid w:val="00C85EDF"/>
    <w:rsid w:val="00C8680A"/>
    <w:rsid w:val="00C86E80"/>
    <w:rsid w:val="00C87157"/>
    <w:rsid w:val="00C87E20"/>
    <w:rsid w:val="00C903C1"/>
    <w:rsid w:val="00C90432"/>
    <w:rsid w:val="00C904D0"/>
    <w:rsid w:val="00C90DD5"/>
    <w:rsid w:val="00C91B00"/>
    <w:rsid w:val="00C91D63"/>
    <w:rsid w:val="00C91E4D"/>
    <w:rsid w:val="00C92245"/>
    <w:rsid w:val="00C9277A"/>
    <w:rsid w:val="00C92A13"/>
    <w:rsid w:val="00C93AC6"/>
    <w:rsid w:val="00C93C06"/>
    <w:rsid w:val="00C93FEE"/>
    <w:rsid w:val="00C940E9"/>
    <w:rsid w:val="00C945AE"/>
    <w:rsid w:val="00C94E2F"/>
    <w:rsid w:val="00C95493"/>
    <w:rsid w:val="00C956ED"/>
    <w:rsid w:val="00C95973"/>
    <w:rsid w:val="00C95C7A"/>
    <w:rsid w:val="00C96128"/>
    <w:rsid w:val="00C96262"/>
    <w:rsid w:val="00C967CC"/>
    <w:rsid w:val="00C968B8"/>
    <w:rsid w:val="00C97280"/>
    <w:rsid w:val="00C9731C"/>
    <w:rsid w:val="00C973B8"/>
    <w:rsid w:val="00CA00DD"/>
    <w:rsid w:val="00CA0254"/>
    <w:rsid w:val="00CA0CA3"/>
    <w:rsid w:val="00CA0FA7"/>
    <w:rsid w:val="00CA1416"/>
    <w:rsid w:val="00CA17F9"/>
    <w:rsid w:val="00CA19A1"/>
    <w:rsid w:val="00CA32BE"/>
    <w:rsid w:val="00CA3B7E"/>
    <w:rsid w:val="00CA44F4"/>
    <w:rsid w:val="00CA4ACA"/>
    <w:rsid w:val="00CA4D61"/>
    <w:rsid w:val="00CA4F7E"/>
    <w:rsid w:val="00CA51A6"/>
    <w:rsid w:val="00CA53A9"/>
    <w:rsid w:val="00CA561C"/>
    <w:rsid w:val="00CA5694"/>
    <w:rsid w:val="00CA5A12"/>
    <w:rsid w:val="00CA611C"/>
    <w:rsid w:val="00CA6D7D"/>
    <w:rsid w:val="00CA7B52"/>
    <w:rsid w:val="00CB0A5D"/>
    <w:rsid w:val="00CB1B03"/>
    <w:rsid w:val="00CB1F14"/>
    <w:rsid w:val="00CB1F99"/>
    <w:rsid w:val="00CB20E9"/>
    <w:rsid w:val="00CB2AA3"/>
    <w:rsid w:val="00CB3245"/>
    <w:rsid w:val="00CB3821"/>
    <w:rsid w:val="00CB386C"/>
    <w:rsid w:val="00CB39AB"/>
    <w:rsid w:val="00CB3D90"/>
    <w:rsid w:val="00CB3DAF"/>
    <w:rsid w:val="00CB40E6"/>
    <w:rsid w:val="00CB4C24"/>
    <w:rsid w:val="00CB4E72"/>
    <w:rsid w:val="00CB5C80"/>
    <w:rsid w:val="00CB663C"/>
    <w:rsid w:val="00CB6CE9"/>
    <w:rsid w:val="00CB6EB4"/>
    <w:rsid w:val="00CB706B"/>
    <w:rsid w:val="00CB71BD"/>
    <w:rsid w:val="00CC0196"/>
    <w:rsid w:val="00CC0AC5"/>
    <w:rsid w:val="00CC0B16"/>
    <w:rsid w:val="00CC0DD6"/>
    <w:rsid w:val="00CC0E05"/>
    <w:rsid w:val="00CC0F42"/>
    <w:rsid w:val="00CC1157"/>
    <w:rsid w:val="00CC15DC"/>
    <w:rsid w:val="00CC1985"/>
    <w:rsid w:val="00CC2128"/>
    <w:rsid w:val="00CC2BBD"/>
    <w:rsid w:val="00CC2D0B"/>
    <w:rsid w:val="00CC2DBF"/>
    <w:rsid w:val="00CC2FF9"/>
    <w:rsid w:val="00CC3342"/>
    <w:rsid w:val="00CC3FEB"/>
    <w:rsid w:val="00CC47EC"/>
    <w:rsid w:val="00CC4991"/>
    <w:rsid w:val="00CC4B36"/>
    <w:rsid w:val="00CC5147"/>
    <w:rsid w:val="00CC6A84"/>
    <w:rsid w:val="00CC6C3D"/>
    <w:rsid w:val="00CC6C5A"/>
    <w:rsid w:val="00CC74FA"/>
    <w:rsid w:val="00CC7A7A"/>
    <w:rsid w:val="00CD034B"/>
    <w:rsid w:val="00CD0979"/>
    <w:rsid w:val="00CD09FF"/>
    <w:rsid w:val="00CD0A11"/>
    <w:rsid w:val="00CD0BE6"/>
    <w:rsid w:val="00CD0CD1"/>
    <w:rsid w:val="00CD0FFD"/>
    <w:rsid w:val="00CD1688"/>
    <w:rsid w:val="00CD186A"/>
    <w:rsid w:val="00CD195E"/>
    <w:rsid w:val="00CD1E0E"/>
    <w:rsid w:val="00CD25B5"/>
    <w:rsid w:val="00CD2727"/>
    <w:rsid w:val="00CD2A43"/>
    <w:rsid w:val="00CD31DA"/>
    <w:rsid w:val="00CD33EE"/>
    <w:rsid w:val="00CD345A"/>
    <w:rsid w:val="00CD3BB8"/>
    <w:rsid w:val="00CD3D81"/>
    <w:rsid w:val="00CD3DD4"/>
    <w:rsid w:val="00CD4496"/>
    <w:rsid w:val="00CD4B4F"/>
    <w:rsid w:val="00CD4EEE"/>
    <w:rsid w:val="00CD5742"/>
    <w:rsid w:val="00CD65FB"/>
    <w:rsid w:val="00CD673B"/>
    <w:rsid w:val="00CD6DED"/>
    <w:rsid w:val="00CD6FC4"/>
    <w:rsid w:val="00CD7573"/>
    <w:rsid w:val="00CD7639"/>
    <w:rsid w:val="00CD7675"/>
    <w:rsid w:val="00CD7AB9"/>
    <w:rsid w:val="00CD7E32"/>
    <w:rsid w:val="00CE0411"/>
    <w:rsid w:val="00CE0661"/>
    <w:rsid w:val="00CE06AB"/>
    <w:rsid w:val="00CE0A2B"/>
    <w:rsid w:val="00CE115C"/>
    <w:rsid w:val="00CE1180"/>
    <w:rsid w:val="00CE14FD"/>
    <w:rsid w:val="00CE17FA"/>
    <w:rsid w:val="00CE27DB"/>
    <w:rsid w:val="00CE2986"/>
    <w:rsid w:val="00CE2F65"/>
    <w:rsid w:val="00CE331D"/>
    <w:rsid w:val="00CE3338"/>
    <w:rsid w:val="00CE38CE"/>
    <w:rsid w:val="00CE3A6F"/>
    <w:rsid w:val="00CE3ACC"/>
    <w:rsid w:val="00CE3BB7"/>
    <w:rsid w:val="00CE3CB9"/>
    <w:rsid w:val="00CE3D09"/>
    <w:rsid w:val="00CE3DC6"/>
    <w:rsid w:val="00CE42B5"/>
    <w:rsid w:val="00CE44C3"/>
    <w:rsid w:val="00CE4545"/>
    <w:rsid w:val="00CE4ED0"/>
    <w:rsid w:val="00CE5798"/>
    <w:rsid w:val="00CE5A3B"/>
    <w:rsid w:val="00CE600D"/>
    <w:rsid w:val="00CE6687"/>
    <w:rsid w:val="00CE6790"/>
    <w:rsid w:val="00CE6A4C"/>
    <w:rsid w:val="00CE6C8A"/>
    <w:rsid w:val="00CE724D"/>
    <w:rsid w:val="00CE79EF"/>
    <w:rsid w:val="00CE7FC0"/>
    <w:rsid w:val="00CF0174"/>
    <w:rsid w:val="00CF0543"/>
    <w:rsid w:val="00CF0699"/>
    <w:rsid w:val="00CF0C0F"/>
    <w:rsid w:val="00CF0C1C"/>
    <w:rsid w:val="00CF0D08"/>
    <w:rsid w:val="00CF17AC"/>
    <w:rsid w:val="00CF1C6C"/>
    <w:rsid w:val="00CF1D9E"/>
    <w:rsid w:val="00CF21C3"/>
    <w:rsid w:val="00CF299B"/>
    <w:rsid w:val="00CF2EA3"/>
    <w:rsid w:val="00CF3027"/>
    <w:rsid w:val="00CF3FB1"/>
    <w:rsid w:val="00CF447C"/>
    <w:rsid w:val="00CF44AB"/>
    <w:rsid w:val="00CF465B"/>
    <w:rsid w:val="00CF4861"/>
    <w:rsid w:val="00CF4D9C"/>
    <w:rsid w:val="00CF5B39"/>
    <w:rsid w:val="00CF5E5F"/>
    <w:rsid w:val="00CF5F9B"/>
    <w:rsid w:val="00CF6CD0"/>
    <w:rsid w:val="00CF713C"/>
    <w:rsid w:val="00CF7162"/>
    <w:rsid w:val="00CF7723"/>
    <w:rsid w:val="00D00A97"/>
    <w:rsid w:val="00D010B3"/>
    <w:rsid w:val="00D01153"/>
    <w:rsid w:val="00D01D3D"/>
    <w:rsid w:val="00D02787"/>
    <w:rsid w:val="00D02AF4"/>
    <w:rsid w:val="00D03192"/>
    <w:rsid w:val="00D03991"/>
    <w:rsid w:val="00D03A01"/>
    <w:rsid w:val="00D03AE5"/>
    <w:rsid w:val="00D03BA5"/>
    <w:rsid w:val="00D03F03"/>
    <w:rsid w:val="00D03FC5"/>
    <w:rsid w:val="00D0406C"/>
    <w:rsid w:val="00D0446D"/>
    <w:rsid w:val="00D04611"/>
    <w:rsid w:val="00D050AD"/>
    <w:rsid w:val="00D0544B"/>
    <w:rsid w:val="00D0570F"/>
    <w:rsid w:val="00D05D18"/>
    <w:rsid w:val="00D06411"/>
    <w:rsid w:val="00D06807"/>
    <w:rsid w:val="00D06EE4"/>
    <w:rsid w:val="00D06FED"/>
    <w:rsid w:val="00D0712B"/>
    <w:rsid w:val="00D07520"/>
    <w:rsid w:val="00D0796B"/>
    <w:rsid w:val="00D079CB"/>
    <w:rsid w:val="00D07FB2"/>
    <w:rsid w:val="00D10089"/>
    <w:rsid w:val="00D10250"/>
    <w:rsid w:val="00D10529"/>
    <w:rsid w:val="00D10532"/>
    <w:rsid w:val="00D10777"/>
    <w:rsid w:val="00D111B2"/>
    <w:rsid w:val="00D11379"/>
    <w:rsid w:val="00D119D9"/>
    <w:rsid w:val="00D11C21"/>
    <w:rsid w:val="00D11DE2"/>
    <w:rsid w:val="00D125C3"/>
    <w:rsid w:val="00D12A52"/>
    <w:rsid w:val="00D12E17"/>
    <w:rsid w:val="00D13290"/>
    <w:rsid w:val="00D13547"/>
    <w:rsid w:val="00D1391B"/>
    <w:rsid w:val="00D13976"/>
    <w:rsid w:val="00D13F8B"/>
    <w:rsid w:val="00D13FF0"/>
    <w:rsid w:val="00D144B3"/>
    <w:rsid w:val="00D1460E"/>
    <w:rsid w:val="00D148B1"/>
    <w:rsid w:val="00D15125"/>
    <w:rsid w:val="00D15411"/>
    <w:rsid w:val="00D15468"/>
    <w:rsid w:val="00D1556C"/>
    <w:rsid w:val="00D157BF"/>
    <w:rsid w:val="00D157D0"/>
    <w:rsid w:val="00D15BDD"/>
    <w:rsid w:val="00D16D43"/>
    <w:rsid w:val="00D1790D"/>
    <w:rsid w:val="00D179F0"/>
    <w:rsid w:val="00D17D85"/>
    <w:rsid w:val="00D20169"/>
    <w:rsid w:val="00D2025C"/>
    <w:rsid w:val="00D203A2"/>
    <w:rsid w:val="00D20CE1"/>
    <w:rsid w:val="00D20F2B"/>
    <w:rsid w:val="00D21194"/>
    <w:rsid w:val="00D212FA"/>
    <w:rsid w:val="00D21436"/>
    <w:rsid w:val="00D21784"/>
    <w:rsid w:val="00D2201F"/>
    <w:rsid w:val="00D223E8"/>
    <w:rsid w:val="00D224A2"/>
    <w:rsid w:val="00D22B80"/>
    <w:rsid w:val="00D22EA0"/>
    <w:rsid w:val="00D22EE5"/>
    <w:rsid w:val="00D23AA6"/>
    <w:rsid w:val="00D23EA9"/>
    <w:rsid w:val="00D24B4A"/>
    <w:rsid w:val="00D24FA2"/>
    <w:rsid w:val="00D25A91"/>
    <w:rsid w:val="00D2614D"/>
    <w:rsid w:val="00D262CD"/>
    <w:rsid w:val="00D263D1"/>
    <w:rsid w:val="00D26D85"/>
    <w:rsid w:val="00D26DAD"/>
    <w:rsid w:val="00D27053"/>
    <w:rsid w:val="00D279A8"/>
    <w:rsid w:val="00D27F24"/>
    <w:rsid w:val="00D30164"/>
    <w:rsid w:val="00D3027A"/>
    <w:rsid w:val="00D307AE"/>
    <w:rsid w:val="00D30A31"/>
    <w:rsid w:val="00D30BAD"/>
    <w:rsid w:val="00D30E5C"/>
    <w:rsid w:val="00D310FD"/>
    <w:rsid w:val="00D3172D"/>
    <w:rsid w:val="00D323F2"/>
    <w:rsid w:val="00D3241B"/>
    <w:rsid w:val="00D324E0"/>
    <w:rsid w:val="00D32510"/>
    <w:rsid w:val="00D327D9"/>
    <w:rsid w:val="00D32822"/>
    <w:rsid w:val="00D332DF"/>
    <w:rsid w:val="00D33527"/>
    <w:rsid w:val="00D33F06"/>
    <w:rsid w:val="00D3410D"/>
    <w:rsid w:val="00D343AC"/>
    <w:rsid w:val="00D35A0B"/>
    <w:rsid w:val="00D35AA0"/>
    <w:rsid w:val="00D35C8E"/>
    <w:rsid w:val="00D35D2D"/>
    <w:rsid w:val="00D36180"/>
    <w:rsid w:val="00D366F5"/>
    <w:rsid w:val="00D36D9B"/>
    <w:rsid w:val="00D36DD5"/>
    <w:rsid w:val="00D37061"/>
    <w:rsid w:val="00D37241"/>
    <w:rsid w:val="00D3726A"/>
    <w:rsid w:val="00D37329"/>
    <w:rsid w:val="00D37873"/>
    <w:rsid w:val="00D40639"/>
    <w:rsid w:val="00D40A37"/>
    <w:rsid w:val="00D41116"/>
    <w:rsid w:val="00D41576"/>
    <w:rsid w:val="00D41607"/>
    <w:rsid w:val="00D4165D"/>
    <w:rsid w:val="00D41816"/>
    <w:rsid w:val="00D41B1C"/>
    <w:rsid w:val="00D41E4A"/>
    <w:rsid w:val="00D423E1"/>
    <w:rsid w:val="00D4283F"/>
    <w:rsid w:val="00D4364A"/>
    <w:rsid w:val="00D43D40"/>
    <w:rsid w:val="00D43DFD"/>
    <w:rsid w:val="00D4456D"/>
    <w:rsid w:val="00D447F9"/>
    <w:rsid w:val="00D44A5D"/>
    <w:rsid w:val="00D459BE"/>
    <w:rsid w:val="00D46268"/>
    <w:rsid w:val="00D47518"/>
    <w:rsid w:val="00D47534"/>
    <w:rsid w:val="00D47974"/>
    <w:rsid w:val="00D47B86"/>
    <w:rsid w:val="00D5009B"/>
    <w:rsid w:val="00D50398"/>
    <w:rsid w:val="00D505C0"/>
    <w:rsid w:val="00D51E47"/>
    <w:rsid w:val="00D524A8"/>
    <w:rsid w:val="00D5268E"/>
    <w:rsid w:val="00D5291E"/>
    <w:rsid w:val="00D52BE2"/>
    <w:rsid w:val="00D52F73"/>
    <w:rsid w:val="00D530BB"/>
    <w:rsid w:val="00D532B2"/>
    <w:rsid w:val="00D53821"/>
    <w:rsid w:val="00D539DB"/>
    <w:rsid w:val="00D53BB3"/>
    <w:rsid w:val="00D53C22"/>
    <w:rsid w:val="00D540C0"/>
    <w:rsid w:val="00D541AC"/>
    <w:rsid w:val="00D54675"/>
    <w:rsid w:val="00D54DC1"/>
    <w:rsid w:val="00D5541C"/>
    <w:rsid w:val="00D557CE"/>
    <w:rsid w:val="00D55863"/>
    <w:rsid w:val="00D560DF"/>
    <w:rsid w:val="00D5618C"/>
    <w:rsid w:val="00D561A2"/>
    <w:rsid w:val="00D5635F"/>
    <w:rsid w:val="00D5691A"/>
    <w:rsid w:val="00D56CF6"/>
    <w:rsid w:val="00D57B6D"/>
    <w:rsid w:val="00D57FFD"/>
    <w:rsid w:val="00D60034"/>
    <w:rsid w:val="00D601EB"/>
    <w:rsid w:val="00D609E8"/>
    <w:rsid w:val="00D611AC"/>
    <w:rsid w:val="00D612E1"/>
    <w:rsid w:val="00D6194F"/>
    <w:rsid w:val="00D61EAE"/>
    <w:rsid w:val="00D61F04"/>
    <w:rsid w:val="00D62905"/>
    <w:rsid w:val="00D6294C"/>
    <w:rsid w:val="00D62A85"/>
    <w:rsid w:val="00D62D0B"/>
    <w:rsid w:val="00D6326C"/>
    <w:rsid w:val="00D63619"/>
    <w:rsid w:val="00D63C0F"/>
    <w:rsid w:val="00D63D64"/>
    <w:rsid w:val="00D63D6C"/>
    <w:rsid w:val="00D64141"/>
    <w:rsid w:val="00D641BF"/>
    <w:rsid w:val="00D65A5D"/>
    <w:rsid w:val="00D65F05"/>
    <w:rsid w:val="00D66133"/>
    <w:rsid w:val="00D66610"/>
    <w:rsid w:val="00D66678"/>
    <w:rsid w:val="00D668A0"/>
    <w:rsid w:val="00D67043"/>
    <w:rsid w:val="00D67078"/>
    <w:rsid w:val="00D677AB"/>
    <w:rsid w:val="00D7008E"/>
    <w:rsid w:val="00D70468"/>
    <w:rsid w:val="00D70BA5"/>
    <w:rsid w:val="00D70D34"/>
    <w:rsid w:val="00D7159C"/>
    <w:rsid w:val="00D7159E"/>
    <w:rsid w:val="00D727F9"/>
    <w:rsid w:val="00D72BE7"/>
    <w:rsid w:val="00D72E73"/>
    <w:rsid w:val="00D73353"/>
    <w:rsid w:val="00D73493"/>
    <w:rsid w:val="00D73506"/>
    <w:rsid w:val="00D73B67"/>
    <w:rsid w:val="00D73CEA"/>
    <w:rsid w:val="00D752A4"/>
    <w:rsid w:val="00D75B5A"/>
    <w:rsid w:val="00D75E93"/>
    <w:rsid w:val="00D75FBB"/>
    <w:rsid w:val="00D76528"/>
    <w:rsid w:val="00D76CA5"/>
    <w:rsid w:val="00D76E7B"/>
    <w:rsid w:val="00D76E93"/>
    <w:rsid w:val="00D77097"/>
    <w:rsid w:val="00D77750"/>
    <w:rsid w:val="00D77DC7"/>
    <w:rsid w:val="00D77DF0"/>
    <w:rsid w:val="00D77FAB"/>
    <w:rsid w:val="00D80AC9"/>
    <w:rsid w:val="00D80DBC"/>
    <w:rsid w:val="00D818C6"/>
    <w:rsid w:val="00D81FC8"/>
    <w:rsid w:val="00D81FFB"/>
    <w:rsid w:val="00D8200C"/>
    <w:rsid w:val="00D82263"/>
    <w:rsid w:val="00D8236D"/>
    <w:rsid w:val="00D8342D"/>
    <w:rsid w:val="00D83C1A"/>
    <w:rsid w:val="00D83E76"/>
    <w:rsid w:val="00D83EE3"/>
    <w:rsid w:val="00D83F23"/>
    <w:rsid w:val="00D844CB"/>
    <w:rsid w:val="00D8479A"/>
    <w:rsid w:val="00D85434"/>
    <w:rsid w:val="00D856C5"/>
    <w:rsid w:val="00D85A19"/>
    <w:rsid w:val="00D85B08"/>
    <w:rsid w:val="00D85DE4"/>
    <w:rsid w:val="00D8614D"/>
    <w:rsid w:val="00D866E9"/>
    <w:rsid w:val="00D867C8"/>
    <w:rsid w:val="00D86902"/>
    <w:rsid w:val="00D86EB4"/>
    <w:rsid w:val="00D8700A"/>
    <w:rsid w:val="00D8713F"/>
    <w:rsid w:val="00D8738D"/>
    <w:rsid w:val="00D8767B"/>
    <w:rsid w:val="00D8781D"/>
    <w:rsid w:val="00D87BE5"/>
    <w:rsid w:val="00D90106"/>
    <w:rsid w:val="00D90D77"/>
    <w:rsid w:val="00D918D3"/>
    <w:rsid w:val="00D91A42"/>
    <w:rsid w:val="00D91B26"/>
    <w:rsid w:val="00D92744"/>
    <w:rsid w:val="00D9277D"/>
    <w:rsid w:val="00D92B9F"/>
    <w:rsid w:val="00D92C60"/>
    <w:rsid w:val="00D92CEC"/>
    <w:rsid w:val="00D930A8"/>
    <w:rsid w:val="00D9407B"/>
    <w:rsid w:val="00D9408F"/>
    <w:rsid w:val="00D94BF7"/>
    <w:rsid w:val="00D94CF1"/>
    <w:rsid w:val="00D95425"/>
    <w:rsid w:val="00D9542A"/>
    <w:rsid w:val="00D9543A"/>
    <w:rsid w:val="00D954D0"/>
    <w:rsid w:val="00D95758"/>
    <w:rsid w:val="00D96113"/>
    <w:rsid w:val="00D96360"/>
    <w:rsid w:val="00D96373"/>
    <w:rsid w:val="00D96391"/>
    <w:rsid w:val="00D96444"/>
    <w:rsid w:val="00D9692B"/>
    <w:rsid w:val="00D96963"/>
    <w:rsid w:val="00D972A9"/>
    <w:rsid w:val="00D9761D"/>
    <w:rsid w:val="00D977A3"/>
    <w:rsid w:val="00D978EA"/>
    <w:rsid w:val="00DA02A8"/>
    <w:rsid w:val="00DA0A20"/>
    <w:rsid w:val="00DA14C7"/>
    <w:rsid w:val="00DA18E9"/>
    <w:rsid w:val="00DA1E33"/>
    <w:rsid w:val="00DA1FA2"/>
    <w:rsid w:val="00DA1FB2"/>
    <w:rsid w:val="00DA22B5"/>
    <w:rsid w:val="00DA35A5"/>
    <w:rsid w:val="00DA3EDB"/>
    <w:rsid w:val="00DA3EDE"/>
    <w:rsid w:val="00DA4159"/>
    <w:rsid w:val="00DA420A"/>
    <w:rsid w:val="00DA4A0D"/>
    <w:rsid w:val="00DA4B6B"/>
    <w:rsid w:val="00DA5C73"/>
    <w:rsid w:val="00DA651B"/>
    <w:rsid w:val="00DA664E"/>
    <w:rsid w:val="00DA7136"/>
    <w:rsid w:val="00DA75A2"/>
    <w:rsid w:val="00DA7F01"/>
    <w:rsid w:val="00DA7F35"/>
    <w:rsid w:val="00DA7F53"/>
    <w:rsid w:val="00DB029E"/>
    <w:rsid w:val="00DB06BC"/>
    <w:rsid w:val="00DB06E5"/>
    <w:rsid w:val="00DB07FB"/>
    <w:rsid w:val="00DB1161"/>
    <w:rsid w:val="00DB1E18"/>
    <w:rsid w:val="00DB215C"/>
    <w:rsid w:val="00DB2D2C"/>
    <w:rsid w:val="00DB2D6F"/>
    <w:rsid w:val="00DB2DB8"/>
    <w:rsid w:val="00DB2E16"/>
    <w:rsid w:val="00DB3101"/>
    <w:rsid w:val="00DB3F94"/>
    <w:rsid w:val="00DB403E"/>
    <w:rsid w:val="00DB407A"/>
    <w:rsid w:val="00DB4348"/>
    <w:rsid w:val="00DB4370"/>
    <w:rsid w:val="00DB44AC"/>
    <w:rsid w:val="00DB4DA0"/>
    <w:rsid w:val="00DB5856"/>
    <w:rsid w:val="00DB585E"/>
    <w:rsid w:val="00DB5F34"/>
    <w:rsid w:val="00DB6036"/>
    <w:rsid w:val="00DB6353"/>
    <w:rsid w:val="00DB67DB"/>
    <w:rsid w:val="00DB6954"/>
    <w:rsid w:val="00DB6E93"/>
    <w:rsid w:val="00DB715B"/>
    <w:rsid w:val="00DC0216"/>
    <w:rsid w:val="00DC04FD"/>
    <w:rsid w:val="00DC06AD"/>
    <w:rsid w:val="00DC085A"/>
    <w:rsid w:val="00DC0970"/>
    <w:rsid w:val="00DC1D68"/>
    <w:rsid w:val="00DC20D4"/>
    <w:rsid w:val="00DC23AF"/>
    <w:rsid w:val="00DC25CF"/>
    <w:rsid w:val="00DC2A63"/>
    <w:rsid w:val="00DC30B6"/>
    <w:rsid w:val="00DC3303"/>
    <w:rsid w:val="00DC34AA"/>
    <w:rsid w:val="00DC3886"/>
    <w:rsid w:val="00DC41AD"/>
    <w:rsid w:val="00DC4B03"/>
    <w:rsid w:val="00DC509B"/>
    <w:rsid w:val="00DC5361"/>
    <w:rsid w:val="00DC59C4"/>
    <w:rsid w:val="00DC5A9A"/>
    <w:rsid w:val="00DC63BA"/>
    <w:rsid w:val="00DC6A6A"/>
    <w:rsid w:val="00DC6AA1"/>
    <w:rsid w:val="00DC6EEF"/>
    <w:rsid w:val="00DC6F55"/>
    <w:rsid w:val="00DC7074"/>
    <w:rsid w:val="00DC762C"/>
    <w:rsid w:val="00DC7C02"/>
    <w:rsid w:val="00DC7C64"/>
    <w:rsid w:val="00DC7DF0"/>
    <w:rsid w:val="00DD003E"/>
    <w:rsid w:val="00DD07D9"/>
    <w:rsid w:val="00DD0B81"/>
    <w:rsid w:val="00DD0D26"/>
    <w:rsid w:val="00DD0FBB"/>
    <w:rsid w:val="00DD13D1"/>
    <w:rsid w:val="00DD13D8"/>
    <w:rsid w:val="00DD1B89"/>
    <w:rsid w:val="00DD203C"/>
    <w:rsid w:val="00DD22F8"/>
    <w:rsid w:val="00DD26D4"/>
    <w:rsid w:val="00DD2F90"/>
    <w:rsid w:val="00DD3242"/>
    <w:rsid w:val="00DD3551"/>
    <w:rsid w:val="00DD369D"/>
    <w:rsid w:val="00DD36E9"/>
    <w:rsid w:val="00DD3C65"/>
    <w:rsid w:val="00DD3C6C"/>
    <w:rsid w:val="00DD3D04"/>
    <w:rsid w:val="00DD3D7E"/>
    <w:rsid w:val="00DD3F97"/>
    <w:rsid w:val="00DD3FD6"/>
    <w:rsid w:val="00DD4054"/>
    <w:rsid w:val="00DD4066"/>
    <w:rsid w:val="00DD4069"/>
    <w:rsid w:val="00DD4694"/>
    <w:rsid w:val="00DD4E2C"/>
    <w:rsid w:val="00DD5543"/>
    <w:rsid w:val="00DD5DC1"/>
    <w:rsid w:val="00DD5EA3"/>
    <w:rsid w:val="00DD673F"/>
    <w:rsid w:val="00DD693C"/>
    <w:rsid w:val="00DD6C60"/>
    <w:rsid w:val="00DD6D04"/>
    <w:rsid w:val="00DD6E55"/>
    <w:rsid w:val="00DD773F"/>
    <w:rsid w:val="00DD794C"/>
    <w:rsid w:val="00DD7A75"/>
    <w:rsid w:val="00DE005F"/>
    <w:rsid w:val="00DE042C"/>
    <w:rsid w:val="00DE049D"/>
    <w:rsid w:val="00DE05B1"/>
    <w:rsid w:val="00DE0B35"/>
    <w:rsid w:val="00DE0CF1"/>
    <w:rsid w:val="00DE0F02"/>
    <w:rsid w:val="00DE11AA"/>
    <w:rsid w:val="00DE133C"/>
    <w:rsid w:val="00DE142A"/>
    <w:rsid w:val="00DE1A6E"/>
    <w:rsid w:val="00DE2491"/>
    <w:rsid w:val="00DE2775"/>
    <w:rsid w:val="00DE27BF"/>
    <w:rsid w:val="00DE2B39"/>
    <w:rsid w:val="00DE2CB5"/>
    <w:rsid w:val="00DE3170"/>
    <w:rsid w:val="00DE361D"/>
    <w:rsid w:val="00DE36E1"/>
    <w:rsid w:val="00DE37E0"/>
    <w:rsid w:val="00DE39AF"/>
    <w:rsid w:val="00DE39EC"/>
    <w:rsid w:val="00DE3E75"/>
    <w:rsid w:val="00DE4FEE"/>
    <w:rsid w:val="00DE524A"/>
    <w:rsid w:val="00DE5424"/>
    <w:rsid w:val="00DE5E9D"/>
    <w:rsid w:val="00DE6530"/>
    <w:rsid w:val="00DE6A97"/>
    <w:rsid w:val="00DE6EB3"/>
    <w:rsid w:val="00DE6F37"/>
    <w:rsid w:val="00DE6F9E"/>
    <w:rsid w:val="00DE70AD"/>
    <w:rsid w:val="00DE7660"/>
    <w:rsid w:val="00DF0259"/>
    <w:rsid w:val="00DF0575"/>
    <w:rsid w:val="00DF05C0"/>
    <w:rsid w:val="00DF0629"/>
    <w:rsid w:val="00DF0690"/>
    <w:rsid w:val="00DF06FD"/>
    <w:rsid w:val="00DF0A93"/>
    <w:rsid w:val="00DF0EAA"/>
    <w:rsid w:val="00DF146C"/>
    <w:rsid w:val="00DF1C9D"/>
    <w:rsid w:val="00DF1F8D"/>
    <w:rsid w:val="00DF1FA1"/>
    <w:rsid w:val="00DF223C"/>
    <w:rsid w:val="00DF251E"/>
    <w:rsid w:val="00DF2694"/>
    <w:rsid w:val="00DF276A"/>
    <w:rsid w:val="00DF2918"/>
    <w:rsid w:val="00DF2E20"/>
    <w:rsid w:val="00DF312F"/>
    <w:rsid w:val="00DF34B7"/>
    <w:rsid w:val="00DF36CC"/>
    <w:rsid w:val="00DF370E"/>
    <w:rsid w:val="00DF373E"/>
    <w:rsid w:val="00DF3B80"/>
    <w:rsid w:val="00DF3BC0"/>
    <w:rsid w:val="00DF49B2"/>
    <w:rsid w:val="00DF4A5B"/>
    <w:rsid w:val="00DF4E5C"/>
    <w:rsid w:val="00DF4F1D"/>
    <w:rsid w:val="00DF4F7B"/>
    <w:rsid w:val="00DF5F11"/>
    <w:rsid w:val="00DF61D2"/>
    <w:rsid w:val="00DF627B"/>
    <w:rsid w:val="00DF63A2"/>
    <w:rsid w:val="00DF671E"/>
    <w:rsid w:val="00DF674C"/>
    <w:rsid w:val="00DF6DBD"/>
    <w:rsid w:val="00DF6DE6"/>
    <w:rsid w:val="00DF78EF"/>
    <w:rsid w:val="00DF7B52"/>
    <w:rsid w:val="00DF7CD8"/>
    <w:rsid w:val="00E0020C"/>
    <w:rsid w:val="00E004EE"/>
    <w:rsid w:val="00E01666"/>
    <w:rsid w:val="00E018B7"/>
    <w:rsid w:val="00E0194E"/>
    <w:rsid w:val="00E03559"/>
    <w:rsid w:val="00E03694"/>
    <w:rsid w:val="00E03C0D"/>
    <w:rsid w:val="00E03F1F"/>
    <w:rsid w:val="00E04076"/>
    <w:rsid w:val="00E0474E"/>
    <w:rsid w:val="00E04B60"/>
    <w:rsid w:val="00E05340"/>
    <w:rsid w:val="00E05CC5"/>
    <w:rsid w:val="00E05D05"/>
    <w:rsid w:val="00E06310"/>
    <w:rsid w:val="00E0700A"/>
    <w:rsid w:val="00E0727C"/>
    <w:rsid w:val="00E07575"/>
    <w:rsid w:val="00E102FF"/>
    <w:rsid w:val="00E103ED"/>
    <w:rsid w:val="00E103FF"/>
    <w:rsid w:val="00E10A07"/>
    <w:rsid w:val="00E10D13"/>
    <w:rsid w:val="00E10E13"/>
    <w:rsid w:val="00E10E9F"/>
    <w:rsid w:val="00E11155"/>
    <w:rsid w:val="00E1133A"/>
    <w:rsid w:val="00E11FB2"/>
    <w:rsid w:val="00E1212F"/>
    <w:rsid w:val="00E12409"/>
    <w:rsid w:val="00E12F2E"/>
    <w:rsid w:val="00E12F50"/>
    <w:rsid w:val="00E1313B"/>
    <w:rsid w:val="00E13BF0"/>
    <w:rsid w:val="00E13EDA"/>
    <w:rsid w:val="00E14357"/>
    <w:rsid w:val="00E145B4"/>
    <w:rsid w:val="00E14A5A"/>
    <w:rsid w:val="00E14D52"/>
    <w:rsid w:val="00E15670"/>
    <w:rsid w:val="00E156B4"/>
    <w:rsid w:val="00E15745"/>
    <w:rsid w:val="00E15E78"/>
    <w:rsid w:val="00E15F74"/>
    <w:rsid w:val="00E16182"/>
    <w:rsid w:val="00E16447"/>
    <w:rsid w:val="00E173DF"/>
    <w:rsid w:val="00E17984"/>
    <w:rsid w:val="00E2007F"/>
    <w:rsid w:val="00E2077E"/>
    <w:rsid w:val="00E20B9F"/>
    <w:rsid w:val="00E21222"/>
    <w:rsid w:val="00E22057"/>
    <w:rsid w:val="00E2288F"/>
    <w:rsid w:val="00E22BFF"/>
    <w:rsid w:val="00E22CF4"/>
    <w:rsid w:val="00E22DDF"/>
    <w:rsid w:val="00E230D2"/>
    <w:rsid w:val="00E234EA"/>
    <w:rsid w:val="00E237F4"/>
    <w:rsid w:val="00E23B5F"/>
    <w:rsid w:val="00E23CA4"/>
    <w:rsid w:val="00E2430F"/>
    <w:rsid w:val="00E24C7E"/>
    <w:rsid w:val="00E25433"/>
    <w:rsid w:val="00E25620"/>
    <w:rsid w:val="00E25AF6"/>
    <w:rsid w:val="00E25F15"/>
    <w:rsid w:val="00E2628C"/>
    <w:rsid w:val="00E26A3A"/>
    <w:rsid w:val="00E26DAE"/>
    <w:rsid w:val="00E26F06"/>
    <w:rsid w:val="00E27163"/>
    <w:rsid w:val="00E2722D"/>
    <w:rsid w:val="00E273EB"/>
    <w:rsid w:val="00E274C2"/>
    <w:rsid w:val="00E275A0"/>
    <w:rsid w:val="00E27A50"/>
    <w:rsid w:val="00E27A88"/>
    <w:rsid w:val="00E30469"/>
    <w:rsid w:val="00E30539"/>
    <w:rsid w:val="00E30836"/>
    <w:rsid w:val="00E31066"/>
    <w:rsid w:val="00E31087"/>
    <w:rsid w:val="00E31702"/>
    <w:rsid w:val="00E31D61"/>
    <w:rsid w:val="00E323D0"/>
    <w:rsid w:val="00E34812"/>
    <w:rsid w:val="00E3484E"/>
    <w:rsid w:val="00E35029"/>
    <w:rsid w:val="00E352E2"/>
    <w:rsid w:val="00E35933"/>
    <w:rsid w:val="00E3598A"/>
    <w:rsid w:val="00E35E1C"/>
    <w:rsid w:val="00E36EA5"/>
    <w:rsid w:val="00E36F9E"/>
    <w:rsid w:val="00E3704E"/>
    <w:rsid w:val="00E375A7"/>
    <w:rsid w:val="00E37691"/>
    <w:rsid w:val="00E377DA"/>
    <w:rsid w:val="00E3798E"/>
    <w:rsid w:val="00E37A25"/>
    <w:rsid w:val="00E37FCD"/>
    <w:rsid w:val="00E405EF"/>
    <w:rsid w:val="00E40910"/>
    <w:rsid w:val="00E411D1"/>
    <w:rsid w:val="00E41DF1"/>
    <w:rsid w:val="00E421E1"/>
    <w:rsid w:val="00E42207"/>
    <w:rsid w:val="00E423DE"/>
    <w:rsid w:val="00E42820"/>
    <w:rsid w:val="00E430DC"/>
    <w:rsid w:val="00E4317B"/>
    <w:rsid w:val="00E432E2"/>
    <w:rsid w:val="00E43DF4"/>
    <w:rsid w:val="00E44000"/>
    <w:rsid w:val="00E44352"/>
    <w:rsid w:val="00E4450C"/>
    <w:rsid w:val="00E446D6"/>
    <w:rsid w:val="00E44986"/>
    <w:rsid w:val="00E450E2"/>
    <w:rsid w:val="00E453DF"/>
    <w:rsid w:val="00E45739"/>
    <w:rsid w:val="00E457F0"/>
    <w:rsid w:val="00E4594F"/>
    <w:rsid w:val="00E45F5E"/>
    <w:rsid w:val="00E4630C"/>
    <w:rsid w:val="00E46B6E"/>
    <w:rsid w:val="00E4720A"/>
    <w:rsid w:val="00E502C5"/>
    <w:rsid w:val="00E50411"/>
    <w:rsid w:val="00E50457"/>
    <w:rsid w:val="00E5056F"/>
    <w:rsid w:val="00E50851"/>
    <w:rsid w:val="00E50CC7"/>
    <w:rsid w:val="00E51126"/>
    <w:rsid w:val="00E515D7"/>
    <w:rsid w:val="00E517FB"/>
    <w:rsid w:val="00E51ACC"/>
    <w:rsid w:val="00E52815"/>
    <w:rsid w:val="00E5350A"/>
    <w:rsid w:val="00E536EC"/>
    <w:rsid w:val="00E53831"/>
    <w:rsid w:val="00E540B8"/>
    <w:rsid w:val="00E542DE"/>
    <w:rsid w:val="00E546B0"/>
    <w:rsid w:val="00E54EE9"/>
    <w:rsid w:val="00E551F8"/>
    <w:rsid w:val="00E55463"/>
    <w:rsid w:val="00E5598D"/>
    <w:rsid w:val="00E559AA"/>
    <w:rsid w:val="00E55A9C"/>
    <w:rsid w:val="00E55EA7"/>
    <w:rsid w:val="00E55EB8"/>
    <w:rsid w:val="00E55F6E"/>
    <w:rsid w:val="00E56400"/>
    <w:rsid w:val="00E5648E"/>
    <w:rsid w:val="00E5651B"/>
    <w:rsid w:val="00E567AA"/>
    <w:rsid w:val="00E56DE8"/>
    <w:rsid w:val="00E5732C"/>
    <w:rsid w:val="00E577B4"/>
    <w:rsid w:val="00E6097C"/>
    <w:rsid w:val="00E61335"/>
    <w:rsid w:val="00E614F3"/>
    <w:rsid w:val="00E61569"/>
    <w:rsid w:val="00E61DE5"/>
    <w:rsid w:val="00E6220E"/>
    <w:rsid w:val="00E62425"/>
    <w:rsid w:val="00E62A2C"/>
    <w:rsid w:val="00E62C71"/>
    <w:rsid w:val="00E640C5"/>
    <w:rsid w:val="00E6415C"/>
    <w:rsid w:val="00E641FC"/>
    <w:rsid w:val="00E648D9"/>
    <w:rsid w:val="00E64C70"/>
    <w:rsid w:val="00E65089"/>
    <w:rsid w:val="00E658CB"/>
    <w:rsid w:val="00E65AD6"/>
    <w:rsid w:val="00E65F94"/>
    <w:rsid w:val="00E66302"/>
    <w:rsid w:val="00E6691C"/>
    <w:rsid w:val="00E66A2B"/>
    <w:rsid w:val="00E66CDE"/>
    <w:rsid w:val="00E6752F"/>
    <w:rsid w:val="00E67F9B"/>
    <w:rsid w:val="00E70249"/>
    <w:rsid w:val="00E70766"/>
    <w:rsid w:val="00E70CA8"/>
    <w:rsid w:val="00E70D3E"/>
    <w:rsid w:val="00E710B9"/>
    <w:rsid w:val="00E716FC"/>
    <w:rsid w:val="00E7187B"/>
    <w:rsid w:val="00E71EE2"/>
    <w:rsid w:val="00E7255B"/>
    <w:rsid w:val="00E72674"/>
    <w:rsid w:val="00E726E3"/>
    <w:rsid w:val="00E72BFB"/>
    <w:rsid w:val="00E72E01"/>
    <w:rsid w:val="00E73C1D"/>
    <w:rsid w:val="00E73C35"/>
    <w:rsid w:val="00E73D3D"/>
    <w:rsid w:val="00E73E0B"/>
    <w:rsid w:val="00E741CB"/>
    <w:rsid w:val="00E7426F"/>
    <w:rsid w:val="00E74535"/>
    <w:rsid w:val="00E7498B"/>
    <w:rsid w:val="00E74BA2"/>
    <w:rsid w:val="00E74BEA"/>
    <w:rsid w:val="00E750BD"/>
    <w:rsid w:val="00E75223"/>
    <w:rsid w:val="00E754E9"/>
    <w:rsid w:val="00E756CD"/>
    <w:rsid w:val="00E75992"/>
    <w:rsid w:val="00E75BAC"/>
    <w:rsid w:val="00E75E87"/>
    <w:rsid w:val="00E76187"/>
    <w:rsid w:val="00E7641E"/>
    <w:rsid w:val="00E7669F"/>
    <w:rsid w:val="00E766A5"/>
    <w:rsid w:val="00E766F4"/>
    <w:rsid w:val="00E76EBD"/>
    <w:rsid w:val="00E7706B"/>
    <w:rsid w:val="00E77384"/>
    <w:rsid w:val="00E77AFF"/>
    <w:rsid w:val="00E77D0E"/>
    <w:rsid w:val="00E80E56"/>
    <w:rsid w:val="00E80F1B"/>
    <w:rsid w:val="00E80F48"/>
    <w:rsid w:val="00E815FB"/>
    <w:rsid w:val="00E8162B"/>
    <w:rsid w:val="00E81ABC"/>
    <w:rsid w:val="00E81B60"/>
    <w:rsid w:val="00E81CA9"/>
    <w:rsid w:val="00E81E0C"/>
    <w:rsid w:val="00E81FD5"/>
    <w:rsid w:val="00E82759"/>
    <w:rsid w:val="00E82911"/>
    <w:rsid w:val="00E82CD5"/>
    <w:rsid w:val="00E8318C"/>
    <w:rsid w:val="00E8335D"/>
    <w:rsid w:val="00E83D4F"/>
    <w:rsid w:val="00E84378"/>
    <w:rsid w:val="00E84C4C"/>
    <w:rsid w:val="00E84DA2"/>
    <w:rsid w:val="00E84EAB"/>
    <w:rsid w:val="00E850DB"/>
    <w:rsid w:val="00E852DF"/>
    <w:rsid w:val="00E85D60"/>
    <w:rsid w:val="00E86634"/>
    <w:rsid w:val="00E86834"/>
    <w:rsid w:val="00E869E5"/>
    <w:rsid w:val="00E86C25"/>
    <w:rsid w:val="00E86D05"/>
    <w:rsid w:val="00E87682"/>
    <w:rsid w:val="00E876C2"/>
    <w:rsid w:val="00E87728"/>
    <w:rsid w:val="00E8793D"/>
    <w:rsid w:val="00E87F7F"/>
    <w:rsid w:val="00E87FE9"/>
    <w:rsid w:val="00E90789"/>
    <w:rsid w:val="00E907DA"/>
    <w:rsid w:val="00E90D10"/>
    <w:rsid w:val="00E90F4B"/>
    <w:rsid w:val="00E91395"/>
    <w:rsid w:val="00E919DB"/>
    <w:rsid w:val="00E924C1"/>
    <w:rsid w:val="00E92A7F"/>
    <w:rsid w:val="00E92CF2"/>
    <w:rsid w:val="00E93076"/>
    <w:rsid w:val="00E9321E"/>
    <w:rsid w:val="00E93493"/>
    <w:rsid w:val="00E938A8"/>
    <w:rsid w:val="00E9393D"/>
    <w:rsid w:val="00E93A0F"/>
    <w:rsid w:val="00E93A9F"/>
    <w:rsid w:val="00E94170"/>
    <w:rsid w:val="00E9435D"/>
    <w:rsid w:val="00E946A6"/>
    <w:rsid w:val="00E94D8C"/>
    <w:rsid w:val="00E94E3B"/>
    <w:rsid w:val="00E9508B"/>
    <w:rsid w:val="00E952D6"/>
    <w:rsid w:val="00E9541A"/>
    <w:rsid w:val="00E95BB0"/>
    <w:rsid w:val="00E96167"/>
    <w:rsid w:val="00E968EA"/>
    <w:rsid w:val="00E96E4B"/>
    <w:rsid w:val="00E971E1"/>
    <w:rsid w:val="00E97600"/>
    <w:rsid w:val="00E97920"/>
    <w:rsid w:val="00E97E24"/>
    <w:rsid w:val="00EA0BB9"/>
    <w:rsid w:val="00EA166C"/>
    <w:rsid w:val="00EA1BA9"/>
    <w:rsid w:val="00EA1BCE"/>
    <w:rsid w:val="00EA2631"/>
    <w:rsid w:val="00EA2FC9"/>
    <w:rsid w:val="00EA32AE"/>
    <w:rsid w:val="00EA3DA2"/>
    <w:rsid w:val="00EA3DBB"/>
    <w:rsid w:val="00EA447D"/>
    <w:rsid w:val="00EA4776"/>
    <w:rsid w:val="00EA4926"/>
    <w:rsid w:val="00EA4C8D"/>
    <w:rsid w:val="00EA4FC3"/>
    <w:rsid w:val="00EA5703"/>
    <w:rsid w:val="00EA59E3"/>
    <w:rsid w:val="00EA5E59"/>
    <w:rsid w:val="00EA6A4A"/>
    <w:rsid w:val="00EA6C98"/>
    <w:rsid w:val="00EA6DD0"/>
    <w:rsid w:val="00EA77C8"/>
    <w:rsid w:val="00EA792D"/>
    <w:rsid w:val="00EB045D"/>
    <w:rsid w:val="00EB063A"/>
    <w:rsid w:val="00EB093F"/>
    <w:rsid w:val="00EB0D09"/>
    <w:rsid w:val="00EB143E"/>
    <w:rsid w:val="00EB1697"/>
    <w:rsid w:val="00EB18B7"/>
    <w:rsid w:val="00EB1D4F"/>
    <w:rsid w:val="00EB20AC"/>
    <w:rsid w:val="00EB2118"/>
    <w:rsid w:val="00EB2747"/>
    <w:rsid w:val="00EB29DE"/>
    <w:rsid w:val="00EB2E8C"/>
    <w:rsid w:val="00EB3416"/>
    <w:rsid w:val="00EB36E3"/>
    <w:rsid w:val="00EB36E5"/>
    <w:rsid w:val="00EB515D"/>
    <w:rsid w:val="00EB529F"/>
    <w:rsid w:val="00EB5539"/>
    <w:rsid w:val="00EB59A8"/>
    <w:rsid w:val="00EB5E54"/>
    <w:rsid w:val="00EB6086"/>
    <w:rsid w:val="00EB6B13"/>
    <w:rsid w:val="00EB6B69"/>
    <w:rsid w:val="00EB6FBE"/>
    <w:rsid w:val="00EB7621"/>
    <w:rsid w:val="00EB79A7"/>
    <w:rsid w:val="00EC099D"/>
    <w:rsid w:val="00EC14EF"/>
    <w:rsid w:val="00EC16F7"/>
    <w:rsid w:val="00EC1803"/>
    <w:rsid w:val="00EC1A50"/>
    <w:rsid w:val="00EC1D93"/>
    <w:rsid w:val="00EC1F3D"/>
    <w:rsid w:val="00EC2289"/>
    <w:rsid w:val="00EC24E4"/>
    <w:rsid w:val="00EC2651"/>
    <w:rsid w:val="00EC2D84"/>
    <w:rsid w:val="00EC3EC7"/>
    <w:rsid w:val="00EC3F1C"/>
    <w:rsid w:val="00EC3F89"/>
    <w:rsid w:val="00EC42D4"/>
    <w:rsid w:val="00EC5065"/>
    <w:rsid w:val="00EC5545"/>
    <w:rsid w:val="00EC5BD4"/>
    <w:rsid w:val="00EC5E16"/>
    <w:rsid w:val="00EC610D"/>
    <w:rsid w:val="00EC6346"/>
    <w:rsid w:val="00EC63CE"/>
    <w:rsid w:val="00EC64B1"/>
    <w:rsid w:val="00EC665E"/>
    <w:rsid w:val="00EC66ED"/>
    <w:rsid w:val="00EC7076"/>
    <w:rsid w:val="00EC7334"/>
    <w:rsid w:val="00EC735F"/>
    <w:rsid w:val="00EC73A9"/>
    <w:rsid w:val="00EC73B0"/>
    <w:rsid w:val="00EC773B"/>
    <w:rsid w:val="00ED026B"/>
    <w:rsid w:val="00ED0B85"/>
    <w:rsid w:val="00ED0BA9"/>
    <w:rsid w:val="00ED0F8B"/>
    <w:rsid w:val="00ED131E"/>
    <w:rsid w:val="00ED135A"/>
    <w:rsid w:val="00ED1C45"/>
    <w:rsid w:val="00ED23C1"/>
    <w:rsid w:val="00ED2820"/>
    <w:rsid w:val="00ED297B"/>
    <w:rsid w:val="00ED2D9E"/>
    <w:rsid w:val="00ED2F8B"/>
    <w:rsid w:val="00ED3140"/>
    <w:rsid w:val="00ED3169"/>
    <w:rsid w:val="00ED3BB7"/>
    <w:rsid w:val="00ED3D63"/>
    <w:rsid w:val="00ED4830"/>
    <w:rsid w:val="00ED4CF8"/>
    <w:rsid w:val="00ED508C"/>
    <w:rsid w:val="00ED538D"/>
    <w:rsid w:val="00ED55CA"/>
    <w:rsid w:val="00ED57A6"/>
    <w:rsid w:val="00ED5831"/>
    <w:rsid w:val="00ED62C0"/>
    <w:rsid w:val="00ED6B73"/>
    <w:rsid w:val="00ED6BF1"/>
    <w:rsid w:val="00ED789E"/>
    <w:rsid w:val="00ED792F"/>
    <w:rsid w:val="00ED7A29"/>
    <w:rsid w:val="00ED7CE9"/>
    <w:rsid w:val="00EE043B"/>
    <w:rsid w:val="00EE07A5"/>
    <w:rsid w:val="00EE089E"/>
    <w:rsid w:val="00EE0DC3"/>
    <w:rsid w:val="00EE0F59"/>
    <w:rsid w:val="00EE1491"/>
    <w:rsid w:val="00EE1884"/>
    <w:rsid w:val="00EE1939"/>
    <w:rsid w:val="00EE19F7"/>
    <w:rsid w:val="00EE22BD"/>
    <w:rsid w:val="00EE2338"/>
    <w:rsid w:val="00EE2F6F"/>
    <w:rsid w:val="00EE3173"/>
    <w:rsid w:val="00EE3212"/>
    <w:rsid w:val="00EE3716"/>
    <w:rsid w:val="00EE3DB9"/>
    <w:rsid w:val="00EE3DD0"/>
    <w:rsid w:val="00EE421C"/>
    <w:rsid w:val="00EE4308"/>
    <w:rsid w:val="00EE5061"/>
    <w:rsid w:val="00EE5246"/>
    <w:rsid w:val="00EE55C2"/>
    <w:rsid w:val="00EE575F"/>
    <w:rsid w:val="00EE5913"/>
    <w:rsid w:val="00EE5B78"/>
    <w:rsid w:val="00EE5CD3"/>
    <w:rsid w:val="00EE5CDC"/>
    <w:rsid w:val="00EE6009"/>
    <w:rsid w:val="00EE62DC"/>
    <w:rsid w:val="00EE7812"/>
    <w:rsid w:val="00EE79A6"/>
    <w:rsid w:val="00EF0161"/>
    <w:rsid w:val="00EF02E5"/>
    <w:rsid w:val="00EF083C"/>
    <w:rsid w:val="00EF096A"/>
    <w:rsid w:val="00EF0B51"/>
    <w:rsid w:val="00EF318A"/>
    <w:rsid w:val="00EF31CA"/>
    <w:rsid w:val="00EF3546"/>
    <w:rsid w:val="00EF376A"/>
    <w:rsid w:val="00EF3DCA"/>
    <w:rsid w:val="00EF430F"/>
    <w:rsid w:val="00EF4514"/>
    <w:rsid w:val="00EF46C4"/>
    <w:rsid w:val="00EF4AE6"/>
    <w:rsid w:val="00EF5169"/>
    <w:rsid w:val="00EF5929"/>
    <w:rsid w:val="00EF5A30"/>
    <w:rsid w:val="00EF5B39"/>
    <w:rsid w:val="00EF5E28"/>
    <w:rsid w:val="00EF5EF3"/>
    <w:rsid w:val="00EF5EFB"/>
    <w:rsid w:val="00EF62A2"/>
    <w:rsid w:val="00EF67FC"/>
    <w:rsid w:val="00EF6918"/>
    <w:rsid w:val="00EF77ED"/>
    <w:rsid w:val="00EF791E"/>
    <w:rsid w:val="00F00537"/>
    <w:rsid w:val="00F0054C"/>
    <w:rsid w:val="00F00CFC"/>
    <w:rsid w:val="00F00DDF"/>
    <w:rsid w:val="00F00EA0"/>
    <w:rsid w:val="00F01820"/>
    <w:rsid w:val="00F025F9"/>
    <w:rsid w:val="00F02CDD"/>
    <w:rsid w:val="00F03544"/>
    <w:rsid w:val="00F0366C"/>
    <w:rsid w:val="00F03793"/>
    <w:rsid w:val="00F03BAD"/>
    <w:rsid w:val="00F03F86"/>
    <w:rsid w:val="00F04061"/>
    <w:rsid w:val="00F04274"/>
    <w:rsid w:val="00F042B9"/>
    <w:rsid w:val="00F046D3"/>
    <w:rsid w:val="00F047ED"/>
    <w:rsid w:val="00F049E5"/>
    <w:rsid w:val="00F04E7C"/>
    <w:rsid w:val="00F05904"/>
    <w:rsid w:val="00F05A98"/>
    <w:rsid w:val="00F06431"/>
    <w:rsid w:val="00F0649D"/>
    <w:rsid w:val="00F06878"/>
    <w:rsid w:val="00F06AAE"/>
    <w:rsid w:val="00F07190"/>
    <w:rsid w:val="00F0773A"/>
    <w:rsid w:val="00F07994"/>
    <w:rsid w:val="00F10004"/>
    <w:rsid w:val="00F10B13"/>
    <w:rsid w:val="00F10C95"/>
    <w:rsid w:val="00F10E0B"/>
    <w:rsid w:val="00F110ED"/>
    <w:rsid w:val="00F11816"/>
    <w:rsid w:val="00F11894"/>
    <w:rsid w:val="00F11AD2"/>
    <w:rsid w:val="00F121AB"/>
    <w:rsid w:val="00F12316"/>
    <w:rsid w:val="00F12859"/>
    <w:rsid w:val="00F12967"/>
    <w:rsid w:val="00F129D6"/>
    <w:rsid w:val="00F12A5F"/>
    <w:rsid w:val="00F13E77"/>
    <w:rsid w:val="00F14189"/>
    <w:rsid w:val="00F14383"/>
    <w:rsid w:val="00F14C89"/>
    <w:rsid w:val="00F15082"/>
    <w:rsid w:val="00F15357"/>
    <w:rsid w:val="00F156C5"/>
    <w:rsid w:val="00F15908"/>
    <w:rsid w:val="00F15CB1"/>
    <w:rsid w:val="00F160AC"/>
    <w:rsid w:val="00F16166"/>
    <w:rsid w:val="00F16293"/>
    <w:rsid w:val="00F165FC"/>
    <w:rsid w:val="00F16878"/>
    <w:rsid w:val="00F17801"/>
    <w:rsid w:val="00F17DA9"/>
    <w:rsid w:val="00F17FD7"/>
    <w:rsid w:val="00F2056F"/>
    <w:rsid w:val="00F20C6B"/>
    <w:rsid w:val="00F219FF"/>
    <w:rsid w:val="00F220CD"/>
    <w:rsid w:val="00F22158"/>
    <w:rsid w:val="00F22376"/>
    <w:rsid w:val="00F22422"/>
    <w:rsid w:val="00F23AF3"/>
    <w:rsid w:val="00F23B33"/>
    <w:rsid w:val="00F24073"/>
    <w:rsid w:val="00F240EA"/>
    <w:rsid w:val="00F24BDA"/>
    <w:rsid w:val="00F24F75"/>
    <w:rsid w:val="00F25978"/>
    <w:rsid w:val="00F2669B"/>
    <w:rsid w:val="00F267D7"/>
    <w:rsid w:val="00F2691D"/>
    <w:rsid w:val="00F26D14"/>
    <w:rsid w:val="00F272E7"/>
    <w:rsid w:val="00F273D3"/>
    <w:rsid w:val="00F27B69"/>
    <w:rsid w:val="00F306A3"/>
    <w:rsid w:val="00F30B80"/>
    <w:rsid w:val="00F30CF5"/>
    <w:rsid w:val="00F31338"/>
    <w:rsid w:val="00F31478"/>
    <w:rsid w:val="00F317EB"/>
    <w:rsid w:val="00F31B4B"/>
    <w:rsid w:val="00F323D9"/>
    <w:rsid w:val="00F32FF7"/>
    <w:rsid w:val="00F331B2"/>
    <w:rsid w:val="00F333B7"/>
    <w:rsid w:val="00F33B48"/>
    <w:rsid w:val="00F33F5F"/>
    <w:rsid w:val="00F33F6E"/>
    <w:rsid w:val="00F34194"/>
    <w:rsid w:val="00F34243"/>
    <w:rsid w:val="00F343FF"/>
    <w:rsid w:val="00F34466"/>
    <w:rsid w:val="00F3489E"/>
    <w:rsid w:val="00F34CEB"/>
    <w:rsid w:val="00F34D9B"/>
    <w:rsid w:val="00F34F41"/>
    <w:rsid w:val="00F34FC8"/>
    <w:rsid w:val="00F35038"/>
    <w:rsid w:val="00F35388"/>
    <w:rsid w:val="00F353B6"/>
    <w:rsid w:val="00F355D5"/>
    <w:rsid w:val="00F35990"/>
    <w:rsid w:val="00F36075"/>
    <w:rsid w:val="00F362AB"/>
    <w:rsid w:val="00F3674F"/>
    <w:rsid w:val="00F36823"/>
    <w:rsid w:val="00F368CE"/>
    <w:rsid w:val="00F36C86"/>
    <w:rsid w:val="00F36DCB"/>
    <w:rsid w:val="00F36E37"/>
    <w:rsid w:val="00F37862"/>
    <w:rsid w:val="00F379A6"/>
    <w:rsid w:val="00F379FB"/>
    <w:rsid w:val="00F409E1"/>
    <w:rsid w:val="00F410B5"/>
    <w:rsid w:val="00F41539"/>
    <w:rsid w:val="00F41CE1"/>
    <w:rsid w:val="00F421FA"/>
    <w:rsid w:val="00F42ABD"/>
    <w:rsid w:val="00F43189"/>
    <w:rsid w:val="00F433BB"/>
    <w:rsid w:val="00F43E01"/>
    <w:rsid w:val="00F43F71"/>
    <w:rsid w:val="00F44050"/>
    <w:rsid w:val="00F44369"/>
    <w:rsid w:val="00F4460C"/>
    <w:rsid w:val="00F44E66"/>
    <w:rsid w:val="00F458FF"/>
    <w:rsid w:val="00F45B3B"/>
    <w:rsid w:val="00F45D59"/>
    <w:rsid w:val="00F464F7"/>
    <w:rsid w:val="00F465FA"/>
    <w:rsid w:val="00F466D3"/>
    <w:rsid w:val="00F46FF8"/>
    <w:rsid w:val="00F50031"/>
    <w:rsid w:val="00F500F4"/>
    <w:rsid w:val="00F5034E"/>
    <w:rsid w:val="00F50DBA"/>
    <w:rsid w:val="00F51006"/>
    <w:rsid w:val="00F5133A"/>
    <w:rsid w:val="00F51572"/>
    <w:rsid w:val="00F51F2E"/>
    <w:rsid w:val="00F520F8"/>
    <w:rsid w:val="00F52217"/>
    <w:rsid w:val="00F5270B"/>
    <w:rsid w:val="00F52E4A"/>
    <w:rsid w:val="00F52ED8"/>
    <w:rsid w:val="00F531AC"/>
    <w:rsid w:val="00F53242"/>
    <w:rsid w:val="00F53293"/>
    <w:rsid w:val="00F53351"/>
    <w:rsid w:val="00F535B1"/>
    <w:rsid w:val="00F53A12"/>
    <w:rsid w:val="00F53B2A"/>
    <w:rsid w:val="00F5481D"/>
    <w:rsid w:val="00F549A2"/>
    <w:rsid w:val="00F54BAA"/>
    <w:rsid w:val="00F54CFF"/>
    <w:rsid w:val="00F55163"/>
    <w:rsid w:val="00F55210"/>
    <w:rsid w:val="00F55827"/>
    <w:rsid w:val="00F56708"/>
    <w:rsid w:val="00F56740"/>
    <w:rsid w:val="00F56E3E"/>
    <w:rsid w:val="00F578F6"/>
    <w:rsid w:val="00F60E13"/>
    <w:rsid w:val="00F61DF4"/>
    <w:rsid w:val="00F623B1"/>
    <w:rsid w:val="00F623DC"/>
    <w:rsid w:val="00F62511"/>
    <w:rsid w:val="00F62676"/>
    <w:rsid w:val="00F62B2C"/>
    <w:rsid w:val="00F62B38"/>
    <w:rsid w:val="00F6443A"/>
    <w:rsid w:val="00F64AA0"/>
    <w:rsid w:val="00F64F14"/>
    <w:rsid w:val="00F64FAA"/>
    <w:rsid w:val="00F653E6"/>
    <w:rsid w:val="00F656DB"/>
    <w:rsid w:val="00F65E06"/>
    <w:rsid w:val="00F66666"/>
    <w:rsid w:val="00F67A66"/>
    <w:rsid w:val="00F67F5F"/>
    <w:rsid w:val="00F702CE"/>
    <w:rsid w:val="00F702EC"/>
    <w:rsid w:val="00F70AB0"/>
    <w:rsid w:val="00F70EE2"/>
    <w:rsid w:val="00F71237"/>
    <w:rsid w:val="00F713F7"/>
    <w:rsid w:val="00F714F9"/>
    <w:rsid w:val="00F71BF2"/>
    <w:rsid w:val="00F71FD0"/>
    <w:rsid w:val="00F7223F"/>
    <w:rsid w:val="00F7275C"/>
    <w:rsid w:val="00F7279A"/>
    <w:rsid w:val="00F72CE0"/>
    <w:rsid w:val="00F73112"/>
    <w:rsid w:val="00F73275"/>
    <w:rsid w:val="00F73330"/>
    <w:rsid w:val="00F733F9"/>
    <w:rsid w:val="00F7394F"/>
    <w:rsid w:val="00F73BCA"/>
    <w:rsid w:val="00F73D16"/>
    <w:rsid w:val="00F73D39"/>
    <w:rsid w:val="00F7476B"/>
    <w:rsid w:val="00F74844"/>
    <w:rsid w:val="00F7485B"/>
    <w:rsid w:val="00F74C07"/>
    <w:rsid w:val="00F74F47"/>
    <w:rsid w:val="00F757A5"/>
    <w:rsid w:val="00F75FEB"/>
    <w:rsid w:val="00F7625A"/>
    <w:rsid w:val="00F764FF"/>
    <w:rsid w:val="00F76602"/>
    <w:rsid w:val="00F76718"/>
    <w:rsid w:val="00F7671A"/>
    <w:rsid w:val="00F776CA"/>
    <w:rsid w:val="00F805B3"/>
    <w:rsid w:val="00F809FB"/>
    <w:rsid w:val="00F815C3"/>
    <w:rsid w:val="00F81FFF"/>
    <w:rsid w:val="00F82D93"/>
    <w:rsid w:val="00F83198"/>
    <w:rsid w:val="00F8321B"/>
    <w:rsid w:val="00F83530"/>
    <w:rsid w:val="00F835A7"/>
    <w:rsid w:val="00F837B2"/>
    <w:rsid w:val="00F845A4"/>
    <w:rsid w:val="00F8467F"/>
    <w:rsid w:val="00F84C3E"/>
    <w:rsid w:val="00F851D3"/>
    <w:rsid w:val="00F85CBC"/>
    <w:rsid w:val="00F85DD7"/>
    <w:rsid w:val="00F861EF"/>
    <w:rsid w:val="00F86311"/>
    <w:rsid w:val="00F86626"/>
    <w:rsid w:val="00F86721"/>
    <w:rsid w:val="00F87B9B"/>
    <w:rsid w:val="00F87D25"/>
    <w:rsid w:val="00F902F7"/>
    <w:rsid w:val="00F906D0"/>
    <w:rsid w:val="00F908F6"/>
    <w:rsid w:val="00F90965"/>
    <w:rsid w:val="00F90DC5"/>
    <w:rsid w:val="00F91746"/>
    <w:rsid w:val="00F91752"/>
    <w:rsid w:val="00F91E39"/>
    <w:rsid w:val="00F92356"/>
    <w:rsid w:val="00F9262F"/>
    <w:rsid w:val="00F92650"/>
    <w:rsid w:val="00F92E78"/>
    <w:rsid w:val="00F9306D"/>
    <w:rsid w:val="00F9418D"/>
    <w:rsid w:val="00F9419B"/>
    <w:rsid w:val="00F945C7"/>
    <w:rsid w:val="00F94AB8"/>
    <w:rsid w:val="00F95C0A"/>
    <w:rsid w:val="00F96DAC"/>
    <w:rsid w:val="00F96F81"/>
    <w:rsid w:val="00F9741D"/>
    <w:rsid w:val="00F97502"/>
    <w:rsid w:val="00F97515"/>
    <w:rsid w:val="00F978B6"/>
    <w:rsid w:val="00F979EB"/>
    <w:rsid w:val="00F97DAA"/>
    <w:rsid w:val="00F97EE4"/>
    <w:rsid w:val="00FA0321"/>
    <w:rsid w:val="00FA0D89"/>
    <w:rsid w:val="00FA0E40"/>
    <w:rsid w:val="00FA11A0"/>
    <w:rsid w:val="00FA1ED7"/>
    <w:rsid w:val="00FA1F84"/>
    <w:rsid w:val="00FA24E3"/>
    <w:rsid w:val="00FA251B"/>
    <w:rsid w:val="00FA290E"/>
    <w:rsid w:val="00FA2C4E"/>
    <w:rsid w:val="00FA3368"/>
    <w:rsid w:val="00FA3810"/>
    <w:rsid w:val="00FA413B"/>
    <w:rsid w:val="00FA42CC"/>
    <w:rsid w:val="00FA43F0"/>
    <w:rsid w:val="00FA459A"/>
    <w:rsid w:val="00FA4998"/>
    <w:rsid w:val="00FA4B4C"/>
    <w:rsid w:val="00FA5284"/>
    <w:rsid w:val="00FA60ED"/>
    <w:rsid w:val="00FA690B"/>
    <w:rsid w:val="00FA69B8"/>
    <w:rsid w:val="00FA70EB"/>
    <w:rsid w:val="00FA7539"/>
    <w:rsid w:val="00FA7731"/>
    <w:rsid w:val="00FA7761"/>
    <w:rsid w:val="00FA782F"/>
    <w:rsid w:val="00FA7C56"/>
    <w:rsid w:val="00FA7DB4"/>
    <w:rsid w:val="00FA7F18"/>
    <w:rsid w:val="00FB03B4"/>
    <w:rsid w:val="00FB099D"/>
    <w:rsid w:val="00FB0C63"/>
    <w:rsid w:val="00FB0F28"/>
    <w:rsid w:val="00FB0F82"/>
    <w:rsid w:val="00FB1108"/>
    <w:rsid w:val="00FB11FD"/>
    <w:rsid w:val="00FB1370"/>
    <w:rsid w:val="00FB17E6"/>
    <w:rsid w:val="00FB19D9"/>
    <w:rsid w:val="00FB1CB9"/>
    <w:rsid w:val="00FB1E71"/>
    <w:rsid w:val="00FB2049"/>
    <w:rsid w:val="00FB29CA"/>
    <w:rsid w:val="00FB3495"/>
    <w:rsid w:val="00FB3A0D"/>
    <w:rsid w:val="00FB3D32"/>
    <w:rsid w:val="00FB3D4F"/>
    <w:rsid w:val="00FB3F22"/>
    <w:rsid w:val="00FB40BE"/>
    <w:rsid w:val="00FB4228"/>
    <w:rsid w:val="00FB48F9"/>
    <w:rsid w:val="00FB4EF3"/>
    <w:rsid w:val="00FB53FA"/>
    <w:rsid w:val="00FB5F9C"/>
    <w:rsid w:val="00FB6994"/>
    <w:rsid w:val="00FB6F6B"/>
    <w:rsid w:val="00FB7390"/>
    <w:rsid w:val="00FB754A"/>
    <w:rsid w:val="00FB79B2"/>
    <w:rsid w:val="00FB7A5C"/>
    <w:rsid w:val="00FC00C8"/>
    <w:rsid w:val="00FC0360"/>
    <w:rsid w:val="00FC0575"/>
    <w:rsid w:val="00FC0625"/>
    <w:rsid w:val="00FC1334"/>
    <w:rsid w:val="00FC142B"/>
    <w:rsid w:val="00FC1C05"/>
    <w:rsid w:val="00FC2256"/>
    <w:rsid w:val="00FC26EE"/>
    <w:rsid w:val="00FC29EA"/>
    <w:rsid w:val="00FC2D80"/>
    <w:rsid w:val="00FC2E39"/>
    <w:rsid w:val="00FC3060"/>
    <w:rsid w:val="00FC310E"/>
    <w:rsid w:val="00FC344E"/>
    <w:rsid w:val="00FC36E7"/>
    <w:rsid w:val="00FC38A3"/>
    <w:rsid w:val="00FC3FC6"/>
    <w:rsid w:val="00FC40E9"/>
    <w:rsid w:val="00FC440D"/>
    <w:rsid w:val="00FC4533"/>
    <w:rsid w:val="00FC4960"/>
    <w:rsid w:val="00FC5487"/>
    <w:rsid w:val="00FC5F98"/>
    <w:rsid w:val="00FC5FEC"/>
    <w:rsid w:val="00FC639E"/>
    <w:rsid w:val="00FC645D"/>
    <w:rsid w:val="00FC65DA"/>
    <w:rsid w:val="00FC6809"/>
    <w:rsid w:val="00FC6AED"/>
    <w:rsid w:val="00FC6F9E"/>
    <w:rsid w:val="00FC7856"/>
    <w:rsid w:val="00FC7B20"/>
    <w:rsid w:val="00FC7F05"/>
    <w:rsid w:val="00FD0105"/>
    <w:rsid w:val="00FD04C3"/>
    <w:rsid w:val="00FD094F"/>
    <w:rsid w:val="00FD0ABD"/>
    <w:rsid w:val="00FD0B53"/>
    <w:rsid w:val="00FD183F"/>
    <w:rsid w:val="00FD1E69"/>
    <w:rsid w:val="00FD1FD2"/>
    <w:rsid w:val="00FD28F9"/>
    <w:rsid w:val="00FD2C59"/>
    <w:rsid w:val="00FD2CC7"/>
    <w:rsid w:val="00FD2D7C"/>
    <w:rsid w:val="00FD2EAD"/>
    <w:rsid w:val="00FD356A"/>
    <w:rsid w:val="00FD3A82"/>
    <w:rsid w:val="00FD3B8C"/>
    <w:rsid w:val="00FD45B3"/>
    <w:rsid w:val="00FD469E"/>
    <w:rsid w:val="00FD48B0"/>
    <w:rsid w:val="00FD4AAC"/>
    <w:rsid w:val="00FD52A0"/>
    <w:rsid w:val="00FD52BE"/>
    <w:rsid w:val="00FD5344"/>
    <w:rsid w:val="00FD53EB"/>
    <w:rsid w:val="00FD5A3A"/>
    <w:rsid w:val="00FD5B15"/>
    <w:rsid w:val="00FD5B84"/>
    <w:rsid w:val="00FD6B30"/>
    <w:rsid w:val="00FD75DD"/>
    <w:rsid w:val="00FD7B5F"/>
    <w:rsid w:val="00FD7B7E"/>
    <w:rsid w:val="00FD7E28"/>
    <w:rsid w:val="00FE0078"/>
    <w:rsid w:val="00FE044B"/>
    <w:rsid w:val="00FE0499"/>
    <w:rsid w:val="00FE0555"/>
    <w:rsid w:val="00FE05CB"/>
    <w:rsid w:val="00FE0888"/>
    <w:rsid w:val="00FE0B3F"/>
    <w:rsid w:val="00FE0B8D"/>
    <w:rsid w:val="00FE0EA1"/>
    <w:rsid w:val="00FE1092"/>
    <w:rsid w:val="00FE163C"/>
    <w:rsid w:val="00FE165D"/>
    <w:rsid w:val="00FE1A61"/>
    <w:rsid w:val="00FE1DE1"/>
    <w:rsid w:val="00FE2220"/>
    <w:rsid w:val="00FE23B3"/>
    <w:rsid w:val="00FE2628"/>
    <w:rsid w:val="00FE3111"/>
    <w:rsid w:val="00FE31A7"/>
    <w:rsid w:val="00FE3227"/>
    <w:rsid w:val="00FE34B0"/>
    <w:rsid w:val="00FE3F68"/>
    <w:rsid w:val="00FE45B3"/>
    <w:rsid w:val="00FE4CD0"/>
    <w:rsid w:val="00FE5144"/>
    <w:rsid w:val="00FE5194"/>
    <w:rsid w:val="00FE5A48"/>
    <w:rsid w:val="00FE5E8B"/>
    <w:rsid w:val="00FE63BC"/>
    <w:rsid w:val="00FE6814"/>
    <w:rsid w:val="00FE687C"/>
    <w:rsid w:val="00FE6C1B"/>
    <w:rsid w:val="00FE73B9"/>
    <w:rsid w:val="00FE7486"/>
    <w:rsid w:val="00FE761D"/>
    <w:rsid w:val="00FE7EEA"/>
    <w:rsid w:val="00FE7FE6"/>
    <w:rsid w:val="00FF065B"/>
    <w:rsid w:val="00FF0AAC"/>
    <w:rsid w:val="00FF0E06"/>
    <w:rsid w:val="00FF1116"/>
    <w:rsid w:val="00FF189F"/>
    <w:rsid w:val="00FF1A27"/>
    <w:rsid w:val="00FF1F8C"/>
    <w:rsid w:val="00FF2525"/>
    <w:rsid w:val="00FF2F63"/>
    <w:rsid w:val="00FF3D8D"/>
    <w:rsid w:val="00FF3FFA"/>
    <w:rsid w:val="00FF49F0"/>
    <w:rsid w:val="00FF49F5"/>
    <w:rsid w:val="00FF5046"/>
    <w:rsid w:val="00FF58B5"/>
    <w:rsid w:val="00FF5F38"/>
    <w:rsid w:val="00FF6121"/>
    <w:rsid w:val="00FF65F5"/>
    <w:rsid w:val="00FF73F9"/>
    <w:rsid w:val="00FF79C3"/>
    <w:rsid w:val="00FF7B77"/>
    <w:rsid w:val="00FF7E3F"/>
    <w:rsid w:val="01246628"/>
    <w:rsid w:val="01301EF1"/>
    <w:rsid w:val="01343634"/>
    <w:rsid w:val="01924F4D"/>
    <w:rsid w:val="025A03F5"/>
    <w:rsid w:val="039C7C1D"/>
    <w:rsid w:val="05AC3461"/>
    <w:rsid w:val="0622265D"/>
    <w:rsid w:val="0750413B"/>
    <w:rsid w:val="07FA6EF1"/>
    <w:rsid w:val="0893726D"/>
    <w:rsid w:val="09526959"/>
    <w:rsid w:val="0A326A0A"/>
    <w:rsid w:val="0B5F58C5"/>
    <w:rsid w:val="0BB241DE"/>
    <w:rsid w:val="0E0D59F0"/>
    <w:rsid w:val="0E2B4BC0"/>
    <w:rsid w:val="0E2D080D"/>
    <w:rsid w:val="0F2966FA"/>
    <w:rsid w:val="0F3327AC"/>
    <w:rsid w:val="10D970AA"/>
    <w:rsid w:val="12041088"/>
    <w:rsid w:val="12B304A3"/>
    <w:rsid w:val="12EC05C4"/>
    <w:rsid w:val="136A21E7"/>
    <w:rsid w:val="150C127C"/>
    <w:rsid w:val="16A27352"/>
    <w:rsid w:val="16CE09B0"/>
    <w:rsid w:val="16EF648A"/>
    <w:rsid w:val="17104554"/>
    <w:rsid w:val="17BA037B"/>
    <w:rsid w:val="17E35BF9"/>
    <w:rsid w:val="19317936"/>
    <w:rsid w:val="1B4279E8"/>
    <w:rsid w:val="1C1957E2"/>
    <w:rsid w:val="1C91331C"/>
    <w:rsid w:val="1D261B20"/>
    <w:rsid w:val="1FF602CD"/>
    <w:rsid w:val="21062D7E"/>
    <w:rsid w:val="218D1B4B"/>
    <w:rsid w:val="224334E3"/>
    <w:rsid w:val="225A3FD8"/>
    <w:rsid w:val="231E244B"/>
    <w:rsid w:val="233A14D8"/>
    <w:rsid w:val="23B43470"/>
    <w:rsid w:val="2625517F"/>
    <w:rsid w:val="26CF3A7A"/>
    <w:rsid w:val="2708315C"/>
    <w:rsid w:val="276B3662"/>
    <w:rsid w:val="291C1BC2"/>
    <w:rsid w:val="2964337C"/>
    <w:rsid w:val="29A12413"/>
    <w:rsid w:val="2A807B56"/>
    <w:rsid w:val="2ABB4B59"/>
    <w:rsid w:val="2B64534E"/>
    <w:rsid w:val="2BC80CD6"/>
    <w:rsid w:val="2CE030AA"/>
    <w:rsid w:val="2D0A10D9"/>
    <w:rsid w:val="2E315AEE"/>
    <w:rsid w:val="2E780D2E"/>
    <w:rsid w:val="2F524235"/>
    <w:rsid w:val="2FF74D15"/>
    <w:rsid w:val="30096410"/>
    <w:rsid w:val="31BB08E1"/>
    <w:rsid w:val="322800F6"/>
    <w:rsid w:val="327B2157"/>
    <w:rsid w:val="33541520"/>
    <w:rsid w:val="33871ABE"/>
    <w:rsid w:val="35B23B71"/>
    <w:rsid w:val="35D074C0"/>
    <w:rsid w:val="37381973"/>
    <w:rsid w:val="37651FCC"/>
    <w:rsid w:val="387A6552"/>
    <w:rsid w:val="39513321"/>
    <w:rsid w:val="3A2F6C43"/>
    <w:rsid w:val="3CBC26A3"/>
    <w:rsid w:val="3CC67A5E"/>
    <w:rsid w:val="3D35653D"/>
    <w:rsid w:val="3DB841FF"/>
    <w:rsid w:val="3E02548D"/>
    <w:rsid w:val="3E093B4C"/>
    <w:rsid w:val="3E2B6C74"/>
    <w:rsid w:val="3E4D28B2"/>
    <w:rsid w:val="3EE577E9"/>
    <w:rsid w:val="3EF40B5B"/>
    <w:rsid w:val="406F59A5"/>
    <w:rsid w:val="409A593B"/>
    <w:rsid w:val="414E273B"/>
    <w:rsid w:val="4160235E"/>
    <w:rsid w:val="41615D3C"/>
    <w:rsid w:val="46EF10C0"/>
    <w:rsid w:val="47D013BA"/>
    <w:rsid w:val="49311EF6"/>
    <w:rsid w:val="4B6913F4"/>
    <w:rsid w:val="4C271B09"/>
    <w:rsid w:val="4D880CE8"/>
    <w:rsid w:val="4E8D38E4"/>
    <w:rsid w:val="4EB57026"/>
    <w:rsid w:val="4EDD43AE"/>
    <w:rsid w:val="4F577689"/>
    <w:rsid w:val="50F454CA"/>
    <w:rsid w:val="513E5CC2"/>
    <w:rsid w:val="5144530E"/>
    <w:rsid w:val="5291791F"/>
    <w:rsid w:val="52A1452E"/>
    <w:rsid w:val="53AC5B31"/>
    <w:rsid w:val="55DD0E43"/>
    <w:rsid w:val="55EB1945"/>
    <w:rsid w:val="572F06BE"/>
    <w:rsid w:val="57572356"/>
    <w:rsid w:val="5847184A"/>
    <w:rsid w:val="58A1129B"/>
    <w:rsid w:val="59CD26FC"/>
    <w:rsid w:val="5A591BE2"/>
    <w:rsid w:val="5B1A6B83"/>
    <w:rsid w:val="5B481411"/>
    <w:rsid w:val="5D6F27C3"/>
    <w:rsid w:val="5E1E0A4A"/>
    <w:rsid w:val="5EA361B1"/>
    <w:rsid w:val="5EC9203C"/>
    <w:rsid w:val="5EFA50E5"/>
    <w:rsid w:val="5F882108"/>
    <w:rsid w:val="5F9831A0"/>
    <w:rsid w:val="60965495"/>
    <w:rsid w:val="61035F98"/>
    <w:rsid w:val="61120862"/>
    <w:rsid w:val="61565506"/>
    <w:rsid w:val="61C948A8"/>
    <w:rsid w:val="61F521B5"/>
    <w:rsid w:val="62C20FB5"/>
    <w:rsid w:val="647E5EE0"/>
    <w:rsid w:val="65737201"/>
    <w:rsid w:val="6599211C"/>
    <w:rsid w:val="66224E37"/>
    <w:rsid w:val="67F02982"/>
    <w:rsid w:val="68D8439A"/>
    <w:rsid w:val="69AA07F8"/>
    <w:rsid w:val="6A465033"/>
    <w:rsid w:val="6AFD4133"/>
    <w:rsid w:val="6B090F56"/>
    <w:rsid w:val="6B2539C8"/>
    <w:rsid w:val="6BE157B1"/>
    <w:rsid w:val="6C674E1D"/>
    <w:rsid w:val="6C6F1793"/>
    <w:rsid w:val="6D09305B"/>
    <w:rsid w:val="6D5F58B9"/>
    <w:rsid w:val="6EB40DBA"/>
    <w:rsid w:val="6FBA5F28"/>
    <w:rsid w:val="70171073"/>
    <w:rsid w:val="72D50A46"/>
    <w:rsid w:val="72FF6C27"/>
    <w:rsid w:val="73731C5F"/>
    <w:rsid w:val="737D2B58"/>
    <w:rsid w:val="74D56BE5"/>
    <w:rsid w:val="74EA11D2"/>
    <w:rsid w:val="75021FA2"/>
    <w:rsid w:val="76196349"/>
    <w:rsid w:val="761A7304"/>
    <w:rsid w:val="77F11DD4"/>
    <w:rsid w:val="78172A09"/>
    <w:rsid w:val="788449AB"/>
    <w:rsid w:val="7A0C0C7B"/>
    <w:rsid w:val="7A7C01C9"/>
    <w:rsid w:val="7AB53DBE"/>
    <w:rsid w:val="7ABF6E12"/>
    <w:rsid w:val="7B124483"/>
    <w:rsid w:val="7D42709B"/>
    <w:rsid w:val="7D734E28"/>
    <w:rsid w:val="7E1C568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fillcolor="white">
      <v:fill color="white"/>
      <v:textbox inset="5.85pt,.7pt,5.85pt,.7pt"/>
    </o:shapedefaults>
    <o:shapelayout v:ext="edit">
      <o:idmap v:ext="edit" data="1"/>
    </o:shapelayout>
  </w:shapeDefaults>
  <w:decimalSymbol w:val="."/>
  <w:listSeparator w:val=","/>
  <w14:docId w14:val="6FF62432"/>
  <w15:docId w15:val="{EFF64CBB-C265-4B46-8F96-FE3FBD678F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等线"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nhideWhenUsed="1" w:qFormat="1"/>
    <w:lsdException w:name="header" w:semiHidden="1" w:uiPriority="99"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576E2"/>
    <w:pPr>
      <w:widowControl w:val="0"/>
      <w:jc w:val="both"/>
    </w:pPr>
    <w:rPr>
      <w:rFonts w:asciiTheme="minorHAnsi" w:eastAsiaTheme="minorEastAsia" w:hAnsiTheme="minorHAnsi" w:cstheme="minorBidi"/>
      <w:kern w:val="2"/>
      <w:sz w:val="21"/>
      <w:szCs w:val="22"/>
    </w:rPr>
  </w:style>
  <w:style w:type="paragraph" w:styleId="1">
    <w:name w:val="heading 1"/>
    <w:next w:val="a"/>
    <w:link w:val="1Char"/>
    <w:qFormat/>
    <w:rsid w:val="009120AA"/>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9120AA"/>
    <w:pPr>
      <w:pBdr>
        <w:top w:val="none" w:sz="0" w:space="0" w:color="auto"/>
      </w:pBdr>
      <w:spacing w:before="180"/>
      <w:outlineLvl w:val="1"/>
    </w:pPr>
    <w:rPr>
      <w:sz w:val="32"/>
    </w:rPr>
  </w:style>
  <w:style w:type="paragraph" w:styleId="3">
    <w:name w:val="heading 3"/>
    <w:basedOn w:val="2"/>
    <w:next w:val="a"/>
    <w:link w:val="3Char"/>
    <w:qFormat/>
    <w:rsid w:val="009120AA"/>
    <w:pPr>
      <w:spacing w:before="120"/>
      <w:outlineLvl w:val="2"/>
    </w:pPr>
    <w:rPr>
      <w:sz w:val="28"/>
    </w:rPr>
  </w:style>
  <w:style w:type="paragraph" w:styleId="4">
    <w:name w:val="heading 4"/>
    <w:basedOn w:val="3"/>
    <w:next w:val="a"/>
    <w:link w:val="4Char"/>
    <w:qFormat/>
    <w:rsid w:val="009120AA"/>
    <w:pPr>
      <w:ind w:left="1418" w:hanging="1418"/>
      <w:outlineLvl w:val="3"/>
    </w:pPr>
    <w:rPr>
      <w:sz w:val="24"/>
    </w:rPr>
  </w:style>
  <w:style w:type="paragraph" w:styleId="5">
    <w:name w:val="heading 5"/>
    <w:basedOn w:val="4"/>
    <w:next w:val="a"/>
    <w:link w:val="5Char"/>
    <w:qFormat/>
    <w:rsid w:val="009120AA"/>
    <w:pPr>
      <w:ind w:left="1701" w:hanging="1701"/>
      <w:outlineLvl w:val="4"/>
    </w:pPr>
    <w:rPr>
      <w:sz w:val="22"/>
    </w:rPr>
  </w:style>
  <w:style w:type="paragraph" w:styleId="6">
    <w:name w:val="heading 6"/>
    <w:basedOn w:val="a"/>
    <w:next w:val="a"/>
    <w:link w:val="6Char"/>
    <w:qFormat/>
    <w:rsid w:val="009120AA"/>
    <w:pPr>
      <w:keepNext/>
      <w:keepLines/>
      <w:spacing w:before="120"/>
      <w:ind w:left="1985" w:hanging="1985"/>
      <w:outlineLvl w:val="5"/>
    </w:pPr>
    <w:rPr>
      <w:rFonts w:ascii="Arial" w:eastAsia="等线" w:hAnsi="Arial"/>
    </w:r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rsid w:val="00A576E2"/>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A576E2"/>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21">
    <w:name w:val="List Number 2"/>
    <w:basedOn w:val="a4"/>
    <w:qFormat/>
    <w:pPr>
      <w:ind w:left="851"/>
    </w:pPr>
  </w:style>
  <w:style w:type="paragraph" w:styleId="a4">
    <w:name w:val="List Number"/>
    <w:basedOn w:val="a3"/>
    <w:qFormat/>
    <w:pPr>
      <w:ind w:left="0" w:firstLine="0"/>
    </w:pPr>
  </w:style>
  <w:style w:type="paragraph" w:styleId="40">
    <w:name w:val="List Bullet 4"/>
    <w:basedOn w:val="31"/>
    <w:qFormat/>
    <w:pPr>
      <w:ind w:left="1418"/>
    </w:pPr>
  </w:style>
  <w:style w:type="paragraph" w:styleId="31">
    <w:name w:val="List Bullet 3"/>
    <w:basedOn w:val="22"/>
    <w:qFormat/>
    <w:pPr>
      <w:ind w:left="1135"/>
    </w:pPr>
  </w:style>
  <w:style w:type="paragraph" w:styleId="22">
    <w:name w:val="List Bullet 2"/>
    <w:basedOn w:val="a5"/>
    <w:qFormat/>
    <w:pPr>
      <w:ind w:left="851"/>
    </w:pPr>
  </w:style>
  <w:style w:type="paragraph" w:styleId="a5">
    <w:name w:val="List Bullet"/>
    <w:basedOn w:val="a3"/>
    <w:qFormat/>
    <w:pPr>
      <w:ind w:left="0" w:firstLine="0"/>
    </w:pPr>
  </w:style>
  <w:style w:type="paragraph" w:styleId="a6">
    <w:name w:val="caption"/>
    <w:basedOn w:val="a"/>
    <w:next w:val="a"/>
    <w:link w:val="Char"/>
    <w:qFormat/>
    <w:pPr>
      <w:spacing w:before="120" w:after="120"/>
    </w:pPr>
    <w:rPr>
      <w:rFonts w:eastAsia="Batang"/>
    </w:rPr>
  </w:style>
  <w:style w:type="paragraph" w:styleId="a7">
    <w:name w:val="Document Map"/>
    <w:basedOn w:val="a"/>
    <w:semiHidden/>
    <w:qFormat/>
    <w:pPr>
      <w:shd w:val="clear" w:color="auto" w:fill="000080"/>
    </w:pPr>
    <w:rPr>
      <w:rFonts w:ascii="Arial" w:eastAsia="MS Gothic" w:hAnsi="Arial"/>
    </w:rPr>
  </w:style>
  <w:style w:type="paragraph" w:styleId="a8">
    <w:name w:val="annotation text"/>
    <w:basedOn w:val="a"/>
    <w:link w:val="Char0"/>
    <w:qFormat/>
  </w:style>
  <w:style w:type="paragraph" w:styleId="a9">
    <w:name w:val="Body Text"/>
    <w:basedOn w:val="a"/>
    <w:qFormat/>
  </w:style>
  <w:style w:type="paragraph" w:styleId="aa">
    <w:name w:val="Body Text Indent"/>
    <w:basedOn w:val="a"/>
    <w:qFormat/>
    <w:pPr>
      <w:ind w:left="720"/>
    </w:pPr>
    <w:rPr>
      <w:b/>
      <w:bCs/>
    </w:rPr>
  </w:style>
  <w:style w:type="paragraph" w:styleId="50">
    <w:name w:val="List Bullet 5"/>
    <w:basedOn w:val="40"/>
    <w:qFormat/>
    <w:pPr>
      <w:ind w:left="1702"/>
    </w:pPr>
  </w:style>
  <w:style w:type="paragraph" w:styleId="ab">
    <w:name w:val="Date"/>
    <w:basedOn w:val="a"/>
    <w:next w:val="a"/>
    <w:qFormat/>
  </w:style>
  <w:style w:type="paragraph" w:styleId="ac">
    <w:name w:val="Balloon Text"/>
    <w:basedOn w:val="a"/>
    <w:semiHidden/>
    <w:qFormat/>
    <w:rPr>
      <w:rFonts w:ascii="Tahoma" w:hAnsi="Tahoma" w:cs="Tahoma"/>
      <w:sz w:val="16"/>
      <w:szCs w:val="16"/>
    </w:rPr>
  </w:style>
  <w:style w:type="paragraph" w:styleId="ad">
    <w:name w:val="footer"/>
    <w:basedOn w:val="ae"/>
    <w:qFormat/>
    <w:pPr>
      <w:jc w:val="center"/>
    </w:pPr>
    <w:rPr>
      <w:i/>
    </w:rPr>
  </w:style>
  <w:style w:type="paragraph" w:styleId="ae">
    <w:name w:val="header"/>
    <w:link w:val="Char1"/>
    <w:uiPriority w:val="99"/>
    <w:qFormat/>
    <w:pPr>
      <w:widowControl w:val="0"/>
      <w:overflowPunct w:val="0"/>
      <w:autoSpaceDE w:val="0"/>
      <w:autoSpaceDN w:val="0"/>
      <w:adjustRightInd w:val="0"/>
      <w:spacing w:after="160" w:line="259" w:lineRule="auto"/>
      <w:textAlignment w:val="baseline"/>
    </w:pPr>
    <w:rPr>
      <w:rFonts w:ascii="Arial" w:eastAsia="Times New Roman" w:hAnsi="Arial"/>
      <w:b/>
      <w:sz w:val="18"/>
      <w:lang w:eastAsia="en-US"/>
    </w:rPr>
  </w:style>
  <w:style w:type="paragraph" w:styleId="af">
    <w:name w:val="footnote text"/>
    <w:basedOn w:val="a"/>
    <w:semiHidden/>
    <w:qFormat/>
    <w:pPr>
      <w:keepLines/>
      <w:ind w:left="454" w:hanging="454"/>
    </w:pPr>
    <w:rPr>
      <w:sz w:val="16"/>
    </w:rPr>
  </w:style>
  <w:style w:type="paragraph" w:styleId="51">
    <w:name w:val="List 5"/>
    <w:basedOn w:val="41"/>
    <w:qFormat/>
    <w:pPr>
      <w:ind w:left="1702"/>
    </w:pPr>
  </w:style>
  <w:style w:type="paragraph" w:styleId="41">
    <w:name w:val="List 4"/>
    <w:basedOn w:val="30"/>
    <w:qFormat/>
    <w:pPr>
      <w:ind w:left="1418"/>
    </w:pPr>
  </w:style>
  <w:style w:type="paragraph" w:styleId="af0">
    <w:name w:val="Normal (Web)"/>
    <w:basedOn w:val="a"/>
    <w:uiPriority w:val="99"/>
    <w:unhideWhenUsed/>
    <w:qFormat/>
    <w:pPr>
      <w:spacing w:before="100" w:beforeAutospacing="1" w:after="100" w:afterAutospacing="1"/>
    </w:pPr>
  </w:style>
  <w:style w:type="paragraph" w:styleId="10">
    <w:name w:val="index 1"/>
    <w:basedOn w:val="a"/>
    <w:next w:val="a"/>
    <w:semiHidden/>
    <w:qFormat/>
    <w:pPr>
      <w:keepLines/>
    </w:pPr>
  </w:style>
  <w:style w:type="paragraph" w:styleId="23">
    <w:name w:val="index 2"/>
    <w:basedOn w:val="10"/>
    <w:next w:val="a"/>
    <w:semiHidden/>
    <w:qFormat/>
    <w:pPr>
      <w:ind w:left="284"/>
    </w:pPr>
  </w:style>
  <w:style w:type="paragraph" w:styleId="af1">
    <w:name w:val="annotation subject"/>
    <w:basedOn w:val="a8"/>
    <w:next w:val="a8"/>
    <w:semiHidden/>
    <w:qFormat/>
    <w:rPr>
      <w:b/>
      <w:bCs/>
    </w:rPr>
  </w:style>
  <w:style w:type="table" w:styleId="af2">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Strong"/>
    <w:uiPriority w:val="22"/>
    <w:qFormat/>
    <w:rPr>
      <w:b/>
      <w:bCs/>
    </w:rPr>
  </w:style>
  <w:style w:type="character" w:styleId="af4">
    <w:name w:val="page number"/>
    <w:basedOn w:val="a0"/>
    <w:qFormat/>
  </w:style>
  <w:style w:type="character" w:styleId="af5">
    <w:name w:val="Emphasis"/>
    <w:qFormat/>
    <w:rPr>
      <w:b/>
      <w:bCs/>
    </w:rPr>
  </w:style>
  <w:style w:type="character" w:styleId="af6">
    <w:name w:val="Hyperlink"/>
    <w:uiPriority w:val="99"/>
    <w:qFormat/>
    <w:rPr>
      <w:color w:val="0000FF"/>
      <w:u w:val="single"/>
    </w:rPr>
  </w:style>
  <w:style w:type="character" w:styleId="af7">
    <w:name w:val="annotation reference"/>
    <w:qFormat/>
    <w:rPr>
      <w:sz w:val="16"/>
      <w:szCs w:val="16"/>
    </w:rPr>
  </w:style>
  <w:style w:type="character" w:styleId="af8">
    <w:name w:val="footnote reference"/>
    <w:semiHidden/>
    <w:qFormat/>
    <w:rPr>
      <w:b/>
      <w:position w:val="6"/>
      <w:sz w:val="16"/>
    </w:rPr>
  </w:style>
  <w:style w:type="character" w:customStyle="1" w:styleId="B6Char">
    <w:name w:val="B6 Char"/>
    <w:link w:val="B6"/>
    <w:qFormat/>
    <w:rPr>
      <w:rFonts w:eastAsia="MS Mincho"/>
      <w:lang w:val="en-GB" w:eastAsia="ja-JP"/>
    </w:rPr>
  </w:style>
  <w:style w:type="paragraph" w:customStyle="1" w:styleId="B6">
    <w:name w:val="B6"/>
    <w:basedOn w:val="B5"/>
    <w:link w:val="B6Char"/>
    <w:qFormat/>
    <w:pPr>
      <w:ind w:left="1985"/>
    </w:pPr>
    <w:rPr>
      <w:rFonts w:eastAsia="MS Mincho"/>
    </w:rPr>
  </w:style>
  <w:style w:type="paragraph" w:customStyle="1" w:styleId="B5">
    <w:name w:val="B5"/>
    <w:basedOn w:val="51"/>
    <w:qFormat/>
  </w:style>
  <w:style w:type="character" w:customStyle="1" w:styleId="TAHCar">
    <w:name w:val="TAH Car"/>
    <w:link w:val="TAH"/>
    <w:qFormat/>
    <w:locked/>
    <w:rPr>
      <w:rFonts w:ascii="Arial" w:eastAsia="Times New Roman" w:hAnsi="Arial"/>
      <w:b/>
      <w:sz w:val="18"/>
      <w:lang w:val="en-GB" w:eastAsia="en-US"/>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AL">
    <w:name w:val="TAL"/>
    <w:basedOn w:val="a"/>
    <w:link w:val="TALCar"/>
    <w:qFormat/>
    <w:pPr>
      <w:keepNext/>
      <w:keepLines/>
    </w:pPr>
    <w:rPr>
      <w:rFonts w:ascii="Arial" w:hAnsi="Arial"/>
      <w:sz w:val="18"/>
    </w:rPr>
  </w:style>
  <w:style w:type="character" w:customStyle="1" w:styleId="B1">
    <w:name w:val="B1 (文字)"/>
    <w:qFormat/>
    <w:rPr>
      <w:rFonts w:eastAsia="Times New Roman"/>
      <w:lang w:val="en-GB" w:eastAsia="en-GB"/>
    </w:rPr>
  </w:style>
  <w:style w:type="character" w:customStyle="1" w:styleId="B4Char">
    <w:name w:val="B4 Char"/>
    <w:link w:val="B4"/>
    <w:qFormat/>
    <w:locked/>
    <w:rPr>
      <w:rFonts w:eastAsia="Times New Roman"/>
      <w:lang w:val="en-GB" w:eastAsia="en-US"/>
    </w:rPr>
  </w:style>
  <w:style w:type="paragraph" w:customStyle="1" w:styleId="B4">
    <w:name w:val="B4"/>
    <w:basedOn w:val="41"/>
    <w:link w:val="B4Char"/>
    <w:qFormat/>
  </w:style>
  <w:style w:type="character" w:customStyle="1" w:styleId="high-light-bg4">
    <w:name w:val="high-light-bg4"/>
    <w:qFormat/>
  </w:style>
  <w:style w:type="character" w:customStyle="1" w:styleId="B7Char">
    <w:name w:val="B7 Char"/>
    <w:link w:val="B7"/>
    <w:qFormat/>
    <w:rPr>
      <w:rFonts w:eastAsia="Times New Roman"/>
      <w:kern w:val="2"/>
      <w:lang w:eastAsia="ja-JP"/>
    </w:rPr>
  </w:style>
  <w:style w:type="paragraph" w:customStyle="1" w:styleId="B7">
    <w:name w:val="B7"/>
    <w:basedOn w:val="a"/>
    <w:link w:val="B7Char"/>
    <w:qFormat/>
    <w:pPr>
      <w:ind w:left="2269" w:hanging="284"/>
    </w:pPr>
  </w:style>
  <w:style w:type="character" w:customStyle="1" w:styleId="normaltextrun">
    <w:name w:val="normaltextrun"/>
    <w:qFormat/>
  </w:style>
  <w:style w:type="character" w:customStyle="1" w:styleId="EditorsNoteChar">
    <w:name w:val="Editor's Note Char"/>
    <w:link w:val="EditorsNote"/>
    <w:qFormat/>
    <w:rPr>
      <w:rFonts w:eastAsia="Times New Roman"/>
      <w:color w:val="FF0000"/>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a"/>
    <w:link w:val="NOZchn"/>
    <w:qFormat/>
    <w:pPr>
      <w:keepLines/>
      <w:ind w:left="1135" w:hanging="851"/>
    </w:pPr>
  </w:style>
  <w:style w:type="character" w:customStyle="1" w:styleId="B1Char">
    <w:name w:val="B1 Char"/>
    <w:link w:val="B10"/>
    <w:qFormat/>
    <w:rPr>
      <w:rFonts w:eastAsia="Times New Roman"/>
      <w:lang w:val="en-GB" w:eastAsia="en-US"/>
    </w:rPr>
  </w:style>
  <w:style w:type="paragraph" w:customStyle="1" w:styleId="B10">
    <w:name w:val="B1"/>
    <w:basedOn w:val="a3"/>
    <w:link w:val="B1Char"/>
    <w:qFormat/>
  </w:style>
  <w:style w:type="character" w:customStyle="1" w:styleId="Char0">
    <w:name w:val="批注文字 Char"/>
    <w:link w:val="a8"/>
    <w:qFormat/>
    <w:rPr>
      <w:rFonts w:eastAsia="Times New Roman"/>
      <w:lang w:val="en-GB" w:eastAsia="en-US"/>
    </w:rPr>
  </w:style>
  <w:style w:type="character" w:customStyle="1" w:styleId="ZGSM">
    <w:name w:val="ZGSM"/>
    <w:qFormat/>
  </w:style>
  <w:style w:type="character" w:customStyle="1" w:styleId="apple-converted-space">
    <w:name w:val="apple-converted-space"/>
    <w:qFormat/>
  </w:style>
  <w:style w:type="character" w:customStyle="1" w:styleId="TFChar">
    <w:name w:val="TF Char"/>
    <w:link w:val="TF"/>
    <w:qFormat/>
    <w:rPr>
      <w:rFonts w:ascii="Arial" w:eastAsia="Times New Roman" w:hAnsi="Arial"/>
      <w:b/>
      <w:lang w:val="en-GB" w:eastAsia="en-US"/>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character" w:customStyle="1" w:styleId="EmailDiscussionChar">
    <w:name w:val="EmailDiscussion Char"/>
    <w:link w:val="EmailDiscussion"/>
    <w:qFormat/>
    <w:locked/>
    <w:rPr>
      <w:rFonts w:ascii="Arial" w:hAnsi="Arial" w:cs="Arial"/>
      <w:b/>
      <w:bCs/>
      <w:lang w:eastAsia="en-GB"/>
    </w:rPr>
  </w:style>
  <w:style w:type="paragraph" w:customStyle="1" w:styleId="EmailDiscussion">
    <w:name w:val="EmailDiscussion"/>
    <w:basedOn w:val="a"/>
    <w:link w:val="EmailDiscussionChar"/>
    <w:qFormat/>
    <w:pPr>
      <w:spacing w:before="40"/>
      <w:ind w:left="1619" w:hanging="360"/>
    </w:pPr>
    <w:rPr>
      <w:rFonts w:ascii="Arial" w:eastAsia="MS Mincho" w:hAnsi="Arial" w:cs="Arial"/>
      <w:b/>
      <w:bCs/>
      <w:lang w:eastAsia="en-GB"/>
    </w:rPr>
  </w:style>
  <w:style w:type="character" w:customStyle="1" w:styleId="B2Char">
    <w:name w:val="B2 Char"/>
    <w:link w:val="B2"/>
    <w:qFormat/>
    <w:rPr>
      <w:rFonts w:eastAsia="Times New Roman"/>
      <w:lang w:val="en-GB" w:eastAsia="en-US"/>
    </w:rPr>
  </w:style>
  <w:style w:type="paragraph" w:customStyle="1" w:styleId="B2">
    <w:name w:val="B2"/>
    <w:basedOn w:val="20"/>
    <w:link w:val="B2Char"/>
    <w:qFormat/>
  </w:style>
  <w:style w:type="character" w:customStyle="1" w:styleId="apple-style-span">
    <w:name w:val="apple-style-span"/>
    <w:basedOn w:val="a0"/>
    <w:qFormat/>
  </w:style>
  <w:style w:type="character" w:customStyle="1" w:styleId="B1Char1">
    <w:name w:val="B1 Char1"/>
    <w:qFormat/>
    <w:rPr>
      <w:rFonts w:eastAsia="Times New Roman"/>
      <w:lang w:eastAsia="ja-JP"/>
    </w:rPr>
  </w:style>
  <w:style w:type="character" w:customStyle="1" w:styleId="THChar">
    <w:name w:val="TH Char"/>
    <w:link w:val="TH"/>
    <w:qFormat/>
    <w:rPr>
      <w:rFonts w:ascii="Arial" w:eastAsia="Times New Roman" w:hAnsi="Arial"/>
      <w:b/>
      <w:lang w:val="en-GB" w:eastAsia="en-US"/>
    </w:rPr>
  </w:style>
  <w:style w:type="character" w:customStyle="1" w:styleId="NOZchn">
    <w:name w:val="NO Zchn"/>
    <w:link w:val="NO"/>
    <w:qFormat/>
    <w:rPr>
      <w:rFonts w:eastAsia="Times New Roman"/>
      <w:lang w:val="en-GB" w:eastAsia="en-US"/>
    </w:rPr>
  </w:style>
  <w:style w:type="character" w:customStyle="1" w:styleId="CRCoverPageZchn">
    <w:name w:val="CR Cover Page Zchn"/>
    <w:link w:val="CRCoverPage"/>
    <w:qFormat/>
    <w:rPr>
      <w:rFonts w:ascii="Arial" w:eastAsia="宋体" w:hAnsi="Arial"/>
      <w:lang w:val="en-GB" w:eastAsia="en-US"/>
    </w:rPr>
  </w:style>
  <w:style w:type="paragraph" w:customStyle="1" w:styleId="CRCoverPage">
    <w:name w:val="CR Cover Page"/>
    <w:link w:val="CRCoverPageZchn"/>
    <w:qFormat/>
    <w:pPr>
      <w:spacing w:after="120" w:line="259" w:lineRule="auto"/>
    </w:pPr>
    <w:rPr>
      <w:rFonts w:ascii="Arial" w:eastAsia="宋体" w:hAnsi="Arial"/>
      <w:lang w:val="en-GB" w:eastAsia="en-US"/>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a"/>
    <w:link w:val="Doc-text2Char"/>
    <w:qFormat/>
    <w:pPr>
      <w:tabs>
        <w:tab w:val="left" w:pos="1622"/>
      </w:tabs>
      <w:ind w:left="1622" w:hanging="363"/>
    </w:pPr>
    <w:rPr>
      <w:rFonts w:ascii="Arial" w:eastAsia="MS Mincho" w:hAnsi="Arial"/>
      <w:lang w:eastAsia="en-GB"/>
    </w:rPr>
  </w:style>
  <w:style w:type="character" w:customStyle="1" w:styleId="NOChar">
    <w:name w:val="NO Char"/>
    <w:qFormat/>
    <w:rPr>
      <w:lang w:val="en-GB" w:eastAsia="en-US" w:bidi="ar-SA"/>
    </w:rPr>
  </w:style>
  <w:style w:type="character" w:customStyle="1" w:styleId="PLChar">
    <w:name w:val="PL Char"/>
    <w:link w:val="PL"/>
    <w:qFormat/>
    <w:rPr>
      <w:rFonts w:ascii="Courier New" w:eastAsia="Times New Roman" w:hAnsi="Courier New"/>
      <w:sz w:val="16"/>
      <w:lang w:val="en-US"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eastAsia="en-US"/>
    </w:rPr>
  </w:style>
  <w:style w:type="character" w:customStyle="1" w:styleId="4Char">
    <w:name w:val="标题 4 Char"/>
    <w:basedOn w:val="a0"/>
    <w:link w:val="4"/>
    <w:locked/>
    <w:rsid w:val="009120AA"/>
    <w:rPr>
      <w:rFonts w:ascii="Arial" w:hAnsi="Arial"/>
      <w:sz w:val="24"/>
      <w:lang w:val="en-GB" w:eastAsia="en-US"/>
    </w:rPr>
  </w:style>
  <w:style w:type="character" w:customStyle="1" w:styleId="Doc-titleChar">
    <w:name w:val="Doc-title Char"/>
    <w:link w:val="Doc-title"/>
    <w:qFormat/>
    <w:rPr>
      <w:rFonts w:ascii="Arial" w:hAnsi="Arial"/>
      <w:szCs w:val="24"/>
      <w:lang w:val="en-GB" w:eastAsia="en-GB"/>
    </w:rPr>
  </w:style>
  <w:style w:type="paragraph" w:customStyle="1" w:styleId="Doc-title">
    <w:name w:val="Doc-title"/>
    <w:basedOn w:val="a"/>
    <w:next w:val="Doc-text2"/>
    <w:link w:val="Doc-titleChar"/>
    <w:qFormat/>
    <w:pPr>
      <w:spacing w:before="60"/>
      <w:ind w:left="1259" w:hanging="1259"/>
    </w:pPr>
    <w:rPr>
      <w:rFonts w:ascii="Arial" w:eastAsia="MS Mincho" w:hAnsi="Arial"/>
      <w:lang w:eastAsia="en-GB"/>
    </w:rPr>
  </w:style>
  <w:style w:type="character" w:customStyle="1" w:styleId="TALCar">
    <w:name w:val="TAL Car"/>
    <w:link w:val="TAL"/>
    <w:qFormat/>
    <w:rPr>
      <w:rFonts w:ascii="Arial" w:eastAsia="Times New Roman" w:hAnsi="Arial"/>
      <w:sz w:val="18"/>
      <w:lang w:val="en-GB" w:eastAsia="en-US"/>
    </w:rPr>
  </w:style>
  <w:style w:type="character" w:customStyle="1" w:styleId="B3Char2">
    <w:name w:val="B3 Char2"/>
    <w:link w:val="B3"/>
    <w:qFormat/>
    <w:locked/>
    <w:rPr>
      <w:rFonts w:eastAsia="Times New Roman"/>
      <w:lang w:eastAsia="en-US"/>
    </w:rPr>
  </w:style>
  <w:style w:type="paragraph" w:customStyle="1" w:styleId="B3">
    <w:name w:val="B3"/>
    <w:basedOn w:val="30"/>
    <w:link w:val="B3Char2"/>
    <w:qFormat/>
  </w:style>
  <w:style w:type="character" w:customStyle="1" w:styleId="Char">
    <w:name w:val="题注 Char"/>
    <w:link w:val="a6"/>
    <w:qFormat/>
    <w:rPr>
      <w:lang w:val="en-GB" w:eastAsia="en-US"/>
    </w:rPr>
  </w:style>
  <w:style w:type="character" w:customStyle="1" w:styleId="Char1">
    <w:name w:val="页眉 Char"/>
    <w:link w:val="ae"/>
    <w:uiPriority w:val="99"/>
    <w:qFormat/>
    <w:rPr>
      <w:rFonts w:ascii="Arial" w:eastAsia="Times New Roman" w:hAnsi="Arial"/>
      <w:b/>
      <w:sz w:val="18"/>
      <w:lang w:eastAsia="en-US"/>
    </w:rPr>
  </w:style>
  <w:style w:type="character" w:customStyle="1" w:styleId="3Char">
    <w:name w:val="标题 3 Char"/>
    <w:basedOn w:val="a0"/>
    <w:link w:val="3"/>
    <w:rsid w:val="009120AA"/>
    <w:rPr>
      <w:rFonts w:ascii="Arial" w:hAnsi="Arial"/>
      <w:sz w:val="28"/>
      <w:lang w:val="en-GB" w:eastAsia="en-US"/>
    </w:rPr>
  </w:style>
  <w:style w:type="character" w:customStyle="1" w:styleId="ordinary-span-edit2">
    <w:name w:val="ordinary-span-edit2"/>
    <w:qFormat/>
  </w:style>
  <w:style w:type="character" w:customStyle="1" w:styleId="Char2">
    <w:name w:val="列出段落 Char"/>
    <w:link w:val="11"/>
    <w:uiPriority w:val="34"/>
    <w:qFormat/>
    <w:locked/>
    <w:rPr>
      <w:rFonts w:ascii="Calibri" w:eastAsia="宋体" w:hAnsi="Calibri" w:cs="宋体"/>
      <w:sz w:val="21"/>
      <w:szCs w:val="21"/>
    </w:rPr>
  </w:style>
  <w:style w:type="paragraph" w:customStyle="1" w:styleId="11">
    <w:name w:val="列出段落1"/>
    <w:basedOn w:val="a"/>
    <w:link w:val="Char2"/>
    <w:uiPriority w:val="34"/>
    <w:qFormat/>
    <w:pPr>
      <w:ind w:firstLine="420"/>
    </w:pPr>
    <w:rPr>
      <w:rFonts w:ascii="Calibri" w:eastAsia="宋体" w:hAnsi="Calibri" w:cs="宋体"/>
      <w:szCs w:val="21"/>
    </w:rPr>
  </w:style>
  <w:style w:type="paragraph" w:customStyle="1" w:styleId="210">
    <w:name w:val="目录 21"/>
    <w:basedOn w:val="110"/>
    <w:semiHidden/>
    <w:qFormat/>
    <w:pPr>
      <w:keepNext w:val="0"/>
      <w:spacing w:before="0"/>
      <w:ind w:left="851" w:hanging="851"/>
    </w:pPr>
    <w:rPr>
      <w:sz w:val="20"/>
    </w:rPr>
  </w:style>
  <w:style w:type="paragraph" w:customStyle="1" w:styleId="110">
    <w:name w:val="目录 11"/>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CG Times (WN)" w:eastAsia="Times New Roman" w:hAnsi="CG Times (WN)"/>
      <w:sz w:val="22"/>
      <w:lang w:eastAsia="en-US"/>
    </w:rPr>
  </w:style>
  <w:style w:type="paragraph" w:customStyle="1" w:styleId="81">
    <w:name w:val="目录 81"/>
    <w:basedOn w:val="110"/>
    <w:semiHidden/>
    <w:qFormat/>
    <w:pPr>
      <w:spacing w:before="180"/>
      <w:ind w:left="2693" w:hanging="2693"/>
    </w:pPr>
    <w:rPr>
      <w:b/>
    </w:rPr>
  </w:style>
  <w:style w:type="paragraph" w:customStyle="1" w:styleId="RecCCITT">
    <w:name w:val="Rec_CCITT_#"/>
    <w:basedOn w:val="a"/>
    <w:qFormat/>
    <w:pPr>
      <w:keepNext/>
      <w:keepLines/>
    </w:pPr>
    <w:rPr>
      <w:b/>
      <w:bCs/>
    </w:rPr>
  </w:style>
  <w:style w:type="paragraph" w:customStyle="1" w:styleId="410">
    <w:name w:val="目录 41"/>
    <w:basedOn w:val="310"/>
    <w:semiHidden/>
    <w:qFormat/>
    <w:pPr>
      <w:ind w:left="1418" w:hanging="1418"/>
    </w:pPr>
  </w:style>
  <w:style w:type="paragraph" w:customStyle="1" w:styleId="310">
    <w:name w:val="目录 31"/>
    <w:basedOn w:val="210"/>
    <w:semiHidden/>
    <w:qFormat/>
    <w:pPr>
      <w:ind w:left="1134" w:hanging="1134"/>
    </w:pPr>
  </w:style>
  <w:style w:type="paragraph" w:customStyle="1" w:styleId="71">
    <w:name w:val="目录 71"/>
    <w:basedOn w:val="61"/>
    <w:next w:val="a"/>
    <w:semiHidden/>
    <w:qFormat/>
    <w:pPr>
      <w:ind w:left="2268" w:hanging="2268"/>
    </w:pPr>
  </w:style>
  <w:style w:type="paragraph" w:customStyle="1" w:styleId="61">
    <w:name w:val="目录 61"/>
    <w:basedOn w:val="510"/>
    <w:next w:val="a"/>
    <w:semiHidden/>
    <w:qFormat/>
    <w:pPr>
      <w:ind w:left="1985" w:hanging="1985"/>
    </w:pPr>
  </w:style>
  <w:style w:type="paragraph" w:customStyle="1" w:styleId="510">
    <w:name w:val="目录 51"/>
    <w:basedOn w:val="410"/>
    <w:semiHidden/>
    <w:qFormat/>
    <w:pPr>
      <w:ind w:left="1701" w:hanging="1701"/>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eastAsia="Times New Roman" w:hAnsi="Courier New"/>
      <w:lang w:eastAsia="en-US"/>
    </w:rPr>
  </w:style>
  <w:style w:type="paragraph" w:customStyle="1" w:styleId="TT">
    <w:name w:val="TT"/>
    <w:basedOn w:val="1"/>
    <w:next w:val="a"/>
    <w:qFormat/>
    <w:pPr>
      <w:outlineLvl w:val="9"/>
    </w:pPr>
  </w:style>
  <w:style w:type="paragraph" w:customStyle="1" w:styleId="91">
    <w:name w:val="目录 91"/>
    <w:basedOn w:val="81"/>
    <w:semiHidden/>
    <w:qFormat/>
    <w:pPr>
      <w:ind w:left="1418" w:hanging="1418"/>
    </w:p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imes New Roman" w:hAnsi="Arial"/>
      <w:b/>
      <w:sz w:val="34"/>
      <w:lang w:val="en-GB" w:eastAsia="en-US"/>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imes New Roman" w:hAnsi="Arial"/>
      <w:lang w:eastAsia="en-US"/>
    </w:rPr>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imes New Roman" w:hAnsi="Arial"/>
      <w:lang w:eastAsia="en-US"/>
    </w:rPr>
  </w:style>
  <w:style w:type="paragraph" w:customStyle="1" w:styleId="FP">
    <w:name w:val="FP"/>
    <w:basedOn w:val="a"/>
  </w:style>
  <w:style w:type="paragraph" w:customStyle="1" w:styleId="CharCharCharChar">
    <w:name w:val="Char Char 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rPr>
  </w:style>
  <w:style w:type="paragraph" w:customStyle="1" w:styleId="EX">
    <w:name w:val="EX"/>
    <w:basedOn w:val="a"/>
    <w:qFormat/>
    <w:pPr>
      <w:keepLines/>
      <w:ind w:left="1702" w:hanging="1418"/>
    </w:pPr>
  </w:style>
  <w:style w:type="paragraph" w:customStyle="1" w:styleId="CharCharCharCharCharChar">
    <w:name w:val="Char Char Char Char 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eastAsia="Times New Roman" w:hAnsi="Arial"/>
      <w:sz w:val="32"/>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imes New Roman" w:hAnsi="Arial"/>
      <w:i/>
      <w:lang w:eastAsia="en-US"/>
    </w:rPr>
  </w:style>
  <w:style w:type="paragraph" w:customStyle="1" w:styleId="EW">
    <w:name w:val="EW"/>
    <w:basedOn w:val="EX"/>
    <w:qFormat/>
  </w:style>
  <w:style w:type="paragraph" w:customStyle="1" w:styleId="Normal1">
    <w:name w:val="Normal 1"/>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rPr>
  </w:style>
  <w:style w:type="paragraph" w:customStyle="1" w:styleId="NW">
    <w:name w:val="NW"/>
    <w:basedOn w:val="NO"/>
    <w:qFormat/>
  </w:style>
  <w:style w:type="paragraph" w:customStyle="1" w:styleId="TAN">
    <w:name w:val="TAN"/>
    <w:basedOn w:val="TAL"/>
    <w:pPr>
      <w:ind w:left="851" w:hanging="851"/>
    </w:pPr>
  </w:style>
  <w:style w:type="paragraph" w:customStyle="1" w:styleId="TAR">
    <w:name w:val="TAR"/>
    <w:basedOn w:val="TAL"/>
    <w:qFormat/>
    <w:pPr>
      <w:jc w:val="right"/>
    </w:pPr>
  </w:style>
  <w:style w:type="paragraph" w:customStyle="1" w:styleId="normalpuce">
    <w:name w:val="normal puce"/>
    <w:basedOn w:val="a"/>
    <w:qFormat/>
    <w:pPr>
      <w:tabs>
        <w:tab w:val="left" w:pos="360"/>
      </w:tabs>
      <w:ind w:left="360" w:hanging="360"/>
    </w:pPr>
  </w:style>
  <w:style w:type="paragraph" w:customStyle="1" w:styleId="EmailDiscussion2">
    <w:name w:val="EmailDiscussion2"/>
    <w:basedOn w:val="a"/>
    <w:qFormat/>
    <w:pPr>
      <w:ind w:left="1622" w:hanging="363"/>
    </w:pPr>
    <w:rPr>
      <w:rFonts w:ascii="Arial" w:eastAsia="宋体" w:hAnsi="Arial" w:cs="Arial"/>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eastAsia="Times New Roman" w:hAnsi="Arial"/>
      <w:lang w:eastAsia="en-US"/>
    </w:rPr>
  </w:style>
  <w:style w:type="paragraph" w:customStyle="1" w:styleId="ZTD">
    <w:name w:val="ZTD"/>
    <w:basedOn w:val="ZB"/>
    <w:qFormat/>
    <w:pPr>
      <w:framePr w:hRule="auto" w:wrap="notBeside" w:y="852"/>
    </w:pPr>
    <w:rPr>
      <w:i w:val="0"/>
      <w:sz w:val="40"/>
    </w:r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imes New Roman" w:hAnsi="Arial"/>
      <w:sz w:val="40"/>
      <w:lang w:eastAsia="en-US"/>
    </w:rPr>
  </w:style>
  <w:style w:type="paragraph" w:customStyle="1" w:styleId="b20">
    <w:name w:val="b2"/>
    <w:basedOn w:val="a"/>
    <w:uiPriority w:val="99"/>
    <w:qFormat/>
    <w:pPr>
      <w:spacing w:before="100" w:beforeAutospacing="1" w:after="100" w:afterAutospacing="1" w:line="254" w:lineRule="auto"/>
    </w:pPr>
    <w:rPr>
      <w:lang w:val="sv-SE" w:eastAsia="en-GB"/>
    </w:rPr>
  </w:style>
  <w:style w:type="paragraph" w:customStyle="1" w:styleId="b11">
    <w:name w:val="b1"/>
    <w:basedOn w:val="a"/>
    <w:uiPriority w:val="99"/>
    <w:qFormat/>
    <w:pPr>
      <w:spacing w:before="100" w:beforeAutospacing="1" w:after="100" w:afterAutospacing="1" w:line="252" w:lineRule="auto"/>
    </w:pPr>
    <w:rPr>
      <w:rFonts w:eastAsia="Gulim"/>
    </w:rPr>
  </w:style>
  <w:style w:type="paragraph" w:customStyle="1" w:styleId="Proposal">
    <w:name w:val="Proposal"/>
    <w:basedOn w:val="a"/>
    <w:qFormat/>
    <w:pPr>
      <w:numPr>
        <w:numId w:val="1"/>
      </w:numPr>
      <w:tabs>
        <w:tab w:val="left" w:pos="1701"/>
      </w:tabs>
    </w:pPr>
    <w:rPr>
      <w:rFonts w:ascii="Calibri" w:eastAsia="Calibri" w:hAnsi="Calibri"/>
      <w:b/>
      <w:bCs/>
      <w:lang w:val="sv-SE"/>
    </w:rPr>
  </w:style>
  <w:style w:type="paragraph" w:customStyle="1" w:styleId="Agreement">
    <w:name w:val="Agreement"/>
    <w:basedOn w:val="a"/>
    <w:next w:val="Doc-text2"/>
    <w:qFormat/>
    <w:pPr>
      <w:numPr>
        <w:numId w:val="2"/>
      </w:numPr>
      <w:spacing w:before="60"/>
    </w:pPr>
    <w:rPr>
      <w:rFonts w:ascii="Arial" w:eastAsia="MS Mincho" w:hAnsi="Arial"/>
      <w:b/>
      <w:lang w:eastAsia="en-GB"/>
    </w:rPr>
  </w:style>
  <w:style w:type="paragraph" w:customStyle="1" w:styleId="BoldComments">
    <w:name w:val="Bold Comments"/>
    <w:basedOn w:val="a"/>
    <w:link w:val="BoldCommentsChar"/>
    <w:qFormat/>
    <w:pPr>
      <w:spacing w:before="240" w:after="60"/>
      <w:outlineLvl w:val="8"/>
    </w:pPr>
    <w:rPr>
      <w:rFonts w:ascii="Arial" w:eastAsia="MS Mincho" w:hAnsi="Arial"/>
      <w:b/>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customStyle="1" w:styleId="Revision1">
    <w:name w:val="Revision1"/>
    <w:hidden/>
    <w:uiPriority w:val="99"/>
    <w:unhideWhenUsed/>
    <w:qFormat/>
    <w:pPr>
      <w:spacing w:after="160" w:line="259" w:lineRule="auto"/>
    </w:pPr>
    <w:rPr>
      <w:rFonts w:eastAsia="Times New Roman"/>
      <w:lang w:val="en-GB" w:eastAsia="en-US"/>
    </w:rPr>
  </w:style>
  <w:style w:type="character" w:customStyle="1" w:styleId="1Char">
    <w:name w:val="标题 1 Char"/>
    <w:basedOn w:val="a0"/>
    <w:link w:val="1"/>
    <w:rsid w:val="009120AA"/>
    <w:rPr>
      <w:rFonts w:ascii="Arial" w:hAnsi="Arial"/>
      <w:sz w:val="36"/>
      <w:lang w:val="en-GB" w:eastAsia="en-US"/>
    </w:rPr>
  </w:style>
  <w:style w:type="character" w:customStyle="1" w:styleId="2Char">
    <w:name w:val="标题 2 Char"/>
    <w:basedOn w:val="a0"/>
    <w:link w:val="2"/>
    <w:rsid w:val="009120AA"/>
    <w:rPr>
      <w:rFonts w:ascii="Arial" w:hAnsi="Arial"/>
      <w:sz w:val="32"/>
      <w:lang w:val="en-GB" w:eastAsia="en-US"/>
    </w:rPr>
  </w:style>
  <w:style w:type="character" w:customStyle="1" w:styleId="5Char">
    <w:name w:val="标题 5 Char"/>
    <w:basedOn w:val="a0"/>
    <w:link w:val="5"/>
    <w:rsid w:val="009120AA"/>
    <w:rPr>
      <w:rFonts w:ascii="Arial" w:hAnsi="Arial"/>
      <w:sz w:val="22"/>
      <w:lang w:val="en-GB" w:eastAsia="en-US"/>
    </w:rPr>
  </w:style>
  <w:style w:type="character" w:customStyle="1" w:styleId="6Char">
    <w:name w:val="标题 6 Char"/>
    <w:basedOn w:val="a0"/>
    <w:link w:val="6"/>
    <w:rsid w:val="009120AA"/>
    <w:rPr>
      <w:rFonts w:ascii="Arial" w:hAnsi="Arial"/>
      <w:lang w:val="en-GB" w:eastAsia="en-US"/>
    </w:rPr>
  </w:style>
  <w:style w:type="paragraph" w:styleId="af9">
    <w:name w:val="List Paragraph"/>
    <w:basedOn w:val="a"/>
    <w:uiPriority w:val="34"/>
    <w:qFormat/>
    <w:pPr>
      <w:ind w:left="720"/>
      <w:contextualSpacing/>
    </w:pPr>
  </w:style>
  <w:style w:type="table" w:customStyle="1" w:styleId="12">
    <w:name w:val="网格型1"/>
    <w:basedOn w:val="a1"/>
    <w:next w:val="af2"/>
    <w:uiPriority w:val="39"/>
    <w:rsid w:val="00FE3227"/>
    <w:rPr>
      <w:rFonts w:ascii="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01630817">
      <w:bodyDiv w:val="1"/>
      <w:marLeft w:val="0"/>
      <w:marRight w:val="0"/>
      <w:marTop w:val="0"/>
      <w:marBottom w:val="0"/>
      <w:divBdr>
        <w:top w:val="none" w:sz="0" w:space="0" w:color="auto"/>
        <w:left w:val="none" w:sz="0" w:space="0" w:color="auto"/>
        <w:bottom w:val="none" w:sz="0" w:space="0" w:color="auto"/>
        <w:right w:val="none" w:sz="0" w:space="0" w:color="auto"/>
      </w:divBdr>
    </w:div>
    <w:div w:id="884954067">
      <w:bodyDiv w:val="1"/>
      <w:marLeft w:val="0"/>
      <w:marRight w:val="0"/>
      <w:marTop w:val="0"/>
      <w:marBottom w:val="0"/>
      <w:divBdr>
        <w:top w:val="none" w:sz="0" w:space="0" w:color="auto"/>
        <w:left w:val="none" w:sz="0" w:space="0" w:color="auto"/>
        <w:bottom w:val="none" w:sz="0" w:space="0" w:color="auto"/>
        <w:right w:val="none" w:sz="0" w:space="0" w:color="auto"/>
      </w:divBdr>
    </w:div>
    <w:div w:id="1014303135">
      <w:bodyDiv w:val="1"/>
      <w:marLeft w:val="0"/>
      <w:marRight w:val="0"/>
      <w:marTop w:val="0"/>
      <w:marBottom w:val="0"/>
      <w:divBdr>
        <w:top w:val="none" w:sz="0" w:space="0" w:color="auto"/>
        <w:left w:val="none" w:sz="0" w:space="0" w:color="auto"/>
        <w:bottom w:val="none" w:sz="0" w:space="0" w:color="auto"/>
        <w:right w:val="none" w:sz="0" w:space="0" w:color="auto"/>
      </w:divBdr>
    </w:div>
    <w:div w:id="1199201821">
      <w:bodyDiv w:val="1"/>
      <w:marLeft w:val="0"/>
      <w:marRight w:val="0"/>
      <w:marTop w:val="0"/>
      <w:marBottom w:val="0"/>
      <w:divBdr>
        <w:top w:val="none" w:sz="0" w:space="0" w:color="auto"/>
        <w:left w:val="none" w:sz="0" w:space="0" w:color="auto"/>
        <w:bottom w:val="none" w:sz="0" w:space="0" w:color="auto"/>
        <w:right w:val="none" w:sz="0" w:space="0" w:color="auto"/>
      </w:divBdr>
    </w:div>
    <w:div w:id="143054458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106.emf"/><Relationship Id="rId299" Type="http://schemas.openxmlformats.org/officeDocument/2006/relationships/image" Target="media/image288.emf"/><Relationship Id="rId21" Type="http://schemas.openxmlformats.org/officeDocument/2006/relationships/image" Target="media/image10.emf"/><Relationship Id="rId63" Type="http://schemas.openxmlformats.org/officeDocument/2006/relationships/image" Target="media/image52.emf"/><Relationship Id="rId159" Type="http://schemas.openxmlformats.org/officeDocument/2006/relationships/image" Target="media/image148.emf"/><Relationship Id="rId324" Type="http://schemas.openxmlformats.org/officeDocument/2006/relationships/package" Target="embeddings/Microsoft_Visio_Drawing566.vsdx"/><Relationship Id="rId170" Type="http://schemas.openxmlformats.org/officeDocument/2006/relationships/image" Target="media/image159.emf"/><Relationship Id="rId226" Type="http://schemas.openxmlformats.org/officeDocument/2006/relationships/image" Target="media/image215.emf"/><Relationship Id="rId268" Type="http://schemas.openxmlformats.org/officeDocument/2006/relationships/image" Target="media/image257.emf"/><Relationship Id="rId32" Type="http://schemas.openxmlformats.org/officeDocument/2006/relationships/image" Target="media/image21.emf"/><Relationship Id="rId74" Type="http://schemas.openxmlformats.org/officeDocument/2006/relationships/image" Target="media/image63.emf"/><Relationship Id="rId128" Type="http://schemas.openxmlformats.org/officeDocument/2006/relationships/image" Target="media/image117.emf"/><Relationship Id="rId5" Type="http://schemas.openxmlformats.org/officeDocument/2006/relationships/customXml" Target="../customXml/item5.xml"/><Relationship Id="rId181" Type="http://schemas.openxmlformats.org/officeDocument/2006/relationships/image" Target="media/image170.emf"/><Relationship Id="rId237" Type="http://schemas.openxmlformats.org/officeDocument/2006/relationships/image" Target="media/image226.emf"/><Relationship Id="rId279" Type="http://schemas.openxmlformats.org/officeDocument/2006/relationships/image" Target="media/image268.emf"/><Relationship Id="rId43" Type="http://schemas.openxmlformats.org/officeDocument/2006/relationships/image" Target="media/image32.emf"/><Relationship Id="rId139" Type="http://schemas.openxmlformats.org/officeDocument/2006/relationships/image" Target="media/image128.emf"/><Relationship Id="rId290" Type="http://schemas.openxmlformats.org/officeDocument/2006/relationships/image" Target="media/image279.emf"/><Relationship Id="rId304" Type="http://schemas.openxmlformats.org/officeDocument/2006/relationships/image" Target="media/image293.emf"/><Relationship Id="rId85" Type="http://schemas.openxmlformats.org/officeDocument/2006/relationships/image" Target="media/image74.emf"/><Relationship Id="rId150" Type="http://schemas.openxmlformats.org/officeDocument/2006/relationships/image" Target="media/image139.emf"/><Relationship Id="rId192" Type="http://schemas.openxmlformats.org/officeDocument/2006/relationships/image" Target="media/image181.emf"/><Relationship Id="rId206" Type="http://schemas.openxmlformats.org/officeDocument/2006/relationships/image" Target="media/image195.emf"/><Relationship Id="rId248" Type="http://schemas.openxmlformats.org/officeDocument/2006/relationships/image" Target="media/image237.emf"/><Relationship Id="rId12" Type="http://schemas.openxmlformats.org/officeDocument/2006/relationships/image" Target="media/image1.emf"/><Relationship Id="rId108" Type="http://schemas.openxmlformats.org/officeDocument/2006/relationships/image" Target="media/image97.emf"/><Relationship Id="rId315" Type="http://schemas.openxmlformats.org/officeDocument/2006/relationships/package" Target="embeddings/Microsoft_Visio_Drawing122.vsdx"/><Relationship Id="rId54" Type="http://schemas.openxmlformats.org/officeDocument/2006/relationships/image" Target="media/image43.emf"/><Relationship Id="rId96" Type="http://schemas.openxmlformats.org/officeDocument/2006/relationships/image" Target="media/image85.emf"/><Relationship Id="rId161" Type="http://schemas.openxmlformats.org/officeDocument/2006/relationships/image" Target="media/image150.emf"/><Relationship Id="rId217" Type="http://schemas.openxmlformats.org/officeDocument/2006/relationships/image" Target="media/image206.emf"/><Relationship Id="rId259" Type="http://schemas.openxmlformats.org/officeDocument/2006/relationships/image" Target="media/image248.emf"/><Relationship Id="rId23" Type="http://schemas.openxmlformats.org/officeDocument/2006/relationships/image" Target="media/image12.emf"/><Relationship Id="rId119" Type="http://schemas.openxmlformats.org/officeDocument/2006/relationships/image" Target="media/image108.emf"/><Relationship Id="rId270" Type="http://schemas.openxmlformats.org/officeDocument/2006/relationships/image" Target="media/image259.emf"/><Relationship Id="rId326" Type="http://schemas.openxmlformats.org/officeDocument/2006/relationships/fontTable" Target="fontTable.xml"/><Relationship Id="rId65" Type="http://schemas.openxmlformats.org/officeDocument/2006/relationships/image" Target="media/image54.emf"/><Relationship Id="rId130" Type="http://schemas.openxmlformats.org/officeDocument/2006/relationships/image" Target="media/image119.emf"/><Relationship Id="rId172" Type="http://schemas.openxmlformats.org/officeDocument/2006/relationships/image" Target="media/image161.emf"/><Relationship Id="rId228" Type="http://schemas.openxmlformats.org/officeDocument/2006/relationships/image" Target="media/image217.emf"/><Relationship Id="rId281" Type="http://schemas.openxmlformats.org/officeDocument/2006/relationships/image" Target="media/image270.emf"/><Relationship Id="rId34" Type="http://schemas.openxmlformats.org/officeDocument/2006/relationships/image" Target="media/image23.emf"/><Relationship Id="rId76" Type="http://schemas.openxmlformats.org/officeDocument/2006/relationships/image" Target="media/image65.emf"/><Relationship Id="rId141" Type="http://schemas.openxmlformats.org/officeDocument/2006/relationships/image" Target="media/image130.emf"/><Relationship Id="rId7" Type="http://schemas.openxmlformats.org/officeDocument/2006/relationships/styles" Target="styles.xml"/><Relationship Id="rId183" Type="http://schemas.openxmlformats.org/officeDocument/2006/relationships/image" Target="media/image172.emf"/><Relationship Id="rId239" Type="http://schemas.openxmlformats.org/officeDocument/2006/relationships/image" Target="media/image228.emf"/><Relationship Id="rId250" Type="http://schemas.openxmlformats.org/officeDocument/2006/relationships/image" Target="media/image239.emf"/><Relationship Id="rId271" Type="http://schemas.openxmlformats.org/officeDocument/2006/relationships/image" Target="media/image260.emf"/><Relationship Id="rId292" Type="http://schemas.openxmlformats.org/officeDocument/2006/relationships/image" Target="media/image281.emf"/><Relationship Id="rId306" Type="http://schemas.openxmlformats.org/officeDocument/2006/relationships/image" Target="media/image295.emf"/><Relationship Id="rId24" Type="http://schemas.openxmlformats.org/officeDocument/2006/relationships/image" Target="media/image13.emf"/><Relationship Id="rId45" Type="http://schemas.openxmlformats.org/officeDocument/2006/relationships/image" Target="media/image34.emf"/><Relationship Id="rId66" Type="http://schemas.openxmlformats.org/officeDocument/2006/relationships/image" Target="media/image55.emf"/><Relationship Id="rId87" Type="http://schemas.openxmlformats.org/officeDocument/2006/relationships/image" Target="media/image76.emf"/><Relationship Id="rId110" Type="http://schemas.openxmlformats.org/officeDocument/2006/relationships/image" Target="media/image99.emf"/><Relationship Id="rId131" Type="http://schemas.openxmlformats.org/officeDocument/2006/relationships/image" Target="media/image120.emf"/><Relationship Id="rId327" Type="http://schemas.microsoft.com/office/2011/relationships/people" Target="people.xml"/><Relationship Id="rId152" Type="http://schemas.openxmlformats.org/officeDocument/2006/relationships/image" Target="media/image141.emf"/><Relationship Id="rId173" Type="http://schemas.openxmlformats.org/officeDocument/2006/relationships/image" Target="media/image162.emf"/><Relationship Id="rId194" Type="http://schemas.openxmlformats.org/officeDocument/2006/relationships/image" Target="media/image183.emf"/><Relationship Id="rId208" Type="http://schemas.openxmlformats.org/officeDocument/2006/relationships/image" Target="media/image197.emf"/><Relationship Id="rId229" Type="http://schemas.openxmlformats.org/officeDocument/2006/relationships/image" Target="media/image218.emf"/><Relationship Id="rId240" Type="http://schemas.openxmlformats.org/officeDocument/2006/relationships/image" Target="media/image229.emf"/><Relationship Id="rId261" Type="http://schemas.openxmlformats.org/officeDocument/2006/relationships/image" Target="media/image250.emf"/><Relationship Id="rId14" Type="http://schemas.openxmlformats.org/officeDocument/2006/relationships/image" Target="media/image3.emf"/><Relationship Id="rId35" Type="http://schemas.openxmlformats.org/officeDocument/2006/relationships/image" Target="media/image24.emf"/><Relationship Id="rId56" Type="http://schemas.openxmlformats.org/officeDocument/2006/relationships/image" Target="media/image45.emf"/><Relationship Id="rId77" Type="http://schemas.openxmlformats.org/officeDocument/2006/relationships/image" Target="media/image66.emf"/><Relationship Id="rId100" Type="http://schemas.openxmlformats.org/officeDocument/2006/relationships/image" Target="media/image89.emf"/><Relationship Id="rId282" Type="http://schemas.openxmlformats.org/officeDocument/2006/relationships/image" Target="media/image271.emf"/><Relationship Id="rId317" Type="http://schemas.openxmlformats.org/officeDocument/2006/relationships/comments" Target="comments.xml"/><Relationship Id="rId8" Type="http://schemas.openxmlformats.org/officeDocument/2006/relationships/settings" Target="settings.xml"/><Relationship Id="rId98" Type="http://schemas.openxmlformats.org/officeDocument/2006/relationships/image" Target="media/image87.emf"/><Relationship Id="rId121" Type="http://schemas.openxmlformats.org/officeDocument/2006/relationships/image" Target="media/image110.emf"/><Relationship Id="rId142" Type="http://schemas.openxmlformats.org/officeDocument/2006/relationships/image" Target="media/image131.emf"/><Relationship Id="rId163" Type="http://schemas.openxmlformats.org/officeDocument/2006/relationships/image" Target="media/image152.emf"/><Relationship Id="rId184" Type="http://schemas.openxmlformats.org/officeDocument/2006/relationships/image" Target="media/image173.emf"/><Relationship Id="rId219" Type="http://schemas.openxmlformats.org/officeDocument/2006/relationships/image" Target="media/image208.emf"/><Relationship Id="rId230" Type="http://schemas.openxmlformats.org/officeDocument/2006/relationships/image" Target="media/image219.emf"/><Relationship Id="rId251" Type="http://schemas.openxmlformats.org/officeDocument/2006/relationships/image" Target="media/image240.emf"/><Relationship Id="rId25" Type="http://schemas.openxmlformats.org/officeDocument/2006/relationships/image" Target="media/image14.emf"/><Relationship Id="rId46" Type="http://schemas.openxmlformats.org/officeDocument/2006/relationships/image" Target="media/image35.emf"/><Relationship Id="rId67" Type="http://schemas.openxmlformats.org/officeDocument/2006/relationships/image" Target="media/image56.emf"/><Relationship Id="rId272" Type="http://schemas.openxmlformats.org/officeDocument/2006/relationships/image" Target="media/image261.emf"/><Relationship Id="rId293" Type="http://schemas.openxmlformats.org/officeDocument/2006/relationships/image" Target="media/image282.emf"/><Relationship Id="rId307" Type="http://schemas.openxmlformats.org/officeDocument/2006/relationships/image" Target="media/image296.emf"/><Relationship Id="rId328" Type="http://schemas.openxmlformats.org/officeDocument/2006/relationships/theme" Target="theme/theme1.xml"/><Relationship Id="rId88" Type="http://schemas.openxmlformats.org/officeDocument/2006/relationships/image" Target="media/image77.emf"/><Relationship Id="rId111" Type="http://schemas.openxmlformats.org/officeDocument/2006/relationships/image" Target="media/image100.emf"/><Relationship Id="rId132" Type="http://schemas.openxmlformats.org/officeDocument/2006/relationships/image" Target="media/image121.emf"/><Relationship Id="rId153" Type="http://schemas.openxmlformats.org/officeDocument/2006/relationships/image" Target="media/image142.emf"/><Relationship Id="rId174" Type="http://schemas.openxmlformats.org/officeDocument/2006/relationships/image" Target="media/image163.emf"/><Relationship Id="rId195" Type="http://schemas.openxmlformats.org/officeDocument/2006/relationships/image" Target="media/image184.emf"/><Relationship Id="rId209" Type="http://schemas.openxmlformats.org/officeDocument/2006/relationships/image" Target="media/image198.emf"/><Relationship Id="rId220" Type="http://schemas.openxmlformats.org/officeDocument/2006/relationships/image" Target="media/image209.emf"/><Relationship Id="rId241" Type="http://schemas.openxmlformats.org/officeDocument/2006/relationships/image" Target="media/image230.emf"/><Relationship Id="rId15" Type="http://schemas.openxmlformats.org/officeDocument/2006/relationships/image" Target="media/image4.emf"/><Relationship Id="rId36" Type="http://schemas.openxmlformats.org/officeDocument/2006/relationships/image" Target="media/image25.emf"/><Relationship Id="rId57" Type="http://schemas.openxmlformats.org/officeDocument/2006/relationships/image" Target="media/image46.emf"/><Relationship Id="rId262" Type="http://schemas.openxmlformats.org/officeDocument/2006/relationships/image" Target="media/image251.emf"/><Relationship Id="rId283" Type="http://schemas.openxmlformats.org/officeDocument/2006/relationships/image" Target="media/image272.emf"/><Relationship Id="rId318" Type="http://schemas.microsoft.com/office/2011/relationships/commentsExtended" Target="commentsExtended.xml"/><Relationship Id="rId78" Type="http://schemas.openxmlformats.org/officeDocument/2006/relationships/image" Target="media/image67.emf"/><Relationship Id="rId99" Type="http://schemas.openxmlformats.org/officeDocument/2006/relationships/image" Target="media/image88.emf"/><Relationship Id="rId101" Type="http://schemas.openxmlformats.org/officeDocument/2006/relationships/image" Target="media/image90.emf"/><Relationship Id="rId122" Type="http://schemas.openxmlformats.org/officeDocument/2006/relationships/image" Target="media/image111.emf"/><Relationship Id="rId143" Type="http://schemas.openxmlformats.org/officeDocument/2006/relationships/image" Target="media/image132.emf"/><Relationship Id="rId164" Type="http://schemas.openxmlformats.org/officeDocument/2006/relationships/image" Target="media/image153.emf"/><Relationship Id="rId185" Type="http://schemas.openxmlformats.org/officeDocument/2006/relationships/image" Target="media/image174.emf"/><Relationship Id="rId9" Type="http://schemas.openxmlformats.org/officeDocument/2006/relationships/webSettings" Target="webSettings.xml"/><Relationship Id="rId210" Type="http://schemas.openxmlformats.org/officeDocument/2006/relationships/image" Target="media/image199.emf"/><Relationship Id="rId26" Type="http://schemas.openxmlformats.org/officeDocument/2006/relationships/image" Target="media/image15.emf"/><Relationship Id="rId231" Type="http://schemas.openxmlformats.org/officeDocument/2006/relationships/image" Target="media/image220.emf"/><Relationship Id="rId252" Type="http://schemas.openxmlformats.org/officeDocument/2006/relationships/image" Target="media/image241.emf"/><Relationship Id="rId273" Type="http://schemas.openxmlformats.org/officeDocument/2006/relationships/image" Target="media/image262.emf"/><Relationship Id="rId294" Type="http://schemas.openxmlformats.org/officeDocument/2006/relationships/image" Target="media/image283.emf"/><Relationship Id="rId308" Type="http://schemas.openxmlformats.org/officeDocument/2006/relationships/image" Target="media/image297.emf"/><Relationship Id="rId329" Type="http://schemas.microsoft.com/office/2016/09/relationships/commentsIds" Target="commentsIds.xml"/><Relationship Id="rId47" Type="http://schemas.openxmlformats.org/officeDocument/2006/relationships/image" Target="media/image36.emf"/><Relationship Id="rId68" Type="http://schemas.openxmlformats.org/officeDocument/2006/relationships/image" Target="media/image57.emf"/><Relationship Id="rId89" Type="http://schemas.openxmlformats.org/officeDocument/2006/relationships/image" Target="media/image78.emf"/><Relationship Id="rId112" Type="http://schemas.openxmlformats.org/officeDocument/2006/relationships/image" Target="media/image101.emf"/><Relationship Id="rId133" Type="http://schemas.openxmlformats.org/officeDocument/2006/relationships/image" Target="media/image122.emf"/><Relationship Id="rId154" Type="http://schemas.openxmlformats.org/officeDocument/2006/relationships/image" Target="media/image143.emf"/><Relationship Id="rId175" Type="http://schemas.openxmlformats.org/officeDocument/2006/relationships/image" Target="media/image164.emf"/><Relationship Id="rId196" Type="http://schemas.openxmlformats.org/officeDocument/2006/relationships/image" Target="media/image185.emf"/><Relationship Id="rId200" Type="http://schemas.openxmlformats.org/officeDocument/2006/relationships/image" Target="media/image189.emf"/><Relationship Id="rId16" Type="http://schemas.openxmlformats.org/officeDocument/2006/relationships/image" Target="media/image5.emf"/><Relationship Id="rId221" Type="http://schemas.openxmlformats.org/officeDocument/2006/relationships/image" Target="media/image210.emf"/><Relationship Id="rId242" Type="http://schemas.openxmlformats.org/officeDocument/2006/relationships/image" Target="media/image231.emf"/><Relationship Id="rId263" Type="http://schemas.openxmlformats.org/officeDocument/2006/relationships/image" Target="media/image252.emf"/><Relationship Id="rId284" Type="http://schemas.openxmlformats.org/officeDocument/2006/relationships/image" Target="media/image273.emf"/><Relationship Id="rId319" Type="http://schemas.openxmlformats.org/officeDocument/2006/relationships/image" Target="media/image304.emf"/><Relationship Id="rId37" Type="http://schemas.openxmlformats.org/officeDocument/2006/relationships/image" Target="media/image26.emf"/><Relationship Id="rId58" Type="http://schemas.openxmlformats.org/officeDocument/2006/relationships/image" Target="media/image47.emf"/><Relationship Id="rId79" Type="http://schemas.openxmlformats.org/officeDocument/2006/relationships/image" Target="media/image68.emf"/><Relationship Id="rId102" Type="http://schemas.openxmlformats.org/officeDocument/2006/relationships/image" Target="media/image91.emf"/><Relationship Id="rId123" Type="http://schemas.openxmlformats.org/officeDocument/2006/relationships/image" Target="media/image112.emf"/><Relationship Id="rId144" Type="http://schemas.openxmlformats.org/officeDocument/2006/relationships/image" Target="media/image133.emf"/><Relationship Id="rId90" Type="http://schemas.openxmlformats.org/officeDocument/2006/relationships/image" Target="media/image79.emf"/><Relationship Id="rId165" Type="http://schemas.openxmlformats.org/officeDocument/2006/relationships/image" Target="media/image154.emf"/><Relationship Id="rId186" Type="http://schemas.openxmlformats.org/officeDocument/2006/relationships/image" Target="media/image175.emf"/><Relationship Id="rId211" Type="http://schemas.openxmlformats.org/officeDocument/2006/relationships/image" Target="media/image200.emf"/><Relationship Id="rId232" Type="http://schemas.openxmlformats.org/officeDocument/2006/relationships/image" Target="media/image221.emf"/><Relationship Id="rId253" Type="http://schemas.openxmlformats.org/officeDocument/2006/relationships/image" Target="media/image242.emf"/><Relationship Id="rId274" Type="http://schemas.openxmlformats.org/officeDocument/2006/relationships/image" Target="media/image263.emf"/><Relationship Id="rId295" Type="http://schemas.openxmlformats.org/officeDocument/2006/relationships/image" Target="media/image284.emf"/><Relationship Id="rId309" Type="http://schemas.openxmlformats.org/officeDocument/2006/relationships/image" Target="media/image298.emf"/><Relationship Id="rId27" Type="http://schemas.openxmlformats.org/officeDocument/2006/relationships/image" Target="media/image16.emf"/><Relationship Id="rId48" Type="http://schemas.openxmlformats.org/officeDocument/2006/relationships/image" Target="media/image37.emf"/><Relationship Id="rId69" Type="http://schemas.openxmlformats.org/officeDocument/2006/relationships/image" Target="media/image58.emf"/><Relationship Id="rId113" Type="http://schemas.openxmlformats.org/officeDocument/2006/relationships/image" Target="media/image102.emf"/><Relationship Id="rId134" Type="http://schemas.openxmlformats.org/officeDocument/2006/relationships/image" Target="media/image123.emf"/><Relationship Id="rId320" Type="http://schemas.openxmlformats.org/officeDocument/2006/relationships/package" Target="embeddings/Microsoft_Visio_Drawing233.vsdx"/><Relationship Id="rId80" Type="http://schemas.openxmlformats.org/officeDocument/2006/relationships/image" Target="media/image69.emf"/><Relationship Id="rId155" Type="http://schemas.openxmlformats.org/officeDocument/2006/relationships/image" Target="media/image144.emf"/><Relationship Id="rId176" Type="http://schemas.openxmlformats.org/officeDocument/2006/relationships/image" Target="media/image165.emf"/><Relationship Id="rId197" Type="http://schemas.openxmlformats.org/officeDocument/2006/relationships/image" Target="media/image186.emf"/><Relationship Id="rId201" Type="http://schemas.openxmlformats.org/officeDocument/2006/relationships/image" Target="media/image190.emf"/><Relationship Id="rId222" Type="http://schemas.openxmlformats.org/officeDocument/2006/relationships/image" Target="media/image211.emf"/><Relationship Id="rId243" Type="http://schemas.openxmlformats.org/officeDocument/2006/relationships/image" Target="media/image232.emf"/><Relationship Id="rId264" Type="http://schemas.openxmlformats.org/officeDocument/2006/relationships/image" Target="media/image253.emf"/><Relationship Id="rId285" Type="http://schemas.openxmlformats.org/officeDocument/2006/relationships/image" Target="media/image274.emf"/><Relationship Id="rId17" Type="http://schemas.openxmlformats.org/officeDocument/2006/relationships/image" Target="media/image6.emf"/><Relationship Id="rId38" Type="http://schemas.openxmlformats.org/officeDocument/2006/relationships/image" Target="media/image27.emf"/><Relationship Id="rId59" Type="http://schemas.openxmlformats.org/officeDocument/2006/relationships/image" Target="media/image48.emf"/><Relationship Id="rId103" Type="http://schemas.openxmlformats.org/officeDocument/2006/relationships/image" Target="media/image92.emf"/><Relationship Id="rId124" Type="http://schemas.openxmlformats.org/officeDocument/2006/relationships/image" Target="media/image113.emf"/><Relationship Id="rId310" Type="http://schemas.openxmlformats.org/officeDocument/2006/relationships/image" Target="media/image299.emf"/><Relationship Id="rId70" Type="http://schemas.openxmlformats.org/officeDocument/2006/relationships/image" Target="media/image59.emf"/><Relationship Id="rId91" Type="http://schemas.openxmlformats.org/officeDocument/2006/relationships/image" Target="media/image80.emf"/><Relationship Id="rId145" Type="http://schemas.openxmlformats.org/officeDocument/2006/relationships/image" Target="media/image134.emf"/><Relationship Id="rId166" Type="http://schemas.openxmlformats.org/officeDocument/2006/relationships/image" Target="media/image155.emf"/><Relationship Id="rId187" Type="http://schemas.openxmlformats.org/officeDocument/2006/relationships/image" Target="media/image176.emf"/><Relationship Id="rId1" Type="http://schemas.openxmlformats.org/officeDocument/2006/relationships/customXml" Target="../customXml/item1.xml"/><Relationship Id="rId212" Type="http://schemas.openxmlformats.org/officeDocument/2006/relationships/image" Target="media/image201.emf"/><Relationship Id="rId233" Type="http://schemas.openxmlformats.org/officeDocument/2006/relationships/image" Target="media/image222.emf"/><Relationship Id="rId254" Type="http://schemas.openxmlformats.org/officeDocument/2006/relationships/image" Target="media/image243.emf"/><Relationship Id="rId28" Type="http://schemas.openxmlformats.org/officeDocument/2006/relationships/image" Target="media/image17.emf"/><Relationship Id="rId49" Type="http://schemas.openxmlformats.org/officeDocument/2006/relationships/image" Target="media/image38.emf"/><Relationship Id="rId114" Type="http://schemas.openxmlformats.org/officeDocument/2006/relationships/image" Target="media/image103.emf"/><Relationship Id="rId275" Type="http://schemas.openxmlformats.org/officeDocument/2006/relationships/image" Target="media/image264.emf"/><Relationship Id="rId296" Type="http://schemas.openxmlformats.org/officeDocument/2006/relationships/image" Target="media/image285.emf"/><Relationship Id="rId300" Type="http://schemas.openxmlformats.org/officeDocument/2006/relationships/image" Target="media/image289.emf"/><Relationship Id="rId60" Type="http://schemas.openxmlformats.org/officeDocument/2006/relationships/image" Target="media/image49.emf"/><Relationship Id="rId81" Type="http://schemas.openxmlformats.org/officeDocument/2006/relationships/image" Target="media/image70.emf"/><Relationship Id="rId135" Type="http://schemas.openxmlformats.org/officeDocument/2006/relationships/image" Target="media/image124.emf"/><Relationship Id="rId156" Type="http://schemas.openxmlformats.org/officeDocument/2006/relationships/image" Target="media/image145.emf"/><Relationship Id="rId177" Type="http://schemas.openxmlformats.org/officeDocument/2006/relationships/image" Target="media/image166.emf"/><Relationship Id="rId198" Type="http://schemas.openxmlformats.org/officeDocument/2006/relationships/image" Target="media/image187.emf"/><Relationship Id="rId321" Type="http://schemas.openxmlformats.org/officeDocument/2006/relationships/image" Target="media/image305.emf"/><Relationship Id="rId202" Type="http://schemas.openxmlformats.org/officeDocument/2006/relationships/image" Target="media/image191.emf"/><Relationship Id="rId223" Type="http://schemas.openxmlformats.org/officeDocument/2006/relationships/image" Target="media/image212.emf"/><Relationship Id="rId244" Type="http://schemas.openxmlformats.org/officeDocument/2006/relationships/image" Target="media/image233.emf"/><Relationship Id="rId18" Type="http://schemas.openxmlformats.org/officeDocument/2006/relationships/image" Target="media/image7.emf"/><Relationship Id="rId39" Type="http://schemas.openxmlformats.org/officeDocument/2006/relationships/image" Target="media/image28.emf"/><Relationship Id="rId265" Type="http://schemas.openxmlformats.org/officeDocument/2006/relationships/image" Target="media/image254.emf"/><Relationship Id="rId286" Type="http://schemas.openxmlformats.org/officeDocument/2006/relationships/image" Target="media/image275.emf"/><Relationship Id="rId50" Type="http://schemas.openxmlformats.org/officeDocument/2006/relationships/image" Target="media/image39.emf"/><Relationship Id="rId104" Type="http://schemas.openxmlformats.org/officeDocument/2006/relationships/image" Target="media/image93.emf"/><Relationship Id="rId125" Type="http://schemas.openxmlformats.org/officeDocument/2006/relationships/image" Target="media/image114.emf"/><Relationship Id="rId146" Type="http://schemas.openxmlformats.org/officeDocument/2006/relationships/image" Target="media/image135.emf"/><Relationship Id="rId167" Type="http://schemas.openxmlformats.org/officeDocument/2006/relationships/image" Target="media/image156.emf"/><Relationship Id="rId188" Type="http://schemas.openxmlformats.org/officeDocument/2006/relationships/image" Target="media/image177.emf"/><Relationship Id="rId311" Type="http://schemas.openxmlformats.org/officeDocument/2006/relationships/image" Target="media/image300.emf"/><Relationship Id="rId71" Type="http://schemas.openxmlformats.org/officeDocument/2006/relationships/image" Target="media/image60.emf"/><Relationship Id="rId92" Type="http://schemas.openxmlformats.org/officeDocument/2006/relationships/image" Target="media/image81.emf"/><Relationship Id="rId213" Type="http://schemas.openxmlformats.org/officeDocument/2006/relationships/image" Target="media/image202.emf"/><Relationship Id="rId234" Type="http://schemas.openxmlformats.org/officeDocument/2006/relationships/image" Target="media/image223.emf"/><Relationship Id="rId2" Type="http://schemas.openxmlformats.org/officeDocument/2006/relationships/customXml" Target="../customXml/item2.xml"/><Relationship Id="rId29" Type="http://schemas.openxmlformats.org/officeDocument/2006/relationships/image" Target="media/image18.emf"/><Relationship Id="rId255" Type="http://schemas.openxmlformats.org/officeDocument/2006/relationships/image" Target="media/image244.emf"/><Relationship Id="rId276" Type="http://schemas.openxmlformats.org/officeDocument/2006/relationships/image" Target="media/image265.emf"/><Relationship Id="rId297" Type="http://schemas.openxmlformats.org/officeDocument/2006/relationships/image" Target="media/image286.emf"/><Relationship Id="rId40" Type="http://schemas.openxmlformats.org/officeDocument/2006/relationships/image" Target="media/image29.emf"/><Relationship Id="rId115" Type="http://schemas.openxmlformats.org/officeDocument/2006/relationships/image" Target="media/image104.emf"/><Relationship Id="rId136" Type="http://schemas.openxmlformats.org/officeDocument/2006/relationships/image" Target="media/image125.emf"/><Relationship Id="rId157" Type="http://schemas.openxmlformats.org/officeDocument/2006/relationships/image" Target="media/image146.emf"/><Relationship Id="rId178" Type="http://schemas.openxmlformats.org/officeDocument/2006/relationships/image" Target="media/image167.emf"/><Relationship Id="rId301" Type="http://schemas.openxmlformats.org/officeDocument/2006/relationships/image" Target="media/image290.emf"/><Relationship Id="rId322" Type="http://schemas.openxmlformats.org/officeDocument/2006/relationships/package" Target="embeddings/Microsoft_Visio_Drawing344.vsdx"/><Relationship Id="rId61" Type="http://schemas.openxmlformats.org/officeDocument/2006/relationships/image" Target="media/image50.emf"/><Relationship Id="rId82" Type="http://schemas.openxmlformats.org/officeDocument/2006/relationships/image" Target="media/image71.emf"/><Relationship Id="rId199" Type="http://schemas.openxmlformats.org/officeDocument/2006/relationships/image" Target="media/image188.emf"/><Relationship Id="rId203" Type="http://schemas.openxmlformats.org/officeDocument/2006/relationships/image" Target="media/image192.emf"/><Relationship Id="rId19" Type="http://schemas.openxmlformats.org/officeDocument/2006/relationships/image" Target="media/image8.emf"/><Relationship Id="rId224" Type="http://schemas.openxmlformats.org/officeDocument/2006/relationships/image" Target="media/image213.emf"/><Relationship Id="rId245" Type="http://schemas.openxmlformats.org/officeDocument/2006/relationships/image" Target="media/image234.emf"/><Relationship Id="rId266" Type="http://schemas.openxmlformats.org/officeDocument/2006/relationships/image" Target="media/image255.emf"/><Relationship Id="rId287" Type="http://schemas.openxmlformats.org/officeDocument/2006/relationships/image" Target="media/image276.emf"/><Relationship Id="rId30" Type="http://schemas.openxmlformats.org/officeDocument/2006/relationships/image" Target="media/image19.emf"/><Relationship Id="rId105" Type="http://schemas.openxmlformats.org/officeDocument/2006/relationships/image" Target="media/image94.emf"/><Relationship Id="rId126" Type="http://schemas.openxmlformats.org/officeDocument/2006/relationships/image" Target="media/image115.emf"/><Relationship Id="rId147" Type="http://schemas.openxmlformats.org/officeDocument/2006/relationships/image" Target="media/image136.emf"/><Relationship Id="rId168" Type="http://schemas.openxmlformats.org/officeDocument/2006/relationships/image" Target="media/image157.emf"/><Relationship Id="rId312" Type="http://schemas.openxmlformats.org/officeDocument/2006/relationships/image" Target="media/image301.emf"/><Relationship Id="rId51" Type="http://schemas.openxmlformats.org/officeDocument/2006/relationships/image" Target="media/image40.emf"/><Relationship Id="rId72" Type="http://schemas.openxmlformats.org/officeDocument/2006/relationships/image" Target="media/image61.emf"/><Relationship Id="rId93" Type="http://schemas.openxmlformats.org/officeDocument/2006/relationships/image" Target="media/image82.emf"/><Relationship Id="rId189" Type="http://schemas.openxmlformats.org/officeDocument/2006/relationships/image" Target="media/image178.emf"/><Relationship Id="rId3" Type="http://schemas.openxmlformats.org/officeDocument/2006/relationships/customXml" Target="../customXml/item3.xml"/><Relationship Id="rId214" Type="http://schemas.openxmlformats.org/officeDocument/2006/relationships/image" Target="media/image203.emf"/><Relationship Id="rId235" Type="http://schemas.openxmlformats.org/officeDocument/2006/relationships/image" Target="media/image224.emf"/><Relationship Id="rId256" Type="http://schemas.openxmlformats.org/officeDocument/2006/relationships/image" Target="media/image245.emf"/><Relationship Id="rId277" Type="http://schemas.openxmlformats.org/officeDocument/2006/relationships/image" Target="media/image266.emf"/><Relationship Id="rId298" Type="http://schemas.openxmlformats.org/officeDocument/2006/relationships/image" Target="media/image287.emf"/><Relationship Id="rId116" Type="http://schemas.openxmlformats.org/officeDocument/2006/relationships/image" Target="media/image105.emf"/><Relationship Id="rId137" Type="http://schemas.openxmlformats.org/officeDocument/2006/relationships/image" Target="media/image126.emf"/><Relationship Id="rId158" Type="http://schemas.openxmlformats.org/officeDocument/2006/relationships/image" Target="media/image147.emf"/><Relationship Id="rId302" Type="http://schemas.openxmlformats.org/officeDocument/2006/relationships/image" Target="media/image291.emf"/><Relationship Id="rId323" Type="http://schemas.openxmlformats.org/officeDocument/2006/relationships/package" Target="embeddings/Microsoft_Visio_Drawing455.vsdx"/><Relationship Id="rId20" Type="http://schemas.openxmlformats.org/officeDocument/2006/relationships/image" Target="media/image9.emf"/><Relationship Id="rId41" Type="http://schemas.openxmlformats.org/officeDocument/2006/relationships/image" Target="media/image30.emf"/><Relationship Id="rId62" Type="http://schemas.openxmlformats.org/officeDocument/2006/relationships/image" Target="media/image51.emf"/><Relationship Id="rId83" Type="http://schemas.openxmlformats.org/officeDocument/2006/relationships/image" Target="media/image72.emf"/><Relationship Id="rId179" Type="http://schemas.openxmlformats.org/officeDocument/2006/relationships/image" Target="media/image168.emf"/><Relationship Id="rId190" Type="http://schemas.openxmlformats.org/officeDocument/2006/relationships/image" Target="media/image179.emf"/><Relationship Id="rId204" Type="http://schemas.openxmlformats.org/officeDocument/2006/relationships/image" Target="media/image193.emf"/><Relationship Id="rId225" Type="http://schemas.openxmlformats.org/officeDocument/2006/relationships/image" Target="media/image214.emf"/><Relationship Id="rId246" Type="http://schemas.openxmlformats.org/officeDocument/2006/relationships/image" Target="media/image235.emf"/><Relationship Id="rId267" Type="http://schemas.openxmlformats.org/officeDocument/2006/relationships/image" Target="media/image256.emf"/><Relationship Id="rId288" Type="http://schemas.openxmlformats.org/officeDocument/2006/relationships/image" Target="media/image277.emf"/><Relationship Id="rId106" Type="http://schemas.openxmlformats.org/officeDocument/2006/relationships/image" Target="media/image95.emf"/><Relationship Id="rId127" Type="http://schemas.openxmlformats.org/officeDocument/2006/relationships/image" Target="media/image116.emf"/><Relationship Id="rId313" Type="http://schemas.openxmlformats.org/officeDocument/2006/relationships/package" Target="embeddings/Microsoft_Visio_Drawing11.vsdx"/><Relationship Id="rId10" Type="http://schemas.openxmlformats.org/officeDocument/2006/relationships/footnotes" Target="footnotes.xml"/><Relationship Id="rId31" Type="http://schemas.openxmlformats.org/officeDocument/2006/relationships/image" Target="media/image20.emf"/><Relationship Id="rId52" Type="http://schemas.openxmlformats.org/officeDocument/2006/relationships/image" Target="media/image41.emf"/><Relationship Id="rId73" Type="http://schemas.openxmlformats.org/officeDocument/2006/relationships/image" Target="media/image62.emf"/><Relationship Id="rId94" Type="http://schemas.openxmlformats.org/officeDocument/2006/relationships/image" Target="media/image83.emf"/><Relationship Id="rId148" Type="http://schemas.openxmlformats.org/officeDocument/2006/relationships/image" Target="media/image137.emf"/><Relationship Id="rId169" Type="http://schemas.openxmlformats.org/officeDocument/2006/relationships/image" Target="media/image158.emf"/><Relationship Id="rId4" Type="http://schemas.openxmlformats.org/officeDocument/2006/relationships/customXml" Target="../customXml/item4.xml"/><Relationship Id="rId180" Type="http://schemas.openxmlformats.org/officeDocument/2006/relationships/image" Target="media/image169.emf"/><Relationship Id="rId215" Type="http://schemas.openxmlformats.org/officeDocument/2006/relationships/image" Target="media/image204.emf"/><Relationship Id="rId236" Type="http://schemas.openxmlformats.org/officeDocument/2006/relationships/image" Target="media/image225.emf"/><Relationship Id="rId257" Type="http://schemas.openxmlformats.org/officeDocument/2006/relationships/image" Target="media/image246.emf"/><Relationship Id="rId278" Type="http://schemas.openxmlformats.org/officeDocument/2006/relationships/image" Target="media/image267.emf"/><Relationship Id="rId303" Type="http://schemas.openxmlformats.org/officeDocument/2006/relationships/image" Target="media/image292.emf"/><Relationship Id="rId42" Type="http://schemas.openxmlformats.org/officeDocument/2006/relationships/image" Target="media/image31.emf"/><Relationship Id="rId84" Type="http://schemas.openxmlformats.org/officeDocument/2006/relationships/image" Target="media/image73.emf"/><Relationship Id="rId138" Type="http://schemas.openxmlformats.org/officeDocument/2006/relationships/image" Target="media/image127.emf"/><Relationship Id="rId191" Type="http://schemas.openxmlformats.org/officeDocument/2006/relationships/image" Target="media/image180.emf"/><Relationship Id="rId205" Type="http://schemas.openxmlformats.org/officeDocument/2006/relationships/image" Target="media/image194.emf"/><Relationship Id="rId247" Type="http://schemas.openxmlformats.org/officeDocument/2006/relationships/image" Target="media/image236.emf"/><Relationship Id="rId107" Type="http://schemas.openxmlformats.org/officeDocument/2006/relationships/image" Target="media/image96.emf"/><Relationship Id="rId289" Type="http://schemas.openxmlformats.org/officeDocument/2006/relationships/image" Target="media/image278.emf"/><Relationship Id="rId11" Type="http://schemas.openxmlformats.org/officeDocument/2006/relationships/endnotes" Target="endnotes.xml"/><Relationship Id="rId53" Type="http://schemas.openxmlformats.org/officeDocument/2006/relationships/image" Target="media/image42.emf"/><Relationship Id="rId149" Type="http://schemas.openxmlformats.org/officeDocument/2006/relationships/image" Target="media/image138.emf"/><Relationship Id="rId314" Type="http://schemas.openxmlformats.org/officeDocument/2006/relationships/image" Target="media/image302.emf"/><Relationship Id="rId95" Type="http://schemas.openxmlformats.org/officeDocument/2006/relationships/image" Target="media/image84.emf"/><Relationship Id="rId160" Type="http://schemas.openxmlformats.org/officeDocument/2006/relationships/image" Target="media/image149.emf"/><Relationship Id="rId216" Type="http://schemas.openxmlformats.org/officeDocument/2006/relationships/image" Target="media/image205.emf"/><Relationship Id="rId258" Type="http://schemas.openxmlformats.org/officeDocument/2006/relationships/image" Target="media/image247.emf"/><Relationship Id="rId22" Type="http://schemas.openxmlformats.org/officeDocument/2006/relationships/image" Target="media/image11.emf"/><Relationship Id="rId64" Type="http://schemas.openxmlformats.org/officeDocument/2006/relationships/image" Target="media/image53.emf"/><Relationship Id="rId118" Type="http://schemas.openxmlformats.org/officeDocument/2006/relationships/image" Target="media/image107.emf"/><Relationship Id="rId325" Type="http://schemas.openxmlformats.org/officeDocument/2006/relationships/footer" Target="footer1.xml"/><Relationship Id="rId171" Type="http://schemas.openxmlformats.org/officeDocument/2006/relationships/image" Target="media/image160.emf"/><Relationship Id="rId227" Type="http://schemas.openxmlformats.org/officeDocument/2006/relationships/image" Target="media/image216.emf"/><Relationship Id="rId269" Type="http://schemas.openxmlformats.org/officeDocument/2006/relationships/image" Target="media/image258.emf"/><Relationship Id="rId33" Type="http://schemas.openxmlformats.org/officeDocument/2006/relationships/image" Target="media/image22.emf"/><Relationship Id="rId129" Type="http://schemas.openxmlformats.org/officeDocument/2006/relationships/image" Target="media/image118.emf"/><Relationship Id="rId280" Type="http://schemas.openxmlformats.org/officeDocument/2006/relationships/image" Target="media/image269.emf"/><Relationship Id="rId75" Type="http://schemas.openxmlformats.org/officeDocument/2006/relationships/image" Target="media/image64.emf"/><Relationship Id="rId140" Type="http://schemas.openxmlformats.org/officeDocument/2006/relationships/image" Target="media/image129.emf"/><Relationship Id="rId182" Type="http://schemas.openxmlformats.org/officeDocument/2006/relationships/image" Target="media/image171.emf"/><Relationship Id="rId6" Type="http://schemas.openxmlformats.org/officeDocument/2006/relationships/numbering" Target="numbering.xml"/><Relationship Id="rId238" Type="http://schemas.openxmlformats.org/officeDocument/2006/relationships/image" Target="media/image227.emf"/><Relationship Id="rId291" Type="http://schemas.openxmlformats.org/officeDocument/2006/relationships/image" Target="media/image280.emf"/><Relationship Id="rId305" Type="http://schemas.openxmlformats.org/officeDocument/2006/relationships/image" Target="media/image294.emf"/><Relationship Id="rId44" Type="http://schemas.openxmlformats.org/officeDocument/2006/relationships/image" Target="media/image33.emf"/><Relationship Id="rId86" Type="http://schemas.openxmlformats.org/officeDocument/2006/relationships/image" Target="media/image75.emf"/><Relationship Id="rId151" Type="http://schemas.openxmlformats.org/officeDocument/2006/relationships/image" Target="media/image140.emf"/><Relationship Id="rId193" Type="http://schemas.openxmlformats.org/officeDocument/2006/relationships/image" Target="media/image182.emf"/><Relationship Id="rId207" Type="http://schemas.openxmlformats.org/officeDocument/2006/relationships/image" Target="media/image196.emf"/><Relationship Id="rId249" Type="http://schemas.openxmlformats.org/officeDocument/2006/relationships/image" Target="media/image238.emf"/><Relationship Id="rId13" Type="http://schemas.openxmlformats.org/officeDocument/2006/relationships/image" Target="media/image2.emf"/><Relationship Id="rId109" Type="http://schemas.openxmlformats.org/officeDocument/2006/relationships/image" Target="media/image98.emf"/><Relationship Id="rId260" Type="http://schemas.openxmlformats.org/officeDocument/2006/relationships/image" Target="media/image249.emf"/><Relationship Id="rId316" Type="http://schemas.openxmlformats.org/officeDocument/2006/relationships/image" Target="media/image303.png"/><Relationship Id="rId55" Type="http://schemas.openxmlformats.org/officeDocument/2006/relationships/image" Target="media/image44.emf"/><Relationship Id="rId97" Type="http://schemas.openxmlformats.org/officeDocument/2006/relationships/image" Target="media/image86.emf"/><Relationship Id="rId120" Type="http://schemas.openxmlformats.org/officeDocument/2006/relationships/image" Target="media/image109.emf"/><Relationship Id="rId162" Type="http://schemas.openxmlformats.org/officeDocument/2006/relationships/image" Target="media/image151.emf"/><Relationship Id="rId218" Type="http://schemas.openxmlformats.org/officeDocument/2006/relationships/image" Target="media/image20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Info spid="_x0000_s1028"/>
    <customShpInfo spid="_x0000_s1030"/>
    <customShpInfo spid="_x0000_s1031"/>
    <customShpInfo spid="_x0000_s1032"/>
    <customShpInfo spid="_x0000_s1033"/>
    <customShpInfo spid="_x0000_s1034"/>
    <customShpInfo spid="_x0000_s1035"/>
    <customShpInfo spid="_x0000_s1036"/>
    <customShpInfo spid="_x0000_s1037"/>
    <customShpInfo spid="_x0000_s1038"/>
    <customShpInfo spid="_x0000_s1039"/>
    <customShpInfo spid="_x0000_s1040"/>
    <customShpInfo spid="_x0000_s1041"/>
    <customShpInfo spid="_x0000_s1042"/>
    <customShpInfo spid="_x0000_s1043"/>
    <customShpInfo spid="_x0000_s1044"/>
    <customShpInfo spid="_x0000_s1045"/>
    <customShpInfo spid="_x0000_s1046"/>
    <customShpInfo spid="_x0000_s1047"/>
    <customShpInfo spid="_x0000_s1048"/>
    <customShpInfo spid="_x0000_s1049"/>
    <customShpInfo spid="_x0000_s1050"/>
    <customShpInfo spid="_x0000_s1051"/>
    <customShpInfo spid="_x0000_s1052"/>
    <customShpInfo spid="_x0000_s1053"/>
    <customShpInfo spid="_x0000_s1054"/>
    <customShpInfo spid="_x0000_s1055"/>
    <customShpInfo spid="_x0000_s1056"/>
    <customShpInfo spid="_x0000_s1057"/>
    <customShpInfo spid="_x0000_s1058"/>
    <customShpInfo spid="_x0000_s1059"/>
    <customShpInfo spid="_x0000_s1060"/>
    <customShpInfo spid="_x0000_s1061"/>
    <customShpInfo spid="_x0000_s1062"/>
    <customShpInfo spid="_x0000_s1063"/>
    <customShpInfo spid="_x0000_s1064"/>
    <customShpInfo spid="_x0000_s1065"/>
    <customShpInfo spid="_x0000_s1066"/>
    <customShpInfo spid="_x0000_s1067"/>
    <customShpInfo spid="_x0000_s1068"/>
    <customShpInfo spid="_x0000_s1069"/>
    <customShpInfo spid="_x0000_s1070"/>
    <customShpInfo spid="_x0000_s1071"/>
    <customShpInfo spid="_x0000_s1072"/>
    <customShpInfo spid="_x0000_s1073"/>
    <customShpInfo spid="_x0000_s1074"/>
    <customShpInfo spid="_x0000_s1075"/>
    <customShpInfo spid="_x0000_s1076"/>
    <customShpInfo spid="_x0000_s1077"/>
    <customShpInfo spid="_x0000_s1078"/>
    <customShpInfo spid="_x0000_s1079"/>
    <customShpInfo spid="_x0000_s1080"/>
    <customShpInfo spid="_x0000_s1081"/>
    <customShpInfo spid="_x0000_s1082"/>
    <customShpInfo spid="_x0000_s1083"/>
    <customShpInfo spid="_x0000_s1084"/>
    <customShpInfo spid="_x0000_s1085"/>
    <customShpInfo spid="_x0000_s1086"/>
    <customShpInfo spid="_x0000_s1087"/>
    <customShpInfo spid="_x0000_s1088"/>
    <customShpInfo spid="_x0000_s1089"/>
    <customShpInfo spid="_x0000_s1090"/>
    <customShpInfo spid="_x0000_s1091"/>
    <customShpInfo spid="_x0000_s1092"/>
    <customShpInfo spid="_x0000_s1093"/>
    <customShpInfo spid="_x0000_s1094"/>
    <customShpInfo spid="_x0000_s1095"/>
    <customShpInfo spid="_x0000_s1096"/>
    <customShpInfo spid="_x0000_s1097"/>
    <customShpInfo spid="_x0000_s1098"/>
    <customShpInfo spid="_x0000_s1099"/>
    <customShpInfo spid="_x0000_s1100"/>
    <customShpInfo spid="_x0000_s1101"/>
    <customShpInfo spid="_x0000_s1102"/>
    <customShpInfo spid="_x0000_s1103"/>
    <customShpInfo spid="_x0000_s1104"/>
    <customShpInfo spid="_x0000_s1105"/>
    <customShpInfo spid="_x0000_s1106"/>
    <customShpInfo spid="_x0000_s1107"/>
    <customShpInfo spid="_x0000_s1108"/>
    <customShpInfo spid="_x0000_s1109"/>
    <customShpInfo spid="_x0000_s1110"/>
    <customShpInfo spid="_x0000_s1111"/>
    <customShpInfo spid="_x0000_s1112"/>
    <customShpInfo spid="_x0000_s1113"/>
    <customShpInfo spid="_x0000_s1114"/>
    <customShpInfo spid="_x0000_s1115"/>
    <customShpInfo spid="_x0000_s1116"/>
    <customShpInfo spid="_x0000_s1117"/>
    <customShpInfo spid="_x0000_s1118"/>
    <customShpInfo spid="_x0000_s1119"/>
    <customShpInfo spid="_x0000_s1120"/>
    <customShpInfo spid="_x0000_s1121"/>
    <customShpInfo spid="_x0000_s1122"/>
    <customShpInfo spid="_x0000_s1123"/>
    <customShpInfo spid="_x0000_s1124"/>
    <customShpInfo spid="_x0000_s1125"/>
    <customShpInfo spid="_x0000_s1126"/>
    <customShpInfo spid="_x0000_s1127"/>
    <customShpInfo spid="_x0000_s1128"/>
    <customShpInfo spid="_x0000_s1129"/>
    <customShpInfo spid="_x0000_s1130"/>
    <customShpInfo spid="_x0000_s1131"/>
    <customShpInfo spid="_x0000_s1132"/>
    <customShpInfo spid="_x0000_s1133"/>
    <customShpInfo spid="_x0000_s1134"/>
    <customShpInfo spid="_x0000_s1135"/>
    <customShpInfo spid="_x0000_s1136"/>
    <customShpInfo spid="_x0000_s1137"/>
    <customShpInfo spid="_x0000_s1138"/>
    <customShpInfo spid="_x0000_s1139"/>
    <customShpInfo spid="_x0000_s1140"/>
    <customShpInfo spid="_x0000_s1141"/>
    <customShpInfo spid="_x0000_s1142"/>
    <customShpInfo spid="_x0000_s1143"/>
    <customShpInfo spid="_x0000_s1144"/>
    <customShpInfo spid="_x0000_s1145"/>
    <customShpInfo spid="_x0000_s1146"/>
    <customShpInfo spid="_x0000_s1147"/>
    <customShpInfo spid="_x0000_s1148"/>
    <customShpInfo spid="_x0000_s1149"/>
    <customShpInfo spid="_x0000_s1150"/>
    <customShpInfo spid="_x0000_s1151"/>
    <customShpInfo spid="_x0000_s1152"/>
    <customShpInfo spid="_x0000_s1153"/>
    <customShpInfo spid="_x0000_s1154"/>
    <customShpInfo spid="_x0000_s1155"/>
    <customShpInfo spid="_x0000_s1156"/>
    <customShpInfo spid="_x0000_s1157"/>
    <customShpInfo spid="_x0000_s1158"/>
    <customShpInfo spid="_x0000_s1159"/>
    <customShpInfo spid="_x0000_s1160"/>
    <customShpInfo spid="_x0000_s1161"/>
    <customShpInfo spid="_x0000_s1162"/>
    <customShpInfo spid="_x0000_s1163"/>
    <customShpInfo spid="_x0000_s1164"/>
    <customShpInfo spid="_x0000_s1165"/>
    <customShpInfo spid="_x0000_s1166"/>
    <customShpInfo spid="_x0000_s1167"/>
    <customShpInfo spid="_x0000_s1168"/>
    <customShpInfo spid="_x0000_s1169"/>
    <customShpInfo spid="_x0000_s1170"/>
    <customShpInfo spid="_x0000_s1171"/>
    <customShpInfo spid="_x0000_s1172"/>
    <customShpInfo spid="_x0000_s1173"/>
    <customShpInfo spid="_x0000_s1174"/>
    <customShpInfo spid="_x0000_s1175"/>
    <customShpInfo spid="_x0000_s1176"/>
    <customShpInfo spid="_x0000_s1177"/>
    <customShpInfo spid="_x0000_s1178"/>
    <customShpInfo spid="_x0000_s1179"/>
    <customShpInfo spid="_x0000_s1180"/>
    <customShpInfo spid="_x0000_s1181"/>
    <customShpInfo spid="_x0000_s1182"/>
    <customShpInfo spid="_x0000_s1183"/>
    <customShpInfo spid="_x0000_s1184"/>
    <customShpInfo spid="_x0000_s1185"/>
    <customShpInfo spid="_x0000_s1186"/>
    <customShpInfo spid="_x0000_s1187"/>
    <customShpInfo spid="_x0000_s1188"/>
    <customShpInfo spid="_x0000_s1189"/>
    <customShpInfo spid="_x0000_s1190"/>
    <customShpInfo spid="_x0000_s1191"/>
    <customShpInfo spid="_x0000_s1192"/>
    <customShpInfo spid="_x0000_s1193"/>
    <customShpInfo spid="_x0000_s1194"/>
    <customShpInfo spid="_x0000_s1195"/>
    <customShpInfo spid="_x0000_s1196"/>
    <customShpInfo spid="_x0000_s1197"/>
    <customShpInfo spid="_x0000_s1198"/>
    <customShpInfo spid="_x0000_s1199"/>
    <customShpInfo spid="_x0000_s1200"/>
    <customShpInfo spid="_x0000_s1201"/>
    <customShpInfo spid="_x0000_s1202"/>
    <customShpInfo spid="_x0000_s1203"/>
    <customShpInfo spid="_x0000_s1204"/>
    <customShpInfo spid="_x0000_s1205"/>
    <customShpInfo spid="_x0000_s1206"/>
    <customShpInfo spid="_x0000_s1207"/>
    <customShpInfo spid="_x0000_s1208"/>
    <customShpInfo spid="_x0000_s1209"/>
    <customShpInfo spid="_x0000_s1210"/>
    <customShpInfo spid="_x0000_s1211"/>
    <customShpInfo spid="_x0000_s1212"/>
    <customShpInfo spid="_x0000_s1213"/>
    <customShpInfo spid="_x0000_s1214"/>
    <customShpInfo spid="_x0000_s1215"/>
    <customShpInfo spid="_x0000_s1216"/>
    <customShpInfo spid="_x0000_s1217"/>
    <customShpInfo spid="_x0000_s1218"/>
    <customShpInfo spid="_x0000_s1219"/>
    <customShpInfo spid="_x0000_s1220"/>
    <customShpInfo spid="_x0000_s1221"/>
    <customShpInfo spid="_x0000_s1029"/>
    <customShpInfo spid="_x0000_s1223"/>
    <customShpInfo spid="_x0000_s1224"/>
    <customShpInfo spid="_x0000_s1225"/>
    <customShpInfo spid="_x0000_s1226"/>
    <customShpInfo spid="_x0000_s1227"/>
    <customShpInfo spid="_x0000_s1228"/>
    <customShpInfo spid="_x0000_s1229"/>
    <customShpInfo spid="_x0000_s1230"/>
    <customShpInfo spid="_x0000_s1231"/>
    <customShpInfo spid="_x0000_s1232"/>
    <customShpInfo spid="_x0000_s1233"/>
    <customShpInfo spid="_x0000_s1234"/>
    <customShpInfo spid="_x0000_s1235"/>
    <customShpInfo spid="_x0000_s1236"/>
    <customShpInfo spid="_x0000_s1237"/>
    <customShpInfo spid="_x0000_s1238"/>
    <customShpInfo spid="_x0000_s1239"/>
    <customShpInfo spid="_x0000_s1240"/>
    <customShpInfo spid="_x0000_s1241"/>
    <customShpInfo spid="_x0000_s1242"/>
    <customShpInfo spid="_x0000_s1243"/>
    <customShpInfo spid="_x0000_s1244"/>
    <customShpInfo spid="_x0000_s1245"/>
    <customShpInfo spid="_x0000_s1246"/>
    <customShpInfo spid="_x0000_s1247"/>
    <customShpInfo spid="_x0000_s1248"/>
    <customShpInfo spid="_x0000_s1249"/>
    <customShpInfo spid="_x0000_s1250"/>
    <customShpInfo spid="_x0000_s1251"/>
    <customShpInfo spid="_x0000_s1252"/>
    <customShpInfo spid="_x0000_s1253"/>
    <customShpInfo spid="_x0000_s1254"/>
    <customShpInfo spid="_x0000_s1255"/>
    <customShpInfo spid="_x0000_s1256"/>
    <customShpInfo spid="_x0000_s1257"/>
    <customShpInfo spid="_x0000_s1258"/>
    <customShpInfo spid="_x0000_s1259"/>
    <customShpInfo spid="_x0000_s1260"/>
    <customShpInfo spid="_x0000_s1261"/>
    <customShpInfo spid="_x0000_s1262"/>
    <customShpInfo spid="_x0000_s1263"/>
    <customShpInfo spid="_x0000_s1264"/>
    <customShpInfo spid="_x0000_s1265"/>
    <customShpInfo spid="_x0000_s1266"/>
    <customShpInfo spid="_x0000_s1267"/>
    <customShpInfo spid="_x0000_s1268"/>
    <customShpInfo spid="_x0000_s1269"/>
    <customShpInfo spid="_x0000_s1270"/>
    <customShpInfo spid="_x0000_s1271"/>
    <customShpInfo spid="_x0000_s1272"/>
    <customShpInfo spid="_x0000_s1273"/>
    <customShpInfo spid="_x0000_s1274"/>
    <customShpInfo spid="_x0000_s1275"/>
    <customShpInfo spid="_x0000_s1276"/>
    <customShpInfo spid="_x0000_s1277"/>
    <customShpInfo spid="_x0000_s1278"/>
    <customShpInfo spid="_x0000_s1279"/>
    <customShpInfo spid="_x0000_s1280"/>
    <customShpInfo spid="_x0000_s1281"/>
    <customShpInfo spid="_x0000_s1282"/>
    <customShpInfo spid="_x0000_s1283"/>
    <customShpInfo spid="_x0000_s1284"/>
    <customShpInfo spid="_x0000_s1285"/>
    <customShpInfo spid="_x0000_s1286"/>
    <customShpInfo spid="_x0000_s1287"/>
    <customShpInfo spid="_x0000_s1288"/>
    <customShpInfo spid="_x0000_s1289"/>
    <customShpInfo spid="_x0000_s1290"/>
    <customShpInfo spid="_x0000_s1291"/>
    <customShpInfo spid="_x0000_s1292"/>
    <customShpInfo spid="_x0000_s1293"/>
    <customShpInfo spid="_x0000_s1294"/>
    <customShpInfo spid="_x0000_s1295"/>
    <customShpInfo spid="_x0000_s1296"/>
    <customShpInfo spid="_x0000_s1297"/>
    <customShpInfo spid="_x0000_s1298"/>
    <customShpInfo spid="_x0000_s1299"/>
    <customShpInfo spid="_x0000_s1300"/>
    <customShpInfo spid="_x0000_s1301"/>
    <customShpInfo spid="_x0000_s1302"/>
    <customShpInfo spid="_x0000_s1303"/>
    <customShpInfo spid="_x0000_s1304"/>
    <customShpInfo spid="_x0000_s1305"/>
    <customShpInfo spid="_x0000_s1306"/>
    <customShpInfo spid="_x0000_s1307"/>
    <customShpInfo spid="_x0000_s1308"/>
    <customShpInfo spid="_x0000_s1309"/>
    <customShpInfo spid="_x0000_s1310"/>
    <customShpInfo spid="_x0000_s1311"/>
    <customShpInfo spid="_x0000_s1312"/>
    <customShpInfo spid="_x0000_s1313"/>
    <customShpInfo spid="_x0000_s1314"/>
    <customShpInfo spid="_x0000_s1315"/>
    <customShpInfo spid="_x0000_s1316"/>
    <customShpInfo spid="_x0000_s1317"/>
    <customShpInfo spid="_x0000_s1318"/>
    <customShpInfo spid="_x0000_s1319"/>
    <customShpInfo spid="_x0000_s1320"/>
    <customShpInfo spid="_x0000_s1321"/>
    <customShpInfo spid="_x0000_s1322"/>
    <customShpInfo spid="_x0000_s1323"/>
    <customShpInfo spid="_x0000_s1324"/>
    <customShpInfo spid="_x0000_s1325"/>
    <customShpInfo spid="_x0000_s1326"/>
    <customShpInfo spid="_x0000_s1327"/>
    <customShpInfo spid="_x0000_s1328"/>
    <customShpInfo spid="_x0000_s1329"/>
    <customShpInfo spid="_x0000_s1330"/>
    <customShpInfo spid="_x0000_s1331"/>
    <customShpInfo spid="_x0000_s1332"/>
    <customShpInfo spid="_x0000_s1333"/>
    <customShpInfo spid="_x0000_s1334"/>
    <customShpInfo spid="_x0000_s1335"/>
    <customShpInfo spid="_x0000_s1336"/>
    <customShpInfo spid="_x0000_s1337"/>
    <customShpInfo spid="_x0000_s1338"/>
    <customShpInfo spid="_x0000_s1339"/>
    <customShpInfo spid="_x0000_s1340"/>
    <customShpInfo spid="_x0000_s1341"/>
    <customShpInfo spid="_x0000_s1342"/>
    <customShpInfo spid="_x0000_s1343"/>
    <customShpInfo spid="_x0000_s1344"/>
    <customShpInfo spid="_x0000_s1345"/>
    <customShpInfo spid="_x0000_s1346"/>
    <customShpInfo spid="_x0000_s1347"/>
    <customShpInfo spid="_x0000_s1348"/>
    <customShpInfo spid="_x0000_s1349"/>
    <customShpInfo spid="_x0000_s1350"/>
    <customShpInfo spid="_x0000_s1351"/>
    <customShpInfo spid="_x0000_s1352"/>
    <customShpInfo spid="_x0000_s1353"/>
    <customShpInfo spid="_x0000_s1354"/>
    <customShpInfo spid="_x0000_s1355"/>
    <customShpInfo spid="_x0000_s1356"/>
    <customShpInfo spid="_x0000_s1357"/>
    <customShpInfo spid="_x0000_s1358"/>
    <customShpInfo spid="_x0000_s1359"/>
    <customShpInfo spid="_x0000_s1360"/>
    <customShpInfo spid="_x0000_s1361"/>
    <customShpInfo spid="_x0000_s1362"/>
    <customShpInfo spid="_x0000_s1363"/>
    <customShpInfo spid="_x0000_s1364"/>
    <customShpInfo spid="_x0000_s1365"/>
    <customShpInfo spid="_x0000_s1366"/>
    <customShpInfo spid="_x0000_s1367"/>
    <customShpInfo spid="_x0000_s1368"/>
    <customShpInfo spid="_x0000_s1369"/>
    <customShpInfo spid="_x0000_s1370"/>
    <customShpInfo spid="_x0000_s1371"/>
    <customShpInfo spid="_x0000_s1372"/>
    <customShpInfo spid="_x0000_s1373"/>
    <customShpInfo spid="_x0000_s1374"/>
    <customShpInfo spid="_x0000_s1375"/>
    <customShpInfo spid="_x0000_s1376"/>
    <customShpInfo spid="_x0000_s1377"/>
    <customShpInfo spid="_x0000_s1378"/>
    <customShpInfo spid="_x0000_s1379"/>
    <customShpInfo spid="_x0000_s1380"/>
    <customShpInfo spid="_x0000_s1381"/>
    <customShpInfo spid="_x0000_s1382"/>
    <customShpInfo spid="_x0000_s1383"/>
    <customShpInfo spid="_x0000_s1384"/>
    <customShpInfo spid="_x0000_s1385"/>
    <customShpInfo spid="_x0000_s1386"/>
    <customShpInfo spid="_x0000_s1387"/>
    <customShpInfo spid="_x0000_s1388"/>
    <customShpInfo spid="_x0000_s1389"/>
    <customShpInfo spid="_x0000_s1390"/>
    <customShpInfo spid="_x0000_s1391"/>
    <customShpInfo spid="_x0000_s1392"/>
    <customShpInfo spid="_x0000_s1393"/>
    <customShpInfo spid="_x0000_s1394"/>
    <customShpInfo spid="_x0000_s1395"/>
    <customShpInfo spid="_x0000_s1396"/>
    <customShpInfo spid="_x0000_s1397"/>
    <customShpInfo spid="_x0000_s1398"/>
    <customShpInfo spid="_x0000_s1399"/>
    <customShpInfo spid="_x0000_s1400"/>
    <customShpInfo spid="_x0000_s1401"/>
    <customShpInfo spid="_x0000_s1402"/>
    <customShpInfo spid="_x0000_s1403"/>
    <customShpInfo spid="_x0000_s1404"/>
    <customShpInfo spid="_x0000_s1405"/>
    <customShpInfo spid="_x0000_s1406"/>
    <customShpInfo spid="_x0000_s1407"/>
    <customShpInfo spid="_x0000_s1408"/>
    <customShpInfo spid="_x0000_s1409"/>
    <customShpInfo spid="_x0000_s1410"/>
    <customShpInfo spid="_x0000_s1411"/>
    <customShpInfo spid="_x0000_s1412"/>
    <customShpInfo spid="_x0000_s1413"/>
    <customShpInfo spid="_x0000_s1414"/>
    <customShpInfo spid="_x0000_s1415"/>
    <customShpInfo spid="_x0000_s1416"/>
    <customShpInfo spid="_x0000_s1417"/>
    <customShpInfo spid="_x0000_s1418"/>
    <customShpInfo spid="_x0000_s1419"/>
    <customShpInfo spid="_x0000_s1420"/>
    <customShpInfo spid="_x0000_s1421"/>
    <customShpInfo spid="_x0000_s1422"/>
    <customShpInfo spid="_x0000_s1222"/>
    <customShpInfo spid="_x0000_s1423"/>
    <customShpInfo spid="_x0000_s1424"/>
    <customShpInfo spid="_x0000_s1425"/>
    <customShpInfo spid="_x0000_s1426"/>
    <customShpInfo spid="_x0000_s1427"/>
    <customShpInfo spid="_x0000_s1428"/>
    <customShpInfo spid="_x0000_s1429"/>
    <customShpInfo spid="_x0000_s1430"/>
    <customShpInfo spid="_x0000_s1431"/>
    <customShpInfo spid="_x0000_s1432"/>
    <customShpInfo spid="_x0000_s1433"/>
    <customShpInfo spid="_x0000_s1434"/>
    <customShpInfo spid="_x0000_s1435"/>
    <customShpInfo spid="_x0000_s1436"/>
    <customShpInfo spid="_x0000_s1437"/>
    <customShpInfo spid="_x0000_s1438"/>
    <customShpInfo spid="_x0000_s1439"/>
    <customShpInfo spid="_x0000_s1440"/>
    <customShpInfo spid="_x0000_s1441"/>
    <customShpInfo spid="_x0000_s1442"/>
    <customShpInfo spid="_x0000_s1443"/>
    <customShpInfo spid="_x0000_s1444"/>
    <customShpInfo spid="_x0000_s1445"/>
    <customShpInfo spid="_x0000_s1446"/>
    <customShpInfo spid="_x0000_s1447"/>
    <customShpInfo spid="_x0000_s1448"/>
    <customShpInfo spid="_x0000_s1449"/>
    <customShpInfo spid="_x0000_s1450"/>
    <customShpInfo spid="_x0000_s1451"/>
    <customShpInfo spid="_x0000_s1452"/>
    <customShpInfo spid="_x0000_s1453"/>
    <customShpInfo spid="_x0000_s1454"/>
    <customShpInfo spid="_x0000_s1455"/>
    <customShpInfo spid="_x0000_s1456"/>
    <customShpInfo spid="_x0000_s1457"/>
    <customShpInfo spid="_x0000_s1458"/>
    <customShpInfo spid="_x0000_s1459"/>
    <customShpInfo spid="_x0000_s1460"/>
    <customShpInfo spid="_x0000_s1461"/>
    <customShpInfo spid="_x0000_s1462"/>
    <customShpInfo spid="_x0000_s1463"/>
    <customShpInfo spid="_x0000_s1464"/>
    <customShpInfo spid="_x0000_s1465"/>
    <customShpInfo spid="_x0000_s1466"/>
    <customShpInfo spid="_x0000_s1467"/>
    <customShpInfo spid="_x0000_s1468"/>
    <customShpInfo spid="_x0000_s1469"/>
    <customShpInfo spid="_x0000_s1470"/>
    <customShpInfo spid="_x0000_s1471"/>
    <customShpInfo spid="_x0000_s1472"/>
    <customShpInfo spid="_x0000_s1473"/>
    <customShpInfo spid="_x0000_s1474"/>
    <customShpInfo spid="_x0000_s1475"/>
    <customShpInfo spid="_x0000_s1476"/>
    <customShpInfo spid="_x0000_s1477"/>
    <customShpInfo spid="_x0000_s1478"/>
    <customShpInfo spid="_x0000_s1479"/>
    <customShpInfo spid="_x0000_s1480"/>
    <customShpInfo spid="_x0000_s1481"/>
    <customShpInfo spid="_x0000_s1482"/>
    <customShpInfo spid="_x0000_s1483"/>
    <customShpInfo spid="_x0000_s1484"/>
    <customShpInfo spid="_x0000_s1485"/>
    <customShpInfo spid="_x0000_s1486"/>
    <customShpInfo spid="_x0000_s1487"/>
    <customShpInfo spid="_x0000_s1488"/>
    <customShpInfo spid="_x0000_s1489"/>
    <customShpInfo spid="_x0000_s1490"/>
    <customShpInfo spid="_x0000_s1491"/>
    <customShpInfo spid="_x0000_s1027"/>
  </customShpExt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8a77c2bab42053e2a588714208f1bdcd">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c4adb0b7513514842ad045a8c9f948e"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E00D6C1-1598-49EE-8B2B-05C92555FF4B}">
  <ds:schemaRefs>
    <ds:schemaRef ds:uri="http://schemas.microsoft.com/sharepoint/v3/contenttype/forms"/>
  </ds:schemaRefs>
</ds:datastoreItem>
</file>

<file path=customXml/itemProps2.xml><?xml version="1.0" encoding="utf-8"?>
<ds:datastoreItem xmlns:ds="http://schemas.openxmlformats.org/officeDocument/2006/customXml" ds:itemID="{5190985E-80B1-4FB7-9601-E8CCB3E9708C}">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26AA659F-2906-4FD6-9EE6-20126B34719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030CF1BE-E268-40A1-AFC4-915D83CC44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43</Pages>
  <Words>17940</Words>
  <Characters>89505</Characters>
  <Application>Microsoft Office Word</Application>
  <DocSecurity>0</DocSecurity>
  <Lines>745</Lines>
  <Paragraphs>214</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ZTE</Company>
  <LinksUpToDate>false</LinksUpToDate>
  <CharactersWithSpaces>1072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MCC</dc:creator>
  <cp:lastModifiedBy>Huawei</cp:lastModifiedBy>
  <cp:revision>15</cp:revision>
  <dcterms:created xsi:type="dcterms:W3CDTF">2020-10-13T08:50:00Z</dcterms:created>
  <dcterms:modified xsi:type="dcterms:W3CDTF">2020-10-13T13: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NXe8xrWDHWygjm1dn5CnLGDPa/G/oeetkIlHI+IISUfYVxTP6r820hkaTarMSQZwigLsJIur_x000d_
eBVbmTATgYgTyZcEA+p11MX7wtjxVDlxpnchS//CKy+HmPL5BhY4ElKuZOSSw6ibND+q2n2I_x000d_
LbfcOMj8m0BLQswc5loCDK+JU+a67Iqt15uZqeLnO24QbMvHDwH75sickZGDk+UEUXoUfBN3_x000d_
bqcR4L0TsKtQuZ/Q6f</vt:lpwstr>
  </property>
  <property fmtid="{D5CDD505-2E9C-101B-9397-08002B2CF9AE}" pid="3" name="_2015_ms_pID_7253431">
    <vt:lpwstr>v/TT9p8rdYAKIbJJjzLnwBHg7ikW/4PtfSEadeLJf9vxJEZX10No7J_x000d_
uWnDD1rOIlYwdCM4dkAdM2ZWVayUj/iZUCEjOr9yroEOPGbupdpUumx6BgwOPvG3Mg8tsLgM_x000d_
JPS8nFrrwoe2tECp1VXOgJwIZRnVYVVk+DULiTBzFcpOpSshfxJ6dX+WNOzeiz5XxpbiJtCM_x000d_
ZaW3wobTtdwrb9np8kAHgGvAXK8Un9vuE77l</vt:lpwstr>
  </property>
  <property fmtid="{D5CDD505-2E9C-101B-9397-08002B2CF9AE}" pid="4" name="_2015_ms_pID_7253432">
    <vt:lpwstr>RlBX9V0Se4+PSB4VuR2/fAk=</vt:lpwstr>
  </property>
  <property fmtid="{D5CDD505-2E9C-101B-9397-08002B2CF9AE}" pid="5" name="KSOProductBuildVer">
    <vt:lpwstr>2052-11.8.2.8411</vt:lpwstr>
  </property>
  <property fmtid="{D5CDD505-2E9C-101B-9397-08002B2CF9AE}" pid="6" name="NSCPROP_SA">
    <vt:lpwstr>D:\1_3GPP\Meetings\TSGR2_111 Online\Contribution review\Summary on 6.10.3 RRC Corrections-QC.doc</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00048506</vt:lpwstr>
  </property>
  <property fmtid="{D5CDD505-2E9C-101B-9397-08002B2CF9AE}" pid="11" name="ContentTypeId">
    <vt:lpwstr>0x010100F2552158F8185D44A8848B98AEA319AF</vt:lpwstr>
  </property>
  <property fmtid="{D5CDD505-2E9C-101B-9397-08002B2CF9AE}" pid="12" name="MSIP_Label_0359f705-2ba0-454b-9cfc-6ce5bcaac040_Enabled">
    <vt:lpwstr>true</vt:lpwstr>
  </property>
  <property fmtid="{D5CDD505-2E9C-101B-9397-08002B2CF9AE}" pid="13" name="MSIP_Label_0359f705-2ba0-454b-9cfc-6ce5bcaac040_SetDate">
    <vt:lpwstr>2020-09-22T14:33:18Z</vt:lpwstr>
  </property>
  <property fmtid="{D5CDD505-2E9C-101B-9397-08002B2CF9AE}" pid="14" name="MSIP_Label_0359f705-2ba0-454b-9cfc-6ce5bcaac040_Method">
    <vt:lpwstr>Standard</vt:lpwstr>
  </property>
  <property fmtid="{D5CDD505-2E9C-101B-9397-08002B2CF9AE}" pid="15" name="MSIP_Label_0359f705-2ba0-454b-9cfc-6ce5bcaac040_Name">
    <vt:lpwstr>0359f705-2ba0-454b-9cfc-6ce5bcaac040</vt:lpwstr>
  </property>
  <property fmtid="{D5CDD505-2E9C-101B-9397-08002B2CF9AE}" pid="16" name="MSIP_Label_0359f705-2ba0-454b-9cfc-6ce5bcaac040_SiteId">
    <vt:lpwstr>68283f3b-8487-4c86-adb3-a5228f18b893</vt:lpwstr>
  </property>
  <property fmtid="{D5CDD505-2E9C-101B-9397-08002B2CF9AE}" pid="17" name="MSIP_Label_0359f705-2ba0-454b-9cfc-6ce5bcaac040_ActionId">
    <vt:lpwstr>44937d08-28f7-447f-93ba-0000b61537d5</vt:lpwstr>
  </property>
  <property fmtid="{D5CDD505-2E9C-101B-9397-08002B2CF9AE}" pid="18" name="MSIP_Label_0359f705-2ba0-454b-9cfc-6ce5bcaac040_ContentBits">
    <vt:lpwstr>2</vt:lpwstr>
  </property>
  <property fmtid="{D5CDD505-2E9C-101B-9397-08002B2CF9AE}" pid="19" name="MSIP_Label_8aa00c31-701e-4223-8b9c-13bd86c6a24f_Enabled">
    <vt:lpwstr>true</vt:lpwstr>
  </property>
  <property fmtid="{D5CDD505-2E9C-101B-9397-08002B2CF9AE}" pid="20" name="MSIP_Label_8aa00c31-701e-4223-8b9c-13bd86c6a24f_SetDate">
    <vt:lpwstr>2020-10-01T11:18:22Z</vt:lpwstr>
  </property>
  <property fmtid="{D5CDD505-2E9C-101B-9397-08002B2CF9AE}" pid="21" name="MSIP_Label_8aa00c31-701e-4223-8b9c-13bd86c6a24f_Method">
    <vt:lpwstr>Standard</vt:lpwstr>
  </property>
  <property fmtid="{D5CDD505-2E9C-101B-9397-08002B2CF9AE}" pid="22" name="MSIP_Label_8aa00c31-701e-4223-8b9c-13bd86c6a24f_Name">
    <vt:lpwstr>8aa00c31-701e-4223-8b9c-13bd86c6a24f</vt:lpwstr>
  </property>
  <property fmtid="{D5CDD505-2E9C-101B-9397-08002B2CF9AE}" pid="23" name="MSIP_Label_8aa00c31-701e-4223-8b9c-13bd86c6a24f_SiteId">
    <vt:lpwstr>d05e4a96-dcd9-4c15-a71a-9c868da4f308</vt:lpwstr>
  </property>
  <property fmtid="{D5CDD505-2E9C-101B-9397-08002B2CF9AE}" pid="24" name="MSIP_Label_8aa00c31-701e-4223-8b9c-13bd86c6a24f_ActionId">
    <vt:lpwstr>46f591aa-4e48-4f02-93bd-3cd0386a3daa</vt:lpwstr>
  </property>
  <property fmtid="{D5CDD505-2E9C-101B-9397-08002B2CF9AE}" pid="25" name="MSIP_Label_8aa00c31-701e-4223-8b9c-13bd86c6a24f_ContentBits">
    <vt:lpwstr>0</vt:lpwstr>
  </property>
</Properties>
</file>